
<file path=[Content_Types].xml><?xml version="1.0" encoding="utf-8"?>
<Types xmlns="http://schemas.openxmlformats.org/package/2006/content-types">
  <Default Extension="bin" ContentType="audio/unknown"/>
  <Default Extension="doc" ContentType="application/msword"/>
  <Default Extension="emf" ContentType="image/x-emf"/>
  <Default Extension="jpeg" ContentType="image/jpeg"/>
  <Default Extension="jpg" ContentType="image/jp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slides/slide79.xml" ContentType="application/vnd.openxmlformats-officedocument.presentationml.slide+xml"/>
  <Override PartName="/ppt/presentation.xml" ContentType="application/vnd.openxmlformats-officedocument.presentationml.presentation.main+xml"/>
  <Override PartName="/ppt/slides/slide15.xml" ContentType="application/vnd.openxmlformats-officedocument.presentationml.slide+xml"/>
  <Override PartName="/ppt/slides/slide10.xml" ContentType="application/vnd.openxmlformats-officedocument.presentationml.slide+xml"/>
  <Override PartName="/ppt/slides/slide41.xml" ContentType="application/vnd.openxmlformats-officedocument.presentationml.slide+xml"/>
  <Override PartName="/ppt/slides/slide40.xml" ContentType="application/vnd.openxmlformats-officedocument.presentationml.slide+xml"/>
  <Override PartName="/ppt/slides/slide39.xml" ContentType="application/vnd.openxmlformats-officedocument.presentationml.slide+xml"/>
  <Override PartName="/ppt/slides/slide38.xml" ContentType="application/vnd.openxmlformats-officedocument.presentationml.slide+xml"/>
  <Override PartName="/ppt/slides/slide11.xml" ContentType="application/vnd.openxmlformats-officedocument.presentationml.slide+xml"/>
  <Override PartName="/ppt/slides/slide37.xml" ContentType="application/vnd.openxmlformats-officedocument.presentationml.slide+xml"/>
  <Override PartName="/ppt/slides/slide36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16.xml" ContentType="application/vnd.openxmlformats-officedocument.presentationml.slide+xml"/>
  <Override PartName="/ppt/slides/slide49.xml" ContentType="application/vnd.openxmlformats-officedocument.presentationml.slide+xml"/>
  <Override PartName="/ppt/slides/slide8.xml" ContentType="application/vnd.openxmlformats-officedocument.presentationml.slide+xml"/>
  <Override PartName="/ppt/slides/slide48.xml" ContentType="application/vnd.openxmlformats-officedocument.presentationml.slide+xml"/>
  <Override PartName="/ppt/slides/slide47.xml" ContentType="application/vnd.openxmlformats-officedocument.presentationml.slide+xml"/>
  <Override PartName="/ppt/slides/slide46.xml" ContentType="application/vnd.openxmlformats-officedocument.presentationml.slide+xml"/>
  <Override PartName="/ppt/slides/slide9.xml" ContentType="application/vnd.openxmlformats-officedocument.presentationml.slide+xml"/>
  <Override PartName="/ppt/slides/slide45.xml" ContentType="application/vnd.openxmlformats-officedocument.presentationml.slide+xml"/>
  <Override PartName="/ppt/slides/slide35.xml" ContentType="application/vnd.openxmlformats-officedocument.presentationml.slide+xml"/>
  <Override PartName="/ppt/slides/slide34.xml" ContentType="application/vnd.openxmlformats-officedocument.presentationml.slide+xml"/>
  <Override PartName="/ppt/slides/slide33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20.xml" ContentType="application/vnd.openxmlformats-officedocument.presentationml.slide+xml"/>
  <Override PartName="/ppt/slides/slide19.xml" ContentType="application/vnd.openxmlformats-officedocument.presentationml.slide+xml"/>
  <Override PartName="/ppt/slides/slide14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1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12.xml" ContentType="application/vnd.openxmlformats-officedocument.presentationml.slide+xml"/>
  <Override PartName="/ppt/slides/slide32.xml" ContentType="application/vnd.openxmlformats-officedocument.presentationml.slide+xml"/>
  <Override PartName="/ppt/slides/slide31.xml" ContentType="application/vnd.openxmlformats-officedocument.presentationml.slide+xml"/>
  <Override PartName="/ppt/slides/slide30.xml" ContentType="application/vnd.openxmlformats-officedocument.presentationml.slide+xml"/>
  <Override PartName="/ppt/slides/slide29.xml" ContentType="application/vnd.openxmlformats-officedocument.presentationml.slide+xml"/>
  <Override PartName="/ppt/slides/slide28.xml" ContentType="application/vnd.openxmlformats-officedocument.presentationml.slide+xml"/>
  <Override PartName="/ppt/slides/slide27.xml" ContentType="application/vnd.openxmlformats-officedocument.presentationml.slide+xml"/>
  <Override PartName="/ppt/slides/slide26.xml" ContentType="application/vnd.openxmlformats-officedocument.presentationml.slide+xml"/>
  <Override PartName="/ppt/slides/slide51.xml" ContentType="application/vnd.openxmlformats-officedocument.presentationml.slide+xml"/>
  <Override PartName="/ppt/slides/slide50.xml" ContentType="application/vnd.openxmlformats-officedocument.presentationml.slide+xml"/>
  <Override PartName="/ppt/slides/slide53.xml" ContentType="application/vnd.openxmlformats-officedocument.presentationml.slide+xml"/>
  <Override PartName="/ppt/slides/slide52.xml" ContentType="application/vnd.openxmlformats-officedocument.presentationml.slide+xml"/>
  <Override PartName="/ppt/slides/slide72.xml" ContentType="application/vnd.openxmlformats-officedocument.presentationml.slide+xml"/>
  <Override PartName="/ppt/slides/slide71.xml" ContentType="application/vnd.openxmlformats-officedocument.presentationml.slide+xml"/>
  <Override PartName="/ppt/slides/slide70.xml" ContentType="application/vnd.openxmlformats-officedocument.presentationml.slide+xml"/>
  <Override PartName="/ppt/slides/slide5.xml" ContentType="application/vnd.openxmlformats-officedocument.presentationml.slide+xml"/>
  <Override PartName="/ppt/slides/slide69.xml" ContentType="application/vnd.openxmlformats-officedocument.presentationml.slide+xml"/>
  <Override PartName="/ppt/slides/slide4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8.xml" ContentType="application/vnd.openxmlformats-officedocument.presentationml.slide+xml"/>
  <Override PartName="/ppt/slides/slide77.xml" ContentType="application/vnd.openxmlformats-officedocument.presentationml.sl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76.xml" ContentType="application/vnd.openxmlformats-officedocument.presentationml.slide+xml"/>
  <Override PartName="/ppt/slides/slide68.xml" ContentType="application/vnd.openxmlformats-officedocument.presentationml.slide+xml"/>
  <Override PartName="/ppt/slides/slide73.xml" ContentType="application/vnd.openxmlformats-officedocument.presentationml.slide+xml"/>
  <Override PartName="/ppt/slides/slide6.xml" ContentType="application/vnd.openxmlformats-officedocument.presentationml.slide+xml"/>
  <Override PartName="/ppt/slides/slide59.xml" ContentType="application/vnd.openxmlformats-officedocument.presentationml.slide+xml"/>
  <Override PartName="/ppt/slides/slide58.xml" ContentType="application/vnd.openxmlformats-officedocument.presentationml.slide+xml"/>
  <Override PartName="/ppt/slides/slide57.xml" ContentType="application/vnd.openxmlformats-officedocument.presentationml.slide+xml"/>
  <Override PartName="/ppt/slides/slide56.xml" ContentType="application/vnd.openxmlformats-officedocument.presentationml.slide+xml"/>
  <Override PartName="/ppt/slides/slide55.xml" ContentType="application/vnd.openxmlformats-officedocument.presentationml.slide+xml"/>
  <Override PartName="/ppt/slides/slide54.xml" ContentType="application/vnd.openxmlformats-officedocument.presentationml.slide+xml"/>
  <Override PartName="/ppt/slides/slide60.xml" ContentType="application/vnd.openxmlformats-officedocument.presentationml.slide+xml"/>
  <Override PartName="/ppt/slides/slide67.xml" ContentType="application/vnd.openxmlformats-officedocument.presentationml.slide+xml"/>
  <Override PartName="/ppt/slides/slide62.xml" ContentType="application/vnd.openxmlformats-officedocument.presentationml.slide+xml"/>
  <Override PartName="/ppt/slides/slide66.xml" ContentType="application/vnd.openxmlformats-officedocument.presentationml.slide+xml"/>
  <Override PartName="/ppt/slides/slide65.xml" ContentType="application/vnd.openxmlformats-officedocument.presentationml.slide+xml"/>
  <Override PartName="/ppt/slides/slide64.xml" ContentType="application/vnd.openxmlformats-officedocument.presentationml.slide+xml"/>
  <Override PartName="/ppt/slides/slide61.xml" ContentType="application/vnd.openxmlformats-officedocument.presentationml.slide+xml"/>
  <Override PartName="/ppt/slides/slide7.xml" ContentType="application/vnd.openxmlformats-officedocument.presentationml.slide+xml"/>
  <Override PartName="/ppt/slides/slide63.xml" ContentType="application/vnd.openxmlformats-officedocument.presentationml.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6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29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3.xml" ContentType="application/vnd.openxmlformats-officedocument.presentationml.notesSlide+xml"/>
  <Override PartName="/ppt/slideMasters/slideMaster3.xml" ContentType="application/vnd.openxmlformats-officedocument.presentationml.slideMaster+xml"/>
  <Override PartName="/ppt/slideMasters/slideMaster2.xml" ContentType="application/vnd.openxmlformats-officedocument.presentationml.slideMaster+xml"/>
  <Override PartName="/ppt/notesSlides/notesSlide3.xml" ContentType="application/vnd.openxmlformats-officedocument.presentationml.notesSlide+xml"/>
  <Override PartName="/ppt/slideMasters/slideMaster4.xml" ContentType="application/vnd.openxmlformats-officedocument.presentationml.slideMaster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6.xml" ContentType="application/vnd.openxmlformats-officedocument.presentationml.notesSlid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Layouts/slideLayout67.xml" ContentType="application/vnd.openxmlformats-officedocument.presentationml.slideLayout+xml"/>
  <Override PartName="/ppt/notesSlides/notesSlide1.xml" ContentType="application/vnd.openxmlformats-officedocument.presentationml.notesSlide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1.xml" ContentType="application/vnd.openxmlformats-officedocument.presentationml.slideLayout+xml"/>
  <Override PartName="/ppt/notesMasters/notesMaster1.xml" ContentType="application/vnd.openxmlformats-officedocument.presentationml.notesMaster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61.xml" ContentType="application/inkml+xml"/>
  <Override PartName="/ppt/ink/ink69.xml" ContentType="application/inkml+xml"/>
  <Override PartName="/ppt/ink/ink17.xml" ContentType="application/inkml+xml"/>
  <Override PartName="/ppt/embeddings/oleObject13.bin" ContentType="application/vnd.openxmlformats-officedocument.oleObject"/>
  <Override PartName="/ppt/embeddings/oleObject12.bin" ContentType="application/vnd.openxmlformats-officedocument.oleObject"/>
  <Override PartName="/ppt/embeddings/oleObject11.bin" ContentType="application/vnd.openxmlformats-officedocument.oleObject"/>
  <Override PartName="/ppt/ink/ink18.xml" ContentType="application/inkml+xml"/>
  <Override PartName="/ppt/embeddings/oleObject16.bin" ContentType="application/vnd.openxmlformats-officedocument.oleObject"/>
  <Override PartName="/ppt/embeddings/oleObject15.bin" ContentType="application/vnd.openxmlformats-officedocument.oleObject"/>
  <Override PartName="/ppt/embeddings/oleObject14.bin" ContentType="application/vnd.openxmlformats-officedocument.oleObject"/>
  <Override PartName="/ppt/ink/ink16.xml" ContentType="application/inkml+xml"/>
  <Override PartName="/ppt/embeddings/oleObject8.bin" ContentType="application/vnd.openxmlformats-officedocument.oleObject"/>
  <Override PartName="/ppt/ink/ink13.xml" ContentType="application/inkml+xml"/>
  <Override PartName="/ppt/embeddings/oleObject7.bin" ContentType="application/vnd.openxmlformats-officedocument.oleObject"/>
  <Override PartName="/ppt/embeddings/oleObject9.bin" ContentType="application/vnd.openxmlformats-officedocument.oleObject"/>
  <Override PartName="/ppt/ink/ink15.xml" ContentType="application/inkml+xml"/>
  <Override PartName="/ppt/embeddings/oleObject10.bin" ContentType="application/vnd.openxmlformats-officedocument.oleObject"/>
  <Override PartName="/ppt/ink/ink14.xml" ContentType="application/inkml+xml"/>
  <Override PartName="/ppt/embeddings/oleObject17.bin" ContentType="application/vnd.openxmlformats-officedocument.oleObject"/>
  <Override PartName="/ppt/ink/ink19.xml" ContentType="application/inkml+xml"/>
  <Override PartName="/ppt/ink/ink26.xml" ContentType="application/inkml+xml"/>
  <Override PartName="/ppt/ink/ink25.xml" ContentType="application/inkml+xml"/>
  <Override PartName="/ppt/ink/ink24.xml" ContentType="application/inkml+xml"/>
  <Override PartName="/ppt/ink/ink27.xml" ContentType="application/inkml+xml"/>
  <Override PartName="/ppt/ink/ink28.xml" ContentType="application/inkml+xml"/>
  <Override PartName="/ppt/ink/ink32.xml" ContentType="application/inkml+xml"/>
  <Override PartName="/ppt/ink/ink31.xml" ContentType="application/inkml+xml"/>
  <Override PartName="/ppt/ink/ink30.xml" ContentType="application/inkml+xml"/>
  <Override PartName="/ppt/ink/ink23.xml" ContentType="application/inkml+xml"/>
  <Override PartName="/ppt/ink/ink20.xml" ContentType="application/inkml+xml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ink/ink22.xml" ContentType="application/inkml+xml"/>
  <Override PartName="/ppt/ink/ink21.xml" ContentType="application/inkml+xml"/>
  <Override PartName="/ppt/embeddings/oleObject20.bin" ContentType="application/vnd.openxmlformats-officedocument.oleObject"/>
  <Override PartName="/ppt/embeddings/oleObject6.bin" ContentType="application/vnd.openxmlformats-officedocument.oleObject"/>
  <Override PartName="/ppt/ink/ink3.xml" ContentType="application/inkml+xml"/>
  <Override PartName="/ppt/embeddings/oleObject1.bin" ContentType="application/vnd.openxmlformats-officedocument.oleObject"/>
  <Override PartName="/ppt/ink/ink2.xml" ContentType="application/inkml+xml"/>
  <Override PartName="/ppt/embeddings/oleObject2.bin" ContentType="application/vnd.openxmlformats-officedocument.oleObject"/>
  <Override PartName="/ppt/ink/ink4.xml" ContentType="application/inkml+xml"/>
  <Override PartName="/ppt/ink/ink6.xml" ContentType="application/inkml+xml"/>
  <Override PartName="/ppt/embeddings/oleObject3.bin" ContentType="application/vnd.openxmlformats-officedocument.oleObject"/>
  <Override PartName="/ppt/ink/ink5.xml" ContentType="application/inkml+xml"/>
  <Override PartName="/ppt/ink/ink1.xml" ContentType="application/inkml+xml"/>
  <Override PartName="/ppt/theme/theme1.xml" ContentType="application/vnd.openxmlformats-officedocument.theme+xml"/>
  <Override PartName="/ppt/handoutMasters/handoutMaster1.xml" ContentType="application/vnd.openxmlformats-officedocument.presentationml.handoutMaster+xml"/>
  <Override PartName="/ppt/theme/theme2.xml" ContentType="application/vnd.openxmlformats-officedocument.theme+xml"/>
  <Override PartName="/ppt/theme/theme6.xml" ContentType="application/vnd.openxmlformats-officedocument.theme+xml"/>
  <Override PartName="/ppt/theme/theme5.xml" ContentType="application/vnd.openxmlformats-officedocument.theme+xml"/>
  <Override PartName="/ppt/theme/theme4.xml" ContentType="application/vnd.openxmlformats-officedocument.theme+xml"/>
  <Override PartName="/ppt/theme/theme3.xml" ContentType="application/vnd.openxmlformats-officedocument.theme+xml"/>
  <Override PartName="/ppt/ink/ink10.xml" ContentType="application/inkml+xml"/>
  <Override PartName="/ppt/embeddings/oleObject4.bin" ContentType="application/vnd.openxmlformats-officedocument.oleObject"/>
  <Override PartName="/ppt/ink/ink11.xml" ContentType="application/inkml+xml"/>
  <Override PartName="/ppt/ink/ink12.xml" ContentType="application/inkml+xml"/>
  <Override PartName="/ppt/embeddings/oleObject5.bin" ContentType="application/vnd.openxmlformats-officedocument.oleObject"/>
  <Override PartName="/ppt/ink/ink9.xml" ContentType="application/inkml+xml"/>
  <Override PartName="/ppt/ink/ink7.xml" ContentType="application/inkml+xml"/>
  <Override PartName="/ppt/ink/ink8.xml" ContentType="application/inkml+xml"/>
  <Override PartName="/ppt/ink/ink29.xml" ContentType="application/inkml+xml"/>
  <Override PartName="/ppt/ink/ink34.xml" ContentType="application/inkml+xml"/>
  <Override PartName="/ppt/ink/ink59.xml" ContentType="application/inkml+xml"/>
  <Override PartName="/ppt/ink/ink60.xml" ContentType="application/inkml+xml"/>
  <Override PartName="/ppt/ink/ink58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4.xml" ContentType="application/inkml+xml"/>
  <Override PartName="/ppt/ink/ink62.xml" ContentType="application/inkml+xml"/>
  <Override PartName="/ppt/ink/ink63.xml" ContentType="application/inkml+xml"/>
  <Override PartName="/ppt/ink/ink33.xml" ContentType="application/inkml+xml"/>
  <Override PartName="/ppt/ink/ink41.xml" ContentType="application/inkml+xml"/>
  <Override PartName="/ppt/embeddings/oleObject21.bin" ContentType="application/vnd.openxmlformats-officedocument.oleObject"/>
  <Override PartName="/ppt/ink/ink42.xml" ContentType="application/inkml+xml"/>
  <Override PartName="/ppt/ink/ink43.xml" ContentType="application/inkml+xml"/>
  <Override PartName="/ppt/ink/ink40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54.xml" ContentType="application/inkml+xml"/>
  <Override PartName="/ppt/ink/ink50.xml" ContentType="application/inkml+xml"/>
  <Override PartName="/ppt/ink/ink49.xml" ContentType="application/inkml+xml"/>
  <Override PartName="/ppt/ink/ink48.xml" ContentType="application/inkml+xml"/>
  <Override PartName="/ppt/ink/ink47.xml" ContentType="application/inkml+xml"/>
  <Override PartName="/ppt/ink/ink46.xml" ContentType="application/inkml+xml"/>
  <Override PartName="/ppt/ink/ink51.xml" ContentType="application/inkml+xml"/>
  <Override PartName="/ppt/ink/ink53.xml" ContentType="application/inkml+xml"/>
  <Override PartName="/ppt/ink/ink52.xml" ContentType="application/inkml+xml"/>
  <Override PartName="/ppt/ink/ink45.xml" ContentType="application/inkml+xml"/>
  <Override PartName="/ppt/ink/ink44.xml" ContentType="application/inkml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tags/tag6.xml" ContentType="application/vnd.openxmlformats-officedocument.presentationml.tags+xml"/>
  <Override PartName="/ppt/tags/tag2.xml" ContentType="application/vnd.openxmlformats-officedocument.presentationml.tags+xml"/>
  <Override PartName="/docProps/core.xml" ContentType="application/vnd.openxmlformats-package.core-propertie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3.xml" ContentType="application/vnd.openxmlformats-officedocument.presentationml.tags+xml"/>
  <Override PartName="/docProps/app.xml" ContentType="application/vnd.openxmlformats-officedocument.extended-properties+xml"/>
  <Override PartName="/ppt/tags/tag1.xml" ContentType="application/vnd.openxmlformats-officedocument.presentationml.tags+xml"/>
  <Override PartName="/ppt/tags/tag7.xml" ContentType="application/vnd.openxmlformats-officedocument.presentationml.ta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792" r:id="rId1"/>
    <p:sldMasterId id="2147483808" r:id="rId2"/>
    <p:sldMasterId id="2147483820" r:id="rId3"/>
    <p:sldMasterId id="2147483906" r:id="rId4"/>
  </p:sldMasterIdLst>
  <p:notesMasterIdLst>
    <p:notesMasterId r:id="rId84"/>
  </p:notesMasterIdLst>
  <p:handoutMasterIdLst>
    <p:handoutMasterId r:id="rId85"/>
  </p:handoutMasterIdLst>
  <p:sldIdLst>
    <p:sldId id="618" r:id="rId5"/>
    <p:sldId id="908" r:id="rId6"/>
    <p:sldId id="688" r:id="rId7"/>
    <p:sldId id="912" r:id="rId8"/>
    <p:sldId id="910" r:id="rId9"/>
    <p:sldId id="911" r:id="rId10"/>
    <p:sldId id="858" r:id="rId11"/>
    <p:sldId id="859" r:id="rId12"/>
    <p:sldId id="860" r:id="rId13"/>
    <p:sldId id="926" r:id="rId14"/>
    <p:sldId id="922" r:id="rId15"/>
    <p:sldId id="920" r:id="rId16"/>
    <p:sldId id="923" r:id="rId17"/>
    <p:sldId id="924" r:id="rId18"/>
    <p:sldId id="928" r:id="rId19"/>
    <p:sldId id="930" r:id="rId20"/>
    <p:sldId id="931" r:id="rId21"/>
    <p:sldId id="932" r:id="rId22"/>
    <p:sldId id="933" r:id="rId23"/>
    <p:sldId id="934" r:id="rId24"/>
    <p:sldId id="935" r:id="rId25"/>
    <p:sldId id="936" r:id="rId26"/>
    <p:sldId id="863" r:id="rId27"/>
    <p:sldId id="864" r:id="rId28"/>
    <p:sldId id="865" r:id="rId29"/>
    <p:sldId id="937" r:id="rId30"/>
    <p:sldId id="938" r:id="rId31"/>
    <p:sldId id="953" r:id="rId32"/>
    <p:sldId id="955" r:id="rId33"/>
    <p:sldId id="956" r:id="rId34"/>
    <p:sldId id="957" r:id="rId35"/>
    <p:sldId id="869" r:id="rId36"/>
    <p:sldId id="954" r:id="rId37"/>
    <p:sldId id="871" r:id="rId38"/>
    <p:sldId id="801" r:id="rId39"/>
    <p:sldId id="695" r:id="rId40"/>
    <p:sldId id="974" r:id="rId41"/>
    <p:sldId id="786" r:id="rId42"/>
    <p:sldId id="703" r:id="rId43"/>
    <p:sldId id="787" r:id="rId44"/>
    <p:sldId id="704" r:id="rId45"/>
    <p:sldId id="788" r:id="rId46"/>
    <p:sldId id="975" r:id="rId47"/>
    <p:sldId id="705" r:id="rId48"/>
    <p:sldId id="706" r:id="rId49"/>
    <p:sldId id="952" r:id="rId50"/>
    <p:sldId id="958" r:id="rId51"/>
    <p:sldId id="959" r:id="rId52"/>
    <p:sldId id="964" r:id="rId53"/>
    <p:sldId id="960" r:id="rId54"/>
    <p:sldId id="961" r:id="rId55"/>
    <p:sldId id="976" r:id="rId56"/>
    <p:sldId id="977" r:id="rId57"/>
    <p:sldId id="978" r:id="rId58"/>
    <p:sldId id="875" r:id="rId59"/>
    <p:sldId id="876" r:id="rId60"/>
    <p:sldId id="966" r:id="rId61"/>
    <p:sldId id="967" r:id="rId62"/>
    <p:sldId id="969" r:id="rId63"/>
    <p:sldId id="970" r:id="rId64"/>
    <p:sldId id="971" r:id="rId65"/>
    <p:sldId id="972" r:id="rId66"/>
    <p:sldId id="881" r:id="rId67"/>
    <p:sldId id="898" r:id="rId68"/>
    <p:sldId id="899" r:id="rId69"/>
    <p:sldId id="900" r:id="rId70"/>
    <p:sldId id="902" r:id="rId71"/>
    <p:sldId id="903" r:id="rId72"/>
    <p:sldId id="904" r:id="rId73"/>
    <p:sldId id="905" r:id="rId74"/>
    <p:sldId id="973" r:id="rId75"/>
    <p:sldId id="906" r:id="rId76"/>
    <p:sldId id="907" r:id="rId77"/>
    <p:sldId id="950" r:id="rId78"/>
    <p:sldId id="951" r:id="rId79"/>
    <p:sldId id="728" r:id="rId80"/>
    <p:sldId id="979" r:id="rId81"/>
    <p:sldId id="980" r:id="rId82"/>
    <p:sldId id="981" r:id="rId83"/>
  </p:sldIdLst>
  <p:sldSz cx="9144000" cy="6858000" type="screen4x3"/>
  <p:notesSz cx="7053263" cy="9309100"/>
  <p:custDataLst>
    <p:tags r:id="rId8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588" autoAdjust="0"/>
    <p:restoredTop sz="94434" autoAdjust="0"/>
  </p:normalViewPr>
  <p:slideViewPr>
    <p:cSldViewPr>
      <p:cViewPr varScale="1">
        <p:scale>
          <a:sx n="74" d="100"/>
          <a:sy n="74" d="100"/>
        </p:scale>
        <p:origin x="147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notesMaster" Target="notesMasters/notesMaster1.xml"/><Relationship Id="rId89" Type="http://schemas.openxmlformats.org/officeDocument/2006/relationships/theme" Target="theme/theme1.xml"/><Relationship Id="rId16" Type="http://schemas.openxmlformats.org/officeDocument/2006/relationships/slide" Target="slides/slide12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5" Type="http://schemas.openxmlformats.org/officeDocument/2006/relationships/slide" Target="slides/slide1.xml"/><Relationship Id="rId90" Type="http://schemas.openxmlformats.org/officeDocument/2006/relationships/tableStyles" Target="tableStyles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slide" Target="slides/slide76.xml"/><Relationship Id="rId85" Type="http://schemas.openxmlformats.org/officeDocument/2006/relationships/handoutMaster" Target="handoutMasters/handoutMaster1.xml"/><Relationship Id="rId93" Type="http://schemas.openxmlformats.org/officeDocument/2006/relationships/customXml" Target="../customXml/item3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viewProps" Target="viewProps.xml"/><Relationship Id="rId91" Type="http://schemas.openxmlformats.org/officeDocument/2006/relationships/customXml" Target="../customXml/item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tags" Target="tags/tag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customXml" Target="../customXml/item2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presProps" Target="presProps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56" Type="http://schemas.openxmlformats.org/officeDocument/2006/relationships/slide" Target="slides/slide52.xml"/><Relationship Id="rId77" Type="http://schemas.openxmlformats.org/officeDocument/2006/relationships/slide" Target="slides/slide7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image" Target="../media/image43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image" Target="../media/image4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6414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97" tIns="46749" rIns="93497" bIns="46749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r>
              <a:rPr lang="en-US"/>
              <a:t>Lecture-1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95217" y="0"/>
            <a:ext cx="3056414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97" tIns="46749" rIns="93497" bIns="46749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023B7232-710D-494E-88C7-F703C04F40C2}" type="datetimeFigureOut">
              <a:rPr lang="en-US" smtClean="0"/>
              <a:pPr>
                <a:defRPr/>
              </a:pPr>
              <a:t>1/11/2025</a:t>
            </a:fld>
            <a:endParaRPr lang="en-US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42029"/>
            <a:ext cx="3056414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97" tIns="46749" rIns="93497" bIns="46749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95217" y="8842029"/>
            <a:ext cx="3056414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97" tIns="46749" rIns="93497" bIns="46749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96DCEF7-9E9F-4185-8062-A1F4E6576C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2278679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8:53:57.19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630 4163 1328 0,'0'0'188'16,"0"0"-100"-16,0 0 10 16,0 0-57-16,0 0-18 15,0 0 2-15,74-7-2 0,-42 31 2 16,-4 6 6 0,-4 6-13-16,-8 3-5 0,-11 1-4 15,-5 1-8-15,0-2 8 16,-14-8-8-1,-2-6 0-15,1-8 0 0,2-12 5 16,7-5 6-16,0-10-2 16,3-20-2-16,3-8-8 15,0-14-16-15,15-5-9 16,10-1 5-16,2 2-2 16,2 8 13-16,-3 7 8 15,-3 7 1-15,-3 6 1 16,-5 7 0-16,-6 7 1 15,-6 7 7-15,-3 7 7 16,0 0-15-16,-1 14-1 0,-15 14-1 16,5 9 1-1,-1 7 0-15,2 4 0 0,8-1 2 16,2-4-1-16,0-5 5 16,16-5-5-16,3-7 9 15,9-6-2-15,-1-6-7 16,1-7 0-16,0-7 0 15,-4 0 0-15,-4-9 9 16,-6-10-4-16,-6-8-5 16,-2-4 5-16,-6-3-5 15,0 4 9-15,0 4 9 16,0 7 62-16,-3 9 56 16,0 7-10-16,1 3-62 15,1 8-43-15,-2 16-21 16,1 8 13-16,-1 10 11 0,2 5 11 15,-2 1-19-15,3 0-15 16,0 1-2-16,6 8-30 16,9-12-297-16,3-15-855 0</inkml:trace>
  <inkml:trace contextRef="#ctx0" brushRef="#br0" timeOffset="1261.3835">5710 4118 1317 0,'0'0'181'0,"0"0"-104"0,0 0 57 16,0 0-8 0,0 0-35-16,0 0-30 15,-3-48-25-15,24 48-34 0,7 14 1 16,4 9 4-16,-4 10-1 15,-6 5-4-15,-11 5-2 16,-11 0 1-16,0 1 0 16,-12-2 1-16,-9-4 0 15,2-9 4-15,4-7-6 16,4-11-6-16,5-11 4 16,6 0 1-16,0-23-39 15,15-15-30-15,7-9 7 16,4-6 22-16,4-3 19 0,1-2 15 15,-1 3 7 1,-6 6 2-16,-3 6 8 0,-8 8 9 16,-4 9 31-16,-6 9 27 15,-3 10 18-15,0 7-15 16,0 7-51-16,-10 22-21 16,-1 12-2-16,-1 10 17 15,5 7 17-15,4 0 6 16,3-2-18-16,0-3-10 15,16-4-12-15,8-8 0 16,4-7-6-16,2-12-9 16,4-8-90-16,5-14-168 15,-6-11-279-15,-11-10-373 0</inkml:trace>
  <inkml:trace contextRef="#ctx0" brushRef="#br0" timeOffset="1545.9507">6152 4215 833 0,'0'0'241'0,"0"0"-76"16,0 0-27-16,0 0-57 15,0 0 15-15,0 0-15 16,0 0-16-16,70-2-1 16,-57 16-3-16,-2 6 2 15,-5 4 6-15,-5 4 10 16,-1 5 18-16,0 1-17 0,-3 0-21 15,0-3-16 1,3-6-11-16,0-6-13 0,10-7-10 16,32-12-1-16,46-9 5 15,58-38 0-15,41-21-13 16,23-15-23-16,-3-2-156 16,-63 27-349-16,-31 9-586 0</inkml:trace>
  <inkml:trace contextRef="#ctx0" brushRef="#br0" timeOffset="6067.6122">8842 4120 64 0,'0'0'1067'0,"0"0"-893"0,0 0-30 15,0 0-50-15,0 0-41 16,0 0 5-16,90-6 22 16,-71 33-11-16,-1 5-27 15,-12 2-11-15,-6 0-9 16,0-1-3-16,-12-2-9 15,-6-3 2-15,2-5-11 16,-2-8 5-16,10-7-5 16,4-6 5-16,4-2 5 15,0-14-11-15,16-11-14 16,8-8-10-16,3-4 2 16,1-2 10-16,-1-1 12 15,-3 3 0-15,-4 2 6 0,-4 7-5 16,-7 6 6-16,-5 10 6 15,-2 4 17-15,-2 7 11 16,0 1-15-16,0 9-20 16,-10 14-5-16,-1 12 10 15,2 5 1-15,3 3 0 16,2 1-6-16,4-2-6 16,0-5 0-16,6-4-17 15,17-3-126-15,-1-11-200 16,-3-7-357-16</inkml:trace>
  <inkml:trace contextRef="#ctx0" brushRef="#br0" timeOffset="6449.8992">9256 4178 814 0,'0'0'226'0,"0"0"-63"16,0 0-63-16,0 0-16 15,0 0 3-15,0 0-5 16,0 0-34-16,66 22-10 16,-66 2 5-16,0 1 0 15,-7 3 2-15,-8-3-8 0,-1-2-5 16,1-2-7-16,2-7 2 16,7-6 28-1,2-3 11-15,3-3-1 0,1 0-1 16,0-1-27-16,6 4-15 15,12 1 16-15,2 3-4 16,5 2-4-16,3 2-17 16,-1 1-1-16,-3 3-6 15,-8 0 1-15,-6 1 1 16,-10 3 2-16,0 4 6 16,-26 1 7-16,-17 7-7 15,-13 1-9-15,-26 7-7 16,12-7-113-16,16-12-432 0</inkml:trace>
  <inkml:trace contextRef="#ctx0" brushRef="#br0" timeOffset="7972.8958">11555 4207 165 0,'0'0'151'0,"0"0"-21"0,0 0-23 15,0 0-9 1,0 0-10-16,0 0-23 0,0 0-19 16,-1-14 3-16,1 13 3 15,0 0-4-15,0-1 0 16,0 1-15-16,0 1-7 15,0 0-9-15,0 0-4 16,0 0-7-16,0 0-4 16,0 0-2-16,0 0 0 15,0 0-3-15,0 0-3 16,0 0-7-16,0 0-3 16,0 0-4-16,0 0 11 15,0 0 7-15,0 0 1 16,0 0-1-16,0 0-5 0,0 0 6 15,0 0 1-15,0 0-1 16,0 0-1-16,0 0 2 16,0 0 7-16,0 0-1 15,0 0 19-15,0 0 5 16,0-3 9-16,3 1-13 16,2-1-11-16,2 1-4 15,-1 1-1-15,1 1-1 16,4 0 0-16,2 0-1 15,1 0-2-15,0 10 3 16,0 3-3-16,1 8-5 0,-6 2 12 16,-3 5-4-16,-6 2-2 15,0 1 3 1,-6 0 5-16,-12-1 2 0,-2-2-4 16,-2-4-3-1,0-6-8-15,2-4 5 0,3-6 5 16,3-7 21-16,4-1 21 15,6 0-6-15,4-12-16 16,0-5-22-16,14-5-4 16,6-2-6-16,3 0-6 15,3 0-1-15,2-1-9 16,-3-1-5-16,1 1 20 16,-4-3-22-16,0 1 22 15,-5-1 1-15,-2 0 8 0,-5 4-2 16,-5 3 6-16,-2 3 21 15,-3 7 27 1,0 4 20-16,-3 4-1 0,-6 3-6 16,-3 2-34-16,-3 17-15 15,-1 10 24-15,1 6 22 16,4 5-5-16,4 4-16 16,4-7-5-16,3-1-19 15,0-5-16-15,9-5 0 16,6-4-9-16,4-2 0 15,12-6-76-15,-2-8-208 16,-6-6-440-16</inkml:trace>
  <inkml:trace contextRef="#ctx0" brushRef="#br0" timeOffset="8372.1986">11937 4272 371 0,'0'0'1037'16,"0"0"-841"-16,0 0-66 16,0 0-3-16,0 0 49 15,-8 73-39-15,6-47-18 16,1 1-31-16,-1 0-27 16,2-2-14-16,0-2-17 15,0-1-15-15,0-6-9 16,9-3-2-16,5-6-4 15,6-5-6-15,0-2-12 0,5-10-7 16,2-13-8-16,-3-6-16 16,-5-1 23-16,-1-2 14 15,-6 6 11-15,-2 7 1 16,-4 8 0-16,0 10 1 16,0 1-1-16,5 15 0 15,1 15 10-15,2 9 16 16,1 9 38-16,1 2-6 15,0 2-34-15,-3-5-14 16,-2 0-10-16,10 3-50 16,-5-12-204-16,2-15-596 0</inkml:trace>
  <inkml:trace contextRef="#ctx0" brushRef="#br0" timeOffset="9641.9383">13999 4109 682 0,'0'0'260'0,"0"0"-34"15,0 0-22-15,0 0-21 16,0 0-54-16,0 0-56 15,0 0-24-15,52-17-13 16,-31 48 10-16,-3 9 8 0,-8 9 9 16,-8 2 0-16,-2-1-19 15,-8-3-1-15,-11-4-4 16,-1-10-8-16,4-8-14 16,1-6-7-16,8-11-9 15,4-8 7-15,3 0-4 16,3-18-4-16,13-18-56 15,9-20-9-15,-1-1 11 16,-1-9 29-16,-3-1 20 16,-7 13 5-16,0 2 2 15,-6 12 15-15,-1 14 26 16,-4 10 26-16,-2 11-12 16,0 5-29-16,0 9-28 15,0 19 1-15,0 14-1 16,0 13 23-16,0 5 13 15,0 6-7-15,0-5-6 16,0-4-16-16,0-8-6 0,13-10-1 16,2-13-81-1,21-21-154-15,-5-5-270 0,1-6-57 0</inkml:trace>
  <inkml:trace contextRef="#ctx0" brushRef="#br0" timeOffset="9865.1248">14418 4242 950 0,'0'0'265'16,"0"0"32"-16,0 0-84 0,-40 93-36 15,37-62-38-15,3 1-22 16,0-1-31-16,9 1-27 16,4-1-17-16,2 0-17 15,-2-4-12-15,-4 0-2 16,-6-4-5-16,-3-2-6 15,-3-2 0-15,-17-2-19 16,-22-8-100-16,3-1-182 16,0-8-383-16</inkml:trace>
  <inkml:trace contextRef="#ctx0" brushRef="#br0" timeOffset="10021.8158">14294 4345 1194 0,'0'0'234'0,"0"0"57"15,90-46-87-15,-21 22-42 16,27-5-66-16,20-1-49 16,4 1-47-16,-10 2-7 15,-36 10-334-15,-25 3-811 0</inkml:trace>
  <inkml:trace contextRef="#ctx0" brushRef="#br0" timeOffset="11546.7173">16502 4137 872 0,'0'0'214'0,"0"0"-29"16,0 0 18-16,0 0-24 15,0 0-39-15,0 0-56 16,0 0-34-16,74-7-21 16,-53 37 18-16,-3 10 20 15,-4 4-8-15,-10 1-21 16,-4-1-8-16,-1-3-8 16,-16-4-10-16,-3-5 1 15,1-7-1-15,0-6-11 0,4-9 7 16,6-9 1-16,6-1 1 15,3-11-10-15,0-17 0 16,14-9-43-16,9-8-4 16,7-7 0-16,0-1 7 15,-2-1 25-15,-4 6 15 16,-5 1 1-16,-5 6 10 16,-5 4 9-16,-5 8 31 15,-1 6 8-15,-3 8 8 16,0 8 4-16,0 7-22 15,0 2-30-15,-4 23-19 16,-4 11 2-16,-2 14 15 16,-1 9 16-16,3 3 0 0,3-1-18 15,5-4-9-15,0-6-6 16,6-5-17-16,30-7-161 16,-1-11-366-16,0-15-131 0</inkml:trace>
  <inkml:trace contextRef="#ctx0" brushRef="#br0" timeOffset="11832.3751">17049 4157 1304 0,'0'0'305'0,"0"0"-13"16,-95 95-36-16,53-42-32 15,2 6-70-15,8 4-24 0,11-3-41 16,8-2-34-1,11-10-31-15,2-8-17 0,15-13-7 16,11-12-6-16,7-12 6 16,6-3 0-16,1-19 0 15,-5-8-15-15,-6-4-14 16,-7-3 3-16,-11 2 5 16,-10 4-2-16,-1 4 1 15,-6 7-30-15,-13 5-54 16,-15 4-125-16,4 4-376 15,8-2-601-15</inkml:trace>
  <inkml:trace contextRef="#ctx0" brushRef="#br0" timeOffset="12357.1385">18375 4138 1392 0,'0'0'282'16,"0"0"4"-16,0 0-146 15,94-32-24-15,-63 32-35 16,-1 6-32-16,-5 19-16 0,-6 8-8 15,-10 9 3 1,-9 8 14-16,0 1-18 0,-8-1-11 16,-7-2-6-16,-3-5-6 15,3-8 1-15,3-9-2 16,8-10-12-16,4-13-55 16,0-3 14-16,10-22-1 15,10-15-40-15,10-21-5 16,2-21 37-16,7-21 38 15,-7 8 24-15,-9 17 0 16,-8 24 14-16,-9 19 25 0,-3-1 25 16,-1 6 24-1,-2 8 14-15,0 16-29 16,0 9-45-16,-12 27-22 16,-6 15 12-16,-1 13 28 0,2 3 9 15,3 5-12-15,6-4-23 16,8-4-11-16,0-8-9 15,7-5-13-15,24-13-156 16,-3-13-311-16,-3-15-593 0</inkml:trace>
  <inkml:trace contextRef="#ctx0" brushRef="#br0" timeOffset="12592.0665">18866 4200 497 0,'0'0'1095'0,"0"0"-803"16,0 0-93-16,0 0-56 16,0 0-4-16,103 18-35 15,-72-1 16-15,1 8-33 16,-7 4-28-16,-4 7-20 16,-11 5-6-16,-5 1-17 15,-5 1-10-15,-2-2-1 16,-14 0-5-16,-22-1-130 15,1-10-177-15,1-10-433 0</inkml:trace>
  <inkml:trace contextRef="#ctx0" brushRef="#br0" timeOffset="12749.928">18883 4427 1748 0,'0'0'297'15,"0"0"-78"-15,0 0-149 16,114-29-41-16,-17 8-29 16,-10 4-115-16,-1-2-429 0</inkml:trace>
  <inkml:trace contextRef="#ctx0" brushRef="#br0" timeOffset="13957.6275">20563 4070 1077 0,'0'0'209'0,"0"0"-3"0,0 0-77 15,0 0-57-15,0 0-20 16,0 0-6 0,85 76 9-16,-77-30-5 0,-8 5-3 15,0-1 1-15,-20-2-9 16,-6-6-11-16,1-8-9 15,1-6-8-15,5-9-10 16,7-8 7-16,8-8-1 16,4-3 2-16,0-12-9 15,14-15-19-15,11-9-46 16,3-11-2-16,2-6 33 16,-3-3 16-16,-6 0 18 0,1 2 1 15,-6 4 17-15,-7 5 40 16,-1 6 9-16,-7 11 16 15,1 11 22-15,-2 9-2 16,0 8-46-16,0 6-40 16,0 25-17-16,-6 20 6 15,-5 25 21-15,0 1 18 16,5-5-4-16,2-12-17 16,4-13-17-16,0 0-7 15,20 0-19-15,8-11-158 16,32-27-100-16,-8-9-322 15,-3-3-863-15</inkml:trace>
  <inkml:trace contextRef="#ctx0" brushRef="#br0" timeOffset="14241.1499">20939 4207 1005 0,'0'0'222'0,"0"0"51"16,0 0-82-16,-17 92-16 15,21-61-43-15,12 0-3 16,8 3-33-16,1 2-7 16,4 1 19-16,-4 1-41 15,-8-2-30-15,-7-4-18 16,-10 0-7-16,-2-6-3 16,-19-4 1-16,-1-8-8 15,4-6 7-15,6-8-2 16,12-14 16-16,9-35-13 15,47-29-10-15,49-29-7 0,30-3-79 16,28 13-54-16,-31 36-138 16,-29 31-375-16</inkml:trace>
  <inkml:trace contextRef="#ctx0" brushRef="#br0" timeOffset="14849.901">23522 3875 751 0,'0'0'858'0,"0"0"-654"15,0 0 59-15,0 0-164 16,0 0-56-16,0 0 26 0,-28 92 1 15,28-47-12-15,12-2-23 16,15-3-11-16,9-5-10 16,6-8-8-16,7-9 1 15,-1-10-1-15,-3-8 4 16,-7-3 5-16,-8-20 0 16,-8-10 0-16,-10-4 22 15,-5-8 53-15,-5 3 12 16,-2 4-3-16,0 11 7 15,0 12 5-15,-2 13-42 16,0 4-50-16,2 26-19 16,0 15 0-16,2 11 8 15,23 21 8-15,21 21 11 0,15 13-4 16,6 0 14-16,-13-19-10 16,-22-27-14-16,-21-23-7 15,-11-5-5-15,-34 15-1 16,-75 18-12-16,-123 17-70 15,-114 3-106-15,30-21-316 16,-2-20-583-16</inkml:trace>
  <inkml:trace contextRef="#ctx0" brushRef="#br0" timeOffset="118739.7467">4867 6282 1039 0,'0'0'178'16,"0"0"12"-16,0 0-45 0,0 0-73 15,0 0 74 1,27 1 140-16,13 7-36 0,31-3-46 16,36-4-29-16,31-1-22 15,9-2-36-15,-7-8-38 16,-28 0-27-16,-36 4-5 16,-19 3-25-16,-17-2-7 15,-10 5-13-15,0 0-1 16,-2 0 7-16,-4 0-8 15,-11 0-9-15,-7 0-95 16,-18 19-188-16,-11 5-175 16,-15-2-554-16</inkml:trace>
  <inkml:trace contextRef="#ctx0" brushRef="#br0" timeOffset="119362.557">4796 6944 753 0,'0'0'328'15,"0"0"-5"-15,0 0-25 0,0 0 0 16,0 0-53-16,0 0-75 15,0 0-66 1,7-5 5-16,20 7 37 0,10 5-9 16,8-2-33-16,12 1-19 15,16-3-4-15,21-3-15 16,-10 0 10-16,-3 0-16 16,-13-1-11-16,-19-3-19 15,1-3-16-15,1 2-7 16,-11-1-6-16,-14 3 0 15,-5 1-1-15,-15 2-21 0,-6 13-115 16,-14 10-167 0,-16 2-410-16</inkml:trace>
  <inkml:trace contextRef="#ctx0" brushRef="#br0" timeOffset="130505.8418">11267 5084 933 0,'0'0'214'0,"0"0"-73"0,0 0-15 15,0 0-1-15,0 0 10 16,0 0 8-16,108-17-36 16,-59 16-38-16,20-4-3 15,-2 0 4-15,9-1-27 16,-1-1-27-16,-13 1-10 15,4 1-4-15,-11 2-1 16,-10 3-1-16,-14 0-103 16,-20 11-168-16,-11 5-321 15,0 1-372-15</inkml:trace>
  <inkml:trace contextRef="#ctx0" brushRef="#br0" timeOffset="130887.9349">11374 5578 1033 0,'0'0'271'0,"0"0"-58"0,0 0-79 16,0 0 16-16,0 0 74 15,88 11-27-15,-7-11-34 16,33 0 8-16,16-7-52 15,-4-10-29-15,-25 0-32 16,-33 4-30-16,-20 6-17 16,-9 0-10-16,10 7-1 15,-10 0-208-15,-9 0-531 0</inkml:trace>
  <inkml:trace contextRef="#ctx0" brushRef="#br0" timeOffset="134162.7345">11126 6341 377 0,'0'0'179'0,"0"0"-5"16,0 0 53 0,0 0 32-16,0 0 8 0,0 0-17 15,-39-30-38-15,39 28-58 16,9 0-45-16,13 2-11 15,11 0 20-15,10 0-15 16,22-3-27-16,20 3-23 16,1-4-20-16,-7 3-17 15,-9-1-15-15,-13 2-1 16,26 0-148-16,-9 3-200 16,-22 4-470-16</inkml:trace>
  <inkml:trace contextRef="#ctx0" brushRef="#br0" timeOffset="134535.5789">11087 6818 842 0,'0'0'255'0,"0"0"4"0,0 0-34 15,0 0-40-15,0 0-34 16,0 0 32-16,0 0-13 16,91 18-25-16,14-18-19 15,51-14-23-15,28-6-60 16,3-2-43-16,-51 9-24 16,-52 5-539-1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07:11.30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435 5911 276 0,'0'0'189'16,"0"0"-3"-16,0 0-23 15,0 0-24-15,0 0-22 16,0 0-6-16,9-25 9 16,-9 23 14-16,3 2 18 15,-3 0-6-15,0 0 0 16,0 0-6-16,-13 4-32 0,-9 13-45 16,-8 7 13-16,-8 10 2 15,-6 7 17-15,-4 5-6 16,-4 7-8-16,-3 1-5 15,1-3-8-15,1-2-4 16,4-7-5-16,5-5-12 16,7-6 3-16,7-6-11 15,6-4 2-15,6-6-8 16,8-3-9-16,2-3-7 16,2-5-5-16,4-1-2 15,2-2-9-15,0-1 0 16,0 0-1-16,0 0 0 15,0 0-63-15,0 0-81 16,7 0-139-16,6-1-75 16,-1-8-353-16</inkml:trace>
  <inkml:trace contextRef="#ctx0" brushRef="#br0" timeOffset="452.3027">15807 6179 869 0,'0'0'322'0,"0"0"-29"16,0 0-101-16,0 0-47 16,0 0-30-16,0 0 33 15,-26 78-30-15,13-40-7 16,-4 3 9-16,2 4-7 15,2-3-13-15,4-4-17 16,6-6-17-16,3-5-21 16,0-5-15-16,6-8-17 15,13-6 3-15,5-5-14 0,11-3 13 16,6-6 1 0,12-12-16-16,17-13-94 0,38-20-140 15,-14 7-309-15,-3-1-740 16</inkml:trace>
  <inkml:trace contextRef="#ctx0" brushRef="#br0" timeOffset="2438.1377">15973 5574 1098 0,'0'0'259'0,"0"0"-14"0,0 0-7 15,0 0-57-15,0 0-45 16,-14-73-61-16,30 64-36 16,1 1-19-16,3 5-8 15,0 3-4-15,-4 0-7 16,-3 15-1-16,-5 7-1 15,-8 8-4-15,0 3 5 16,-3 3 8-16,-10-4-7 16,-1-2 6-16,1-5-6 15,4-8 1-15,4-6-2 16,2-7 15-16,3-2 7 16,0 1-3-16,9-3 1 15,11 4 23-15,5 0 19 16,3 0-25-16,0 0-10 15,-4 2-8-15,-4-1-2 0,-6 1-1 16,-4-1-1-16,-7 4 13 16,-3 2 9-16,-3 3 7 15,-16 1 0-15,-10 7-24 16,-7 3-12-16,-7 3-8 16,-12 3-83-16,10-4-147 15,14-10-409-15</inkml:trace>
  <inkml:trace contextRef="#ctx0" brushRef="#br0" timeOffset="3648.8219">19000 5726 796 0,'0'0'285'16,"0"0"-9"-16,0 0 18 15,0 0-49-15,0 0-65 16,0 0-56-16,0 0-56 16,-33-9-35-16,33 5-15 15,15-5-8-15,5-4-3 16,4-3-6-16,1-3 1 15,-3-3-1-15,-4 1 1 0,-5 1 7 16,-4 5-3-16,-4 2 16 16,-3 2 49-16,-2 5 27 15,0 3 8-15,0 0-6 16,0 3-14-16,1 5-38 16,6 18-26-16,4 11 8 15,2 11 21-15,5 6 0 16,1 1-12-16,-1-2-18 15,1-5-15-15,-3-1-6 16,-3-7 0-16,-3-4-42 16,-3-4-137-16,-7-5-158 15,0-7-246-15,0-7-317 0</inkml:trace>
  <inkml:trace contextRef="#ctx0" brushRef="#br0" timeOffset="3832.4143">19085 5898 1497 0,'0'0'398'15,"0"0"-45"-15,0 0-170 16,0 0 15-16,0 0-73 16,97-42-67-16,-34 8-58 15,52-25-47-15,-13 3-236 16,-2-2-792-16</inkml:trace>
  <inkml:trace contextRef="#ctx0" brushRef="#br0" timeOffset="7396.6399">18271 7797 178 0,'0'0'268'0,"0"0"-52"16,0 0-55-16,0 0-14 15,0 0-14-15,0 0-49 16,-12-12-4-16,9 9 17 15,-1 0 10-15,3 1 27 16,-2-1-9-16,-1 0-2 16,1-2-12-16,1 0-23 15,-1 2-22-15,2 0-11 16,-1 2-5-16,2-1-9 16,0 2-13-16,0 0-14 0,0 0-5 15,0 0-9 1,0 0-1-16,0 9-5 0,0 8 6 15,0 4 0-15,0 4 1 16,0 4 6-16,0-3-7 16,0 0 1-16,0-3-1 15,0-4-1-15,-6-2 0 16,0-3-1-16,-4-3 2 16,3-2-1-16,-1-4 0 15,0-2 0-15,1-3-10 16,4 0 4-16,0 0 6 15,3 0 0-15,0 0 0 16,0-6-1-16,0 2 1 16,13-3-6-16,4 1 6 15,2 1 0-15,4-1 1 0,-1 3-1 16,1-2 1 0,-1-1-1-16,-4 1 1 0,0 1-1 15,-6-2-1-15,-2-1-30 16,-2 2-4-16,-4-4 5 15,-4 1 12-15,0-1 9 16,0-1 8-16,0 0-4 16,-8 2 6-16,-1 1 1 15,1 0 5-15,1 2 8 16,3 4 9-16,1 0 6 0,2 1 2 16,-1 0-7-1,2 8-18-15,0 10 7 0,0 6 14 16,0 6 1-1,3 3-7-15,3 1-2 0,-1-1-10 16,-1 1-8-16,1-2-1 16,2 7-52-16,-1-7-259 15,0-12-693-15</inkml:trace>
  <inkml:trace contextRef="#ctx0" brushRef="#br0" timeOffset="8259.3134">20189 7481 857 0,'0'0'328'0,"0"0"19"0,0 0-86 16,0 0-56-16,0 0-67 16,0 0-73-16,0 0-31 15,55-70-12-15,-34 65-3 16,0 2 2-16,-5 3-6 15,-1 0-1-15,-6 12 12 16,-4 4-20-16,-5 5 4 16,0 1-1-16,0 3-3 15,-11-2-5-15,-1 0 13 16,2-6-13-16,-1-3 0 16,1-4 0-16,4-6 7 15,3-1 15-15,1-3 38 16,2 0-8-16,0 0-13 0,0 0-11 15,8 0-9-15,8 2-2 16,4-1 17-16,5 5-13 16,3 0 2-16,-1 4-3 15,-1 1-3-15,-3 3 8 16,-6 0 13-16,-4 0 2 16,-7 4 3-16,-4-1-3 15,-2 2-7-15,-2 1-7 16,-15 1-6-16,-8 3-9 15,-6-4-11-15,-8 1-1 16,-4 1-76-16,-42 12-147 16,12-5-165-16,-6 0-638 0</inkml:trace>
  <inkml:trace contextRef="#ctx0" brushRef="#br0" timeOffset="9880.1038">22805 8693 1096 0,'0'0'246'15,"0"0"-56"-15,0 0 2 0,-22 85-12 16,22-72-26 0,0-7-44-16,0-6-11 0,0 0 6 15,0-17-23-15,3-15 59 16,3-26-87-16,-5-26-24 15,-1-32-14-15,-7-9 2 16,-14 3 10-16,1 28 7 16,3 33 0-16,6 24-5 15,3 18 28-15,1 5 17 16,4 11-6-16,2 3-27 16,1 39-27-16,13 43-8 15,20 35 10-15,9 12-4 16,7-8-11-16,-9-32-2 0,-8-35-7 15,-9-18-77 1,-2-11-147-16,9-8-79 0,-6-8-289 16,-2-7-404-16</inkml:trace>
  <inkml:trace contextRef="#ctx0" brushRef="#br0" timeOffset="11007.6968">23032 8290 1250 0,'0'0'298'16,"0"0"-105"-16,0 0-17 0,0 0-11 15,0 0-75-15,33 88-51 16,-13-73-19-16,1-5-11 16,-1-7-2-16,-2-3-7 15,-5-6-12-15,0-12-8 16,-5-6 6-16,-3-2 13 15,-4-5 1-15,-1 0 0 16,0 4 20-16,-6 5 25 16,-6 5 47-16,-1 9 50 15,-2 8-7-15,-3 0-29 16,3 18-21-16,-1 13 2 16,3 9-6-16,7 4-17 15,6 2-28-15,8-6-22 16,19-4-13-16,9-10-2 15,12-13-26-15,7-11-60 0,6-2-25 16,-3-22-127 0,-7-9-4-16,-13-6-103 0,-12-4-33 15,-13 1 161-15,-7 2 199 16,-6 5 19-16,0 9 201 16,-7 5 46-16,-5 9-19 15,-1 9-39-15,-1 1-23 16,0 7-13-16,-1 14-6 15,5 5-35-15,1 7-39 16,6 4-30-16,3 1-14 16,0 1-11-16,0-4-7 15,9-3-9-15,2-9 6 16,1-4-8-16,1-8-47 0,-1-8-51 16,0-3-54-16,-2-9 10 15,-1-15 7-15,-3-7-6 16,0-8 24-16,-5-5 51 15,-1 3 63-15,0 2 3 16,0 8 72-16,0 9 21 16,0 10 8-16,0 8 23 15,0 4-55-15,0 2-43 16,7 15-4-16,3 2 6 16,6 1-8-16,2-1-13 15,2-5-7-15,0-4-15 16,-1-8-59-16,-2-2-60 0,-1-9-80 15,-3-13-78-15,-4-9 2 16,-3-6 159-16,-2-5 20 16,0-3 111-16,-2 4 131 15,-2 2 108-15,0 9 19 16,0 8-4-16,0 9-24 16,0 11 1-16,4 2-89 15,6 9-58-15,2 19-2 16,7 11 5-16,5 11-13 15,1 7-22-15,2 6-3 16,-1 4-13-16,-2-3-9 16,-3-4-12-16,-3-9-6 15,-4-9-9-15,-5-9 1 16,0-13-1-16,-5-8-22 16,-1-11-13-16,-1-1 1 0,-2-16-5 15,0-8-21-15,0-6 5 16,-5-1 8-16,-13 3-2 15,-9 3 4-15,-8 9 11 16,-10 6 2-16,-6 10-1 16,4 0 18-16,8 9 15 15,15 4 3-15,15 2 23 16,9-5 5-16,42-8 26 16,35-3 3-16,31-33-2 15,16-14-20-15,1-10-22 16,-16-3-4-16,-29 12-10 15,-20 6-1-15,-23 9-1 16,-18 0-76-16,-19-17-157 0,-11 8-351 16,-19 1-772-16</inkml:trace>
  <inkml:trace contextRef="#ctx0" brushRef="#br0" timeOffset="12126.6137">13918 7599 1088 0,'0'0'397'16,"0"0"-125"-16,0 0-118 16,0 0 11-16,0 0-15 15,0 0-15-15,0 0-79 16,3-77-29-16,-4 33-18 16,-14-9-8-16,-11-22 7 0,-12-30-7 15,-13-30-1 1,-7-8 9-16,0 10-7 0,13 32 8 15,15 39 29-15,14 25 25 16,5 18 13-16,4 6-1 16,2 8 2-16,5 5-48 15,0 29-29-15,29 44-1 16,16 35 18-16,11 21-6 16,8 6 0-16,2-16-3 15,-15-35-9-15,-5-23 1 16,-10-26-1-16,-4-16-15 15,6-5-109-15,2-9-53 16,5-13-65-16,-14-18-140 16,-14-9-366-16</inkml:trace>
  <inkml:trace contextRef="#ctx0" brushRef="#br0" timeOffset="13191.4">13990 7009 814 0,'0'0'245'15,"0"0"-38"-15,0 0-55 16,0 0 18-16,0 0-36 16,-8 79-61-16,13-63-29 15,7 0-18-15,0-9-14 16,1-5-5-16,0-2 0 16,-3-5 11-16,-3-13-5 15,-6-4 2-15,-1-5-15 16,0-2 11-16,-5 3 8 15,-10 2 49-15,1 3 22 16,-2 6-1-16,2 9 10 0,4 6-2 16,1 0-43-16,1 17-33 15,4 12-1-15,4 7 4 16,0 7-6-16,9 2-8 16,12-2-10-16,9-2 0 15,8-10-11-15,7-9-55 16,6-16-27-16,-2-6-35 15,-1-21-9-15,-11-12-45 16,-10-5-30-16,-16-4 96 16,-7 1 111-16,-4-2 5 15,-17 6 118-15,-5 4 31 16,1 6 21-16,2 10 16 16,4 7-41-16,5 7-38 0,3 3-21 15,3 3-30-15,2 15-38 16,2 7 11-16,0 9 6 15,0 5-12-15,0 0-14 16,11-1-3-16,1-4-6 16,4-5-1-16,-2-11-24 15,2-9-51-15,-4-9 3 16,-2 0 13-16,-4-15 16 16,-1-11-4-16,-4-3 10 15,-1-2 13-15,0-1 24 16,0 6 1-16,0 6 1 15,0 5 16-15,0 10 26 0,0 3-13 16,0 2-12-16,0 0-8 16,7 10-2-16,7 4 10 15,7 1-8-15,5 2-9 16,2-8 7-16,0 1-8 16,-1-7-1-16,-5-3-52 15,-5-3-30-15,-8-19-40 16,-8-7-22-16,-1-9 8 15,-9-8 65-15,-12-5 63 16,-8-7 9-16,-3-5 23 16,-2 2 20-16,1 6 43 15,11 12 95-15,6 16-28 16,8 14-14-16,6 13-66 16,2 0-50-16,2 23 6 15,16 14 13-15,8 22 13 0,15 21-9 16,8 21 5-16,2 3 22 15,-5-16-26-15,-13-23-28 16,-13-24-13-16,-3-10-5 16,1-2-1-16,-1-2-19 15,-4-5-31-15,-4-13-5 16,-8-9 7-16,-1-6 36 16,-4-19 0-16,-14-8-14 15,-6-4 8-15,-5 0 12 16,-4 5 5-16,-3 10 0 15,0 10 0-15,2 9 1 16,2 3-10-16,4 0 9 16,12 5 1-16,8 2-10 15,8-1 2-15,0-3-8 0,22-3-63 16,13 0-21-16,7-7-75 16,19-17-190-16,-9 1-390 15,-10 2-394-15</inkml:trace>
  <inkml:trace contextRef="#ctx0" brushRef="#br0" timeOffset="13304.6765">14768 6916 1311 0,'0'0'518'15,"0"0"-335"-15,0 0-97 0,0 0-86 16,0 0-16 0,0 0-230-16,0 0-552 0</inkml:trace>
  <inkml:trace contextRef="#ctx0" brushRef="#br0" timeOffset="17569.7556">16766 8015 170 0,'0'0'580'16,"0"0"-291"-16,0 0-82 15,0 0-7-15,0 0 42 16,0 0-11-16,84-16-69 15,-40 11-39-15,9-3-18 16,10-3-5-16,6 0-12 16,1-3-26-16,1 3-27 15,-3 0-14-15,-8 2-20 16,-7 4-1-16,-11-1-36 16,-11 6-90-16,-16 0-120 0,-8 8-368 15,-7 1-151-15</inkml:trace>
  <inkml:trace contextRef="#ctx0" brushRef="#br0" timeOffset="17901.6038">16831 8321 1018 0,'0'0'368'16,"0"0"-66"-16,0 0-112 16,0 0 55-16,0 0-40 15,82 0-18-15,-37 0-24 16,6-7-17-16,0-4-48 15,-1-2-30-15,-4 2-40 16,-5-1-16-16,-5 5-12 16,-5 1-38-16,8 6-126 15,-9 0-163-15,-5 0-506 0</inkml:trace>
  <inkml:trace contextRef="#ctx0" brushRef="#br0" timeOffset="21931.1467">22552 13834 622 0,'0'0'286'0,"0"0"-131"0,0 0-35 16,0 0 31-16,0 0 14 15,0 0-47-15,-80-41-1 16,60 30-24-16,-4 0 1 15,1-1 26-15,-8-1-38 16,-6 0-13-16,-5 4-2 16,-4 1-2-16,-4 3 8 15,-3 1-11-15,1 4-9 16,-1 0 4-16,-2 0-14 16,0 9-9-16,0 4-22 15,7-1-3-15,5 1 46 16,10-2-25-16,8 0-13 15,7 2-10-15,0 0 2 0,0 1-2 16,3 2 1-16,-3 1 4 16,-1 2-2-16,-4 2-2 15,-2 4 2-15,-5 0 1 16,-1 3-1-16,-2-1-1 16,-2 0 3-16,1 3 0 15,1 0 6-15,0-1 0 16,2 4 0-16,1 0-11 15,4 0 8-15,2 1 0 16,0 2-4-16,3 1-2 0,3 5 1 16,1 0-1-1,3 2 3-15,5 1 1 0,5 0 1 16,4 2-13-16,1 0 14 16,18 0 5-1,5 1 5-15,6-1-4 0,6-2-7 16,7 1 1-16,5-5-3 15,4 2-5-15,3-4 2 16,-2-1-1-16,2-2-1 16,-2-4 2-16,1-1-7 15,-3-2 11-15,0-4-1 16,-1-3-4-16,-2-3-2 16,1-3 1-16,-1-7 2 15,1-3 2-15,3-6 8 16,2 0 0-16,0-9-4 0,3-13-3 15,1-4 0-15,0-9 2 16,0-3-1-16,-3-1-2 16,0-5-2-16,-5 1-3 15,-1-3 0-15,-6 0 0 16,-5-1 3-16,-3-1-8 16,-5-2 9-16,-6 3 7 15,-2-2-4-15,-3 3 2 16,-3 1 2-16,-2 1-1 15,-3 1 1-15,-2 0-4 16,1 2 1-16,-4-1-5 16,-3 1-8-16,-3-2 6 15,0-2 4-15,-7-3 1 16,-13-2 0-16,-5 2-2 16,-5-3 2-16,-4 1 5 0,-2 2-4 15,-3 4-1-15,2 7 0 16,-2 5 0-16,5 8-1 15,1 5-11-15,2 4 5 16,1 3-5-16,2 5-1 16,-1 4-38-16,3 3-5 15,3 0-29-15,1 0-59 16,5 1-30-16,11-1-88 16,5 0-248-16,1-8-484 0</inkml:trace>
  <inkml:trace contextRef="#ctx0" brushRef="#br0" timeOffset="36437.6978">16172 10154 532 0,'0'0'349'0,"0"0"-138"16,0 0-8-16,0 0 48 15,0 0-10-15,-57 5-22 0,53-5-35 16,2 0-24-16,2 0-9 16,0 0-17-16,0 0-36 15,0 0-37-15,8 0-23 16,14-5 4-16,8-5 8 15,6 1-18-15,3-1-11 16,1 0-14-16,2 1-1 16,-3-1-5-16,-1 1-1 15,-4 1-1-15,-4 1-76 16,-6 2-115-16,-7 0-116 16,-11 5-76-16,-1 0-276 15,-5 0-47-15</inkml:trace>
  <inkml:trace contextRef="#ctx0" brushRef="#br0" timeOffset="36743.8408">16243 10292 235 0,'0'0'489'0,"0"0"-234"16,0 0-34-16,0 0 4 15,0 0 23-15,0 0-34 0,0 0-46 16,-11 7-53-16,18-7-10 16,10-7 3-16,5-4-18 15,4 0-21-15,6-3-29 16,1 1-21-16,3 1-19 15,1-1-21-15,21-2-175 16,-9 5-367-16,-5 0-597 0</inkml:trace>
  <inkml:trace contextRef="#ctx0" brushRef="#br0" timeOffset="51991.3162">11813 15891 188 0,'0'0'1060'0,"0"0"-745"15,0 0-54-15,0 0-69 16,0 0-19-16,-3 3 5 16,22-3-16-16,9 0-27 15,11 0-33-15,7-11-31 0,2 0-16 16,1-3-26-16,-7 0-16 16,-5 0-7-16,-7 0-5 15,-5 3-1-15,-4 1-20 16,-7 5-115-16,-7 2-115 15,-7 3-138-15,0 0-209 16,-13 0-563-16</inkml:trace>
  <inkml:trace contextRef="#ctx0" brushRef="#br0" timeOffset="52184.0769">11843 16165 1491 0,'0'0'369'0,"0"0"-174"16,0 0-32-16,0 0-25 0,81 12 58 16,-36-22-50-16,3-12-61 15,11-7-45-15,4-8-23 16,4-2-17-16,12-3-89 16,-16 10-206-16,-17 11-521 0</inkml:trace>
  <inkml:trace contextRef="#ctx0" brushRef="#br0" timeOffset="54071.6111">16882 9714 586 0,'0'0'343'16,"0"0"-12"-16,0 0-50 15,0 0-31-15,0 0-25 16,0 0-53-16,0 0-60 15,-2 0-36-15,2 0-30 16,0 12-27-16,0 2 15 16,0 6 23-16,0 5-4 15,0-2-16-15,0 1-11 16,0-1-16-16,2-3 4 16,-1-3-13-16,-1-4 7 15,2-6-7-15,-2 0 0 0,0-7 0 16,0 0 5-1,0 0-5-15,0-5-1 0,0-9-13 16,-3-5-4-16,-4-4 7 16,2-3 1-16,1-2 3 15,2 1-3-15,1 5 8 16,1 5 1-16,0 5 0 16,0 1 0-16,0 7 0 15,0 2 1-15,1 2-1 16,1 0 0-16,4 3 0 15,-2 13 6-15,3 5 10 16,-1 2 5-16,-3 5-3 16,-1-1 6-16,-1-2-15 0,-1-2-2 15,0-3 4 1,0-3-11-16,0-1 0 0,0-3-17 16,0-1-113-16,-1-1-171 15,-5-6-418-15</inkml:trace>
  <inkml:trace contextRef="#ctx0" brushRef="#br0" timeOffset="56882.6062">18367 9668 641 0,'0'0'287'15,"0"0"-11"-15,0 0-26 16,0 0-2-16,0 0-56 0,0 0-59 16,0 0-40-16,-7-61-8 15,17 49-21-15,1 2-17 16,0 3-17-16,5 2-18 15,-3 3-2-15,1 2-4 16,-4 0-6-16,-1 7 0 16,0 3 0-16,-5 6 1 15,-2 1 5-15,-2 2-4 16,0 1-2-16,0-3 2 16,0-1-1-16,-2-5-1 15,-2-3 0-15,4-5 8 16,0-2-8-16,0 1 6 15,0-2 4-15,15 0 14 0,4 0 9 16,4 0 2 0,1 0-6-16,0 0-8 0,-4 0-13 15,-3 0 9-15,-2 5-4 16,-6 0-2-16,-5 3 4 16,-4 5 14-16,0 3 0 15,-4 4-7-15,-14 1-3 16,-6 1-12-16,-8 2-7 15,0 0-8-15,-5 0-100 16,2-2-29-16,2-2-85 16,10-4-125-16,8-7-483 0</inkml:trace>
  <inkml:trace contextRef="#ctx0" brushRef="#br0" timeOffset="67794.2099">15529 11811 1098 0,'0'0'363'0,"0"0"-71"15,0 0-71-15,0 0-34 16,0 0-48-16,0 0-8 16,-73 80-14-16,63-45-26 15,4 1-23-15,1-2-18 16,1-5-21-16,4-6-15 15,-2-3-8-15,2-6-5 16,0-8 0-16,0-4 0 16,0-2-1-16,-3-5-1 0,-3-15-11 15,-1-10-3 1,-2-7-6-16,1-4 11 0,1 2 8 16,6 4-4-16,1 5 5 15,0 11 0-15,13 10-1 16,6 9-7-16,11 0 9 15,7 21 0-15,4 8 17 16,1 5 4-16,1 4-5 16,-6-4-4-16,-3-3-5 15,-7-4 4-15,-6-11-11 16,-6-5 6-16,-7-5-5 16,-6-5 0-16,-2-1 5 15,0-2 5-15,-8-15-11 16,-9-6-2-16,-7-5-28 15,-3-3-8-15,-1-1-21 0,0 1-29 16,4 6-4-16,12 7-4 16,6 7-14-16,6 6-63 15,0 5-85-15,28 3-9 16,-1 10-73-16,-1 0-323 0</inkml:trace>
  <inkml:trace contextRef="#ctx0" brushRef="#br0" timeOffset="68092.6887">15772 11817 1111 0,'0'0'356'0,"0"0"-84"0,0 0-74 15,0 0 4-15,0 0-36 16,-6 83-33-16,9-57-4 15,8 0-36-15,0-3-26 16,2-5-28-16,0-6-11 16,-1-5-7-16,-2-5 6 15,-1-2-3-15,-1-4 2 16,-4-13-12-16,-2-7-2 16,-2-3-11-16,0-4-1 15,-11-1-14-15,-8 4-85 16,-30 15-148-16,5 6-339 0,-8 7-794 15</inkml:trace>
  <inkml:trace contextRef="#ctx0" brushRef="#br0" timeOffset="68998.2981">13700 15995 1013 0,'0'0'500'0,"0"0"-328"16,0 0 24-16,0 0-98 16,0 0 9-16,0 0-14 15,0 0-36-15,64-79-33 16,-35 62-24-16,1-1 0 15,-1 6-80-15,6 5-124 16,-7 3-157-16,-10 4-208 0</inkml:trace>
  <inkml:trace contextRef="#ctx0" brushRef="#br0" timeOffset="69181.3506">13772 16165 1228 0,'0'0'347'0,"0"0"-211"0,0 0-25 16,0 0-57-16,0 0 43 15,0 0-5-15,0 0-57 16,91-56-35-16,-34 26-133 16,-8 7-230-16,-6 1-563 0</inkml:trace>
  <inkml:trace contextRef="#ctx0" brushRef="#br0" timeOffset="70363.3717">15697 11701 208 0,'0'0'229'15,"0"0"-50"-15,0 0-7 16,0 0-16-16,0 0-17 16,0 0-55-16,0 0-28 15,-61-15 6-15,51 15 25 16,1-1 5-16,2 1-1 15,-2-1 1-15,6-1-2 0,0 2-18 16,-1-1-8 0,3 1-27-16,1 0-3 0,0 0-8 15,0 0-7-15,0 0-10 16,0 0-8-16,0 5-1 16,0 11 0-16,11 7 1 15,7 6 1-15,7 7-2 16,3 5 0-16,4 8-22 15,8 30-120-15,-7-12-194 16,-9-5-403-16</inkml:trace>
  <inkml:trace contextRef="#ctx0" brushRef="#br0" timeOffset="71767.2749">16184 11955 914 0,'0'0'282'0,"0"0"-61"16,0 0-7-16,0 0-80 15,0 0-81-15,0 0-31 16,-9 71-5-16,18-36-11 15,3-2-4-15,-2-1-2 16,2 0-45-16,-3-6-82 16,-3-6-106-16,-1-6-142 15,-4-9-573-15</inkml:trace>
  <inkml:trace contextRef="#ctx0" brushRef="#br0" timeOffset="72177.0647">16165 11863 851 0,'0'0'267'0,"0"0"-91"15,0 0-44-15,0 0-29 16,0 0 39-16,0 0 13 16,0 0-26-16,53 13-52 15,-32-5-31-15,3-1-9 16,-3 0-18-16,-5-2-10 15,-2-3-3-15,-2-2-6 0,-5 0 2 16,-4 0-1-16,-3-8 0 16,0-8 0-16,0-2-1 15,-9-5 1-15,-1 0 1 16,-3 0 0-16,2 4 5 16,2 7 30-16,6 3 52 15,3 9 6-15,0 0-20 16,0 11-27-16,9 15-9 15,12 9 5-15,2 8 17 16,2 7-19-16,0 1-14 16,0 1-14-16,-4-6-14 15,-4-4 0-15,-1-11-104 16,-4-12-86-16,-2-19-80 0,-2 0-254 16,-7-17-131-16</inkml:trace>
  <inkml:trace contextRef="#ctx0" brushRef="#br0" timeOffset="72742.8395">16408 11828 829 0,'0'0'214'16,"0"0"-37"-16,0 0-53 16,0 0 17-16,0 0-30 15,0 0-31-15,36 78-19 16,-23-66-30-16,-1-4-15 15,-3-4-10-15,1-1 2 16,-5-3 1-16,-3 0 7 0,0-11-6 16,-2-5-4-16,0-3-5 15,-3-4 1-15,-6-2-2 16,-4 0 1-16,-1 2 1 16,0 3 5-16,5 6-7 15,2 5 8-15,3 7 3 16,1 2 6-16,3 1-10 15,0 16 3-15,0 4 12 16,10 4 2-16,3-1-7 16,7 0-5-16,1-7-7 15,3-6-4-15,2-8 6 16,-1-3-7-16,-1-6-10 0,-8-14-14 16,-4-5-33-16,-6-2-44 15,-6-4 40 1,0 5 26-16,0-1 19 0,-8 5 16 15,-2 6 9-15,3 6 31 16,2 7 17-16,2 3 3 16,2 0-29-16,1 9-15 15,0 5 12-15,0 2-3 16,11-1 4-16,9-1 10 16,4 0 10-16,2-1-3 15,4 1-15-15,-1 2-17 16,-7 4-6-16,-10 8-1 15,-12 21-7-15,-74 43-62 0,-1-7-269 16,-23 2-719-16</inkml:trace>
  <inkml:trace contextRef="#ctx0" brushRef="#br0" timeOffset="76106.8398">23823 15087 1068 0,'0'0'298'0,"0"0"-198"15,0 0-72-15,0 0 1 16,0 0 45-16,45-75 0 15,-13 66-2-15,4 4-27 16,0 5-13-16,-2 10-1 16,-6 14-8-16,-10 14-9 0,-12 21-4 15,-6 19 12-15,-16 20 13 16,-7-5 12-16,2-18 16 16,7-25 10-16,6-14-3 15,5 3-13-15,3 0-27 16,0-5-12-16,6-7-7 15,9-9 1-15,7-7-3 16,-2-9-7-16,2-2 5 16,-1-8-5-16,-2-13-2 15,-2-5 0-15,-4-3 0 16,-3 0-1-16,-7 7 1 16,-1 5 0-16,-1 7 11 15,-1 5 12-15,1 5 20 0,3 5 12 16,5 18 32-1,8 24 35-15,12 28-17 0,9 29-8 16,0 16 9-16,1-7-28 16,-6-8-3-16,-3-13-12 15,-4-5-12-15,-3-1-3 16,-4-14-8-16,-4-15-12 16,-4-12-2-16,-1-4-4 15,3 5 1-15,-2 5-1 16,0 3-13-16,-6-6 5 15,0-9-4-15,-5-6 5 16,0-8-3-16,0-9-1 16,0-4-2-16,-10-7-2 15,-5-1 4-15,-2-4 1 0,-5 0 1 16,-4 0-7-16,-10 0 0 16,-4 3 5-16,-25 14-10 15,-38 24-1-15,-63 44-15 16,-44 37-68-16,-39 32-95 15,45-24-162-15,28-21-438 0</inkml:trace>
  <inkml:trace contextRef="#ctx0" brushRef="#br0" timeOffset="79087.031">23521 16148 149 0,'0'0'0'0</inkml:trace>
  <inkml:trace contextRef="#ctx0" brushRef="#br0" timeOffset="79250.7216">23426 16416 667 0,'0'0'32'16,"0"0"-32"-16,0 0-111 16,0 0-41-16</inkml:trace>
  <inkml:trace contextRef="#ctx0" brushRef="#br0" timeOffset="79402.6372">23432 17098 577 0,'0'0'0'0</inkml:trace>
  <inkml:trace contextRef="#ctx0" brushRef="#br0" timeOffset="82510.5559">18691 11855 728 0,'0'0'667'0,"0"0"-383"15,0 0-102-15,0 0-48 16,0 0-29-16,0 0-22 0,-55 92-21 16,55-59-24-1,0-2-10-15,0 0-12 0,0-5-4 16,0-7-6-16,0-5-5 15,0-8-1-15,2-6 8 16,-2 0 5-16,0-13-3 16,0-10-4-16,-2-9-5 15,-4-4 0-15,2-1 8 16,1 4-9-16,3 4 10 16,0 6-9-16,4 6 22 15,12 11-13-15,4 3 9 16,8 3-1-16,4 12 3 15,4 10 12-15,1 2-4 16,-3-1-11-16,-3-2-16 16,-4-3 4-16,-9-7-6 15,-5-6 1-15,-8-5-1 0,-2 0 6 16,-3-10 3-16,0-11-8 16,-12-6-1-16,-1-3-24 15,-3-4-8-15,-1 6-17 16,2 6-15-16,5 8-27 15,5 6-30-15,5 8-56 16,0 0-115-16,9 17 12 16,9 2-78-16,-1-1-312 0</inkml:trace>
  <inkml:trace contextRef="#ctx0" brushRef="#br0" timeOffset="82795.8036">18928 11785 1081 0,'0'0'316'0,"0"0"-75"16,0 0-92-16,0 0-25 15,0 0-10-15,0 0-14 16,-13 76-20-16,17-51-30 16,4-5-23-16,1-4-13 15,0-5-3-15,-3-8-10 16,-2-3 14-16,1-3 1 15,-5-14-7-15,0-6-9 16,0-3 0-16,0 0-24 16,-9 2-23-16,-1 1-45 15,2 9-35-15,2 5-48 0,3 9-87 16,1 0-247-16,2 12-444 16</inkml:trace>
  <inkml:trace contextRef="#ctx0" brushRef="#br0" timeOffset="82997.2457">19162 11989 1249 0,'0'0'344'0,"0"0"-127"15,22 76-101-15,-8-43-11 16,0 1-54-16,2-4-33 0,-1-5-18 15,6-8-114 1,-5-7-198-16,-4-6-347 0</inkml:trace>
  <inkml:trace contextRef="#ctx0" brushRef="#br0" timeOffset="83374.2168">19331 11900 1356 0,'0'0'381'16,"0"0"-167"-16,0 0-92 15,0 0-5-15,0 0-37 16,0 0-43-16,84 60-21 0,-62-54-14 16,-4-3 5-16,-6-3-6 15,-5 0-1-15,-5-10-1 16,-2-9 0-16,0-5 1 15,-3-3 0-15,-6-1 2 16,0 1 8-16,2 7 30 16,2 7 46-16,4 12 56 15,1 1-23-15,0 19-25 16,0 15 1-16,12 14-6 16,4 8-18-16,0 9-24 15,4-2-28-15,-4-2-7 16,-1-11-12-16,0-11-44 0,-3-12-72 15,-3-17-167 1,-3-21-90-16,0-15-302 0,-5-12-482 0</inkml:trace>
  <inkml:trace contextRef="#ctx0" brushRef="#br0" timeOffset="83961.9841">19543 11869 975 0,'0'0'582'15,"0"0"-342"-15,0 0-54 16,0 0-48-16,0 0-51 16,18 74-35-16,-3-55-14 15,6-5-13-15,-1 1-11 16,0-6-14-16,-2-4 0 0,-6-5-19 16,0 0-19-1,-9-14-10-15,-3-2 19 0,0-6 18 16,0-1 10-16,-5 1 0 15,-5 3 1-15,4 6 0 16,-2 6 7-16,1 2 8 16,-2 5 5-16,2 0-1 15,0 8-7-15,4 6-11 16,3 4 1-16,0 3-1 16,3 1 0-16,10-5-1 15,1-2-20-15,3-7-53 16,2-8-81-16,3 0-66 15,-3-15-12-15,0-7-1 0,-6-7 46 16,-2 1 51 0,-8-1 98-16,-3 4 38 0,0 4 100 15,0 5 61-15,0 6 5 16,0 8 55-16,-3 2-34 16,1 2-61-16,2 11 4 15,0 4-12-15,3-1-47 16,15-3-28-16,10 0-9 15,7-1-10-15,5-2 1 16,0 1-9-16,-4 1-7 16,-6 7-2-16,-6 3 5 15,-12 8 6-15,-7 5 10 16,-5 5 3-16,-8-1-16 16,-14 1-15-16,-6-7-6 15,0-13-49-15,-3-22-94 0,7-20-232 16,9-19-619-16</inkml:trace>
  <inkml:trace contextRef="#ctx0" brushRef="#br0" timeOffset="84392.8937">20742 11151 1015 0,'0'0'305'15,"0"0"28"-15,0 0-114 16,0 0-42-16,0 0-68 16,0 0-19-16,0 0-20 15,72 14-33-15,-66-44-9 16,-6-12-15-16,0-7 6 15,-8-17-1-15,-23-20 4 16,-23-28 24-16,-8-17 21 16,-2 6 11-16,13 28 34 15,24 41-23-15,14 29 10 16,7 18 7-16,2 4-30 16,4 5-31-16,0 12-28 0,13 34-11 15,27 40 7 1,17 32 13-16,12 15-14 0,0-10-2 15,-15-33-8-15,-18-37-2 16,-8-20-59-16,-4-15-89 16,8-15-169-16,-3-3-229 15,-6-1-549-15</inkml:trace>
  <inkml:trace contextRef="#ctx0" brushRef="#br0" timeOffset="85505.5846">20924 10676 1145 0,'0'0'264'16,"0"0"-27"-16,0 0-81 15,0 0 29-15,0 0-50 0,0 0-41 16,24 71-8-16,-11-56-39 16,1-2-22-16,1-6-13 15,-3-6 0-15,-2-1 1 16,-4-3 1-16,-2-13-4 15,-4-4-4-15,0-4-5 16,0-3 0-16,-12 3 6 16,-1 2 8-16,0 6 47 15,-2 8 25-15,4 4 3 16,4 4-8-16,0 12-38 16,7 12-20-16,0 7-5 15,4 3-7-15,17 2-11 16,7-4 0-16,7-6-1 0,9-7-18 15,1-10-47 1,0-9-48-16,-6-6-23 0,-8-14 19 16,-7-7-9-16,-11-4 11 15,-7-3 72-15,-6-3 43 16,0 1 3-16,0 0 59 16,-4 6 28-16,-2 7 23 15,-2 9 25-15,1 9-7 16,0 5-30-16,-3 6-45 15,4 17-19-15,2 6 0 0,1 5 5 16,3 5-24 0,0 0-4-16,0-3-5 0,12-5-9 15,-1-6 0-15,3-11-14 16,0-7-52-16,1-7-50 16,-3-7-26-16,-1-15 14 15,-6-1 23-15,-2-4 38 16,-3 1 40-16,0 1 22 15,0 1 5-15,-2 4 27 16,-3 3 4-16,3 5 8 16,-1 3 2-16,3 6 8 15,0 3-15-15,0 0-14 16,7 3 10-16,5 9 8 16,6-1-15-16,-1 0-15 15,2-2-8-15,-2 1-1 16,-2-6-23-16,-2-4-39 15,-1 0-2-15,-5-6-20 0,-1-14-17 16,-4-10-37-16,2-9 43 16,-4-20 56-16,0-1 26 15,0-3 14-15,0 2 20 16,-4 19 54-16,2 4 65 16,1 17 25-16,1 15 31 15,0 6-37-15,0 23-71 16,6 15 17-16,11 27-11 15,9 27-17-15,2 29-13 16,2 10-12-16,-3-5-4 16,-1-10-16-16,-6-36-1 15,-2-17-9-15,-6-22-6 16,-1-15-14-16,-1-1-1 0,-1-9-7 16,-2-11-24-16,1-5-21 15,-5-31 19-15,-3-25-9 16,0-21-17-16,-3 2 14 15,-11 8 3-15,-1 15 5 16,-5 23 15-16,-10 8 14 16,-9 8 7-16,-10 13 0 15,-2 3 1-15,5 20 8 16,10 5 32-16,14-2-9 16,20-4-19-16,4-8-6 0,27-11 3 15,15-3 6 1,11-17-4-16,6-16-11 0,0-12 0 15,-1-8-41-15,-10-5-35 16,-15-29-108-16,-16 13-378 16,-19 9-669-16</inkml:trace>
  <inkml:trace contextRef="#ctx0" brushRef="#br0" timeOffset="86759.9817">13144 11451 1104 0,'0'0'351'0,"0"0"-46"15,0 0-122-15,0 0-22 16,0 0-37-16,0 0-13 15,84-33-34-15,-73-6-32 16,-5-12-27-16,-6-8-11 16,-10-14 5-16,-33-27 12 15,-29-31 31-15,-17-10 36 16,1 7-39-16,15 34-15 16,29 41 15-16,18 26 10 0,12 22 17 15,4 7-1-15,2 4-31 16,4 20-39-16,4 45-7 15,20 36 5-15,21 23 1 16,15 6 2-16,14-10-8 16,7-26 1-16,9-20-1 15,10-30-1-15,-1-30-28 16,-13-14-33-16,-16-20-32 16,-18-10-48-16,-2-21-30 15,-6-24-6-15,-15-17-38 16,-19-12 68-16,-12 17 80 15,-23 24 62-15,2 23 5 0,3 9 68 16,3 2 60 0,-3 5 0-16,3 3-6 0,6 16-11 15,4 5-8-15,3 9-31 16,5 16-29-16,3 9-3 16,0 7 5-16,4 4 0 15,10 1-23-15,5 0-4 16,5-7-10-16,4-4-7 15,5-12-1-15,-1-8-14 16,5-12-50-16,-4-3-36 16,-3-10-34-16,-7-10 22 15,-6-5 8-15,-10-1 0 16,-7-1 32-16,0 1 36 16,-7 2 21-16,-12 2 15 15,2 4 6-15,-1 1 22 0,2 4 2 16,1 1-11-16,0 5-10 15,4 0 6-15,1 2-8 16,0-1 9-16,-1 0-15 16,-2 3 14-16,1-4-3 15,-3 4-3-15,0-2 10 16,1 3-10-16,1-1 3 16,4-1-11-16,1 4 11 15,1-3-3-15,4 3 0 16,0 0 4-16,0 3 2 15,2 11-5-15,-1 8 4 16,2 6 6-16,0 5 6 16,3 4 14-16,8 3 1 0,7-1 6 15,4-2 0-15,3-4-6 16,6-7-12-16,4-6-6 16,1-10-7-16,1-6-5 15,-1-4-2-15,-3-2-8 16,-3-14 1-16,-7-4-2 15,-2-3-45-15,-4-5-79 16,-1 0-32-16,2-9-126 16,-6 7-292-16,0 4-310 0</inkml:trace>
  <inkml:trace contextRef="#ctx0" brushRef="#br0" timeOffset="87534.7947">13942 10590 1113 0,'0'0'317'0,"0"0"38"0,0 0-132 16,0 0-25-16,0 0-34 15,-85-20 4-15,73 26-59 16,5 11-35-16,1 4-20 16,4 3-5-16,2 3-13 15,0-2-18-15,15-1 1 16,3-1-18-16,4-6 8 15,4-4-9-15,-4-7-13 16,-1-5-40-16,-5-1-22 16,-7-6-1-16,-6-10-7 0,-3-4 14 15,0-1 36-15,-4 0 14 16,-5 0 12 0,-1 4 6-16,2 3 0 0,5 7 1 15,0 4 6-15,3 3 0 16,0 0 6-16,0 11 1 15,14 5 14-15,2 1 7 16,5 1-13-16,-2-2-4 16,1-4-10-16,3-4-6 15,-6-7-1-15,2-1-10 16,-8-7-37-16,-2-12-9 16,-5-8-11-16,-4-9-1 15,-7-6 15-15,-13-8 32 16,-7-6 20-16,-3-2 1 0,-1 2 2 15,3 8 33-15,8 17 50 16,8 14 40-16,9 14 4 16,3 3-63-16,5 25-20 15,19 16 27-15,12 19 3 16,20 26 1-16,14 18-1 16,4 7-13-16,-7-5-9 15,-18-22-20-15,-16-26-19 16,-9-18-9-16,-5-14-5 15,0-2 1-15,1-5-2 16,-4-4-24-16,-7-11-19 16,-7-4-14-16,-2-15 25 15,-2-13-22-15,-16-8-11 0,-4-4 12 16,-5-1 16 0,-5 4 15-16,1 7 14 0,0 11 8 15,1 9 2-15,3 8-2 16,5 2 11-16,4 5 15 15,8 7 0-15,8-1-26 16,2-3 1-16,8-2 6 16,14-6-7-16,9-3-31 15,37-48-123-15,-6 2-157 16,4-11-438-16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08:59.74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927 10132 199 0,'0'0'590'0,"0"0"-394"15,0 0 11-15,0 0 24 16,0 0 30-16,0 0-22 15,-48 0-33-15,47 0-48 16,-1 0-26-16,2 0 2 16,0 0-24-16,0 0-20 0,10 0-26 15,13 3 24-15,30 2 9 16,31-3-1-16,38-2-6 16,16 0-8-16,-4-7-15 15,-19-3-13-15,-30 3-9 16,-22 1-7-16,-22 1-19 15,-5 1-8-15,-1 2-2 16,-1-1-8-16,-6 0 0 16,-7 1 0-16,-11 2-1 15,-5 0-13-15,-4 0-54 16,-1 0-53-16,0 0-54 16,-6 0-98-16,-25 13-221 15,4-1-184-15,-3-3-372 0</inkml:trace>
  <inkml:trace contextRef="#ctx0" brushRef="#br0" timeOffset="376.1786">3007 10364 897 0,'0'0'300'0,"0"0"75"15,0 0-73-15,0 0-64 16,0 0-34-16,0 0-32 16,0 0 11-16,61 5-3 15,-10-5-36-15,23 0-19 16,22 0-9-16,15-3-26 15,-7-6-19-15,-21-1-12 16,-27 3-19-16,-14 0-10 16,2-1-13-16,2-3-10 15,-2 1 1-15,-8 0-7 16,-14 3-1-16,-4 2-1 16,-11 3-78-16,-7 2-93 15,0 0-171-15,-9 0-532 0</inkml:trace>
  <inkml:trace contextRef="#ctx0" brushRef="#br0" timeOffset="1174.4732">15631 12554 993 0,'0'0'669'0,"0"0"-429"0,0 0-66 16,0 0-9-16,0 0 99 16,0 0-38-16,159 53-57 15,-48-53-55-15,8 0-35 16,-6-3-27-16,-26-8-14 16,-31 5-19-16,-15 0-10 15,-12 1-1-15,-1 0-8 16,-2 1-26-16,-6 1-73 0,-10-2-80 15,-10 0-100 1,-16 1-92-16,-7 1-431 0</inkml:trace>
  <inkml:trace contextRef="#ctx0" brushRef="#br0" timeOffset="1358.8396">15683 12834 1420 0,'0'0'304'0,"0"0"-52"15,0 0-32-15,0 0 55 16,82 40-4-16,1-40-87 16,29-5-57-16,11-14-43 15,-7-7-45-15,-28 2-26 16,-31 6-13-16,2 1-42 0,-21 5-205 16,-10 5-469-16</inkml:trace>
  <inkml:trace contextRef="#ctx0" brushRef="#br0" timeOffset="2046.0887">12851 16136 1418 0,'0'0'373'0,"0"0"-95"16,0 0-132-16,0 0 2 0,0 0-26 16,0 0 19-1,0 0-17-15,118 4-42 16,-62-1-31-16,2-1-7 0,7-2-15 16,1 0-17-16,-3 0-6 15,-4-5-6-15,-9-2-7 16,-13 2-93-16,-9 0-133 15,-20 3-84-15,-8 1-245 16,0 1-189-16</inkml:trace>
  <inkml:trace contextRef="#ctx0" brushRef="#br0" timeOffset="2229.1314">12955 16247 1035 0,'0'0'354'0,"0"0"-107"0,0 0-10 16,0 0-13-16,132 17 48 15,10-27-43-15,28-14-53 16,11-4-41-16,-17-2-49 16,-37 6-24-16,-35 2-35 15,-31 7-9-15,-31 3-18 16,-21 3-102-16,-9 0-236 16,0 1-349-16</inkml:trace>
  <inkml:trace contextRef="#ctx0" brushRef="#br0" timeOffset="2892.5693">3510 16651 1258 0,'0'0'485'0,"0"0"-226"15,0 0-25-15,0 0-36 16,0 0-9-16,0 0-80 16,0 0-32-16,54 2-14 15,-14-10-23-15,6 1-17 16,2 0-16-16,1-1-1 16,-4 0-6-16,-2 0-20 15,-10 1-138-15,-11 2-164 16,-11 3-399-16,-11 0-698 0</inkml:trace>
  <inkml:trace contextRef="#ctx0" brushRef="#br0" timeOffset="3075.6825">3552 16832 765 0,'0'0'998'0,"0"0"-736"15,0 0-10-15,0 0-52 16,0 0 37-16,91-21-85 15,-9-9-65-15,25-10-48 16,-5 3-23-16,-20 3-16 16,5-7-90-16,-31 10-235 15,-5-2-542-15</inkml:trace>
  <inkml:trace contextRef="#ctx0" brushRef="#br0" timeOffset="17866.1453">3293 10207 325 0,'0'0'173'0,"0"0"-40"15,0 0 37-15,0 0-11 16,0 0-13-16,0 0 12 16,-26 0 10-16,24 0-9 15,2 0-12-15,0 0-26 16,0 0-20-16,0 0-36 15,3 0-38-15,14 0-7 16,5 0 18-16,10 3-3 16,6-3-19-16,1 0-8 15,6 0-7-15,-2 0 0 16,-3 0-1-16,-2-8-103 16,-3-1-184-16,-11 2-208 15,-7 3-341-15</inkml:trace>
  <inkml:trace contextRef="#ctx0" brushRef="#br0" timeOffset="18094.4976">3276 10452 1213 0,'0'0'224'0,"0"0"-131"15,0 0 35-15,0 0 18 16,0 0-22-16,95 0-19 16,-53-8-38-16,9-3-38 15,11-5-29-15,40-23-9 0,-13 4-258 16,-5-4-562-16</inkml:trace>
  <inkml:trace contextRef="#ctx0" brushRef="#br0" timeOffset="31781.4374">3276 9075 211 0,'0'0'184'16,"0"0"-44"-16,0 0 127 0,-100 1-35 15,78-1-2-15,8 0 18 16,5 0 2-16,3 0-59 16,5 0-57-16,1 0-51 15,0 0-43-15,8 0-27 16,12 0 6-16,7 0 14 16,9 3-13-16,5-2-12 15,4-1-7-15,3 0-1 16,0-5-58-16,7-17-120 15,-11 3-169-15,-12-1-263 0</inkml:trace>
  <inkml:trace contextRef="#ctx0" brushRef="#br0" timeOffset="32007.8768">3371 8874 918 0,'0'0'200'0,"0"0"0"15,0 0-87-15,0 0 25 16,0 0-10-16,0 0-5 16,84 66-34-16,-50-45-26 15,3-1-17-15,-8 1-4 16,-7 2-19-16,-10 5-6 16,-12 4-9-16,-30 23-8 15,-71 40-4-15,2-11-153 0,-17 2-396 16</inkml:trace>
  <inkml:trace contextRef="#ctx0" brushRef="#br0" timeOffset="33616.2809">11947 12451 1091 0,'0'0'252'0,"0"0"-47"15,0 0-71-15,0 0-16 16,0 0 62-16,0 102-45 15,0-54-35-15,0 2-44 0,2-3-28 16,1-2-14 0,2-5-3-16,-2-7-10 0,1-7-1 15,1-6-3-15,-4-6-65 16,1-6-119-16,-2-8-91 16,0-3-80-16,-5-11-428 15</inkml:trace>
  <inkml:trace contextRef="#ctx0" brushRef="#br0" timeOffset="33893.8434">11826 12536 990 0,'0'0'220'0,"0"0"-100"0,0 0-43 16,0 0 26-16,0 0-1 15,0 0-12-15,0 0-32 16,-41 38-20-1,31-32-3-15,1-5 8 0,4-1 15 16,1-5-8-16,1-11-19 16,3-6-3-16,0 2 16 15,3 0 6-15,10 7-10 16,8 8-24-16,9 5-1 16,6 0-15-16,8 12 1 15,6 7-1-15,14 18-92 16,-10-4-415-16,-16-2-542 0</inkml:trace>
  <inkml:trace contextRef="#ctx0" brushRef="#br0" timeOffset="34586.2052">9697 15586 593 0,'0'0'954'15,"0"0"-719"-15,0 0-43 16,0 0-30-16,-24 90 24 16,24-47-13-16,0 8-47 15,0 2-53-15,0 1-37 0,0-3-17 16,3-4-4-1,-1-5-14-15,2-6 0 0,-1-8-1 16,0-5-68-16,-3-11-92 16,0-7-60-16,0-8-66 15,-7-14-315-15,-2-9-504 0</inkml:trace>
  <inkml:trace contextRef="#ctx0" brushRef="#br0" timeOffset="34875.1036">9603 15816 1375 0,'0'0'199'0,"0"0"-134"15,0 0-14-15,0 0 75 0,-58 71-3 16,55-62-53-16,1-6-36 16,2-3-26-16,0 0 0 15,0-2 7-15,0-15 10 16,0-6 0-16,5-7 8 15,7 0 12-15,4 5 12 16,6 7 0-16,3 8-3 16,6 10-2-16,4 0-6 15,3 22 5-15,2 12-4 16,1 9-26-16,-3 1-21 16,-5 5-12-16,0 7-113 15,-6-11-204-15,-12-9-623 0</inkml:trace>
  <inkml:trace contextRef="#ctx0" brushRef="#br0" timeOffset="36357.7406">3085 15288 365 0,'0'0'178'0,"0"0"31"16,0 0 34-16,0 0-9 15,0 0-59-15,0 0-24 0,0 0-11 16,0-12-4-1,13 11-22-15,4-2-25 0,5 1-21 16,6 2-34-16,4 0-15 16,2 0-9-16,2 0-9 15,0 0-1-15,2 2-102 16,3-2-145-16,-10 0-242 16,-7 0-347-16</inkml:trace>
  <inkml:trace contextRef="#ctx0" brushRef="#br0" timeOffset="36578.6245">3292 15129 1249 0,'0'0'278'0,"0"0"-151"16,0 0-66-16,0 0-30 15,0 0 65-15,0 0-4 16,0 0-11-16,105 50-31 15,-74-29-27-15,-6 6-11 16,-10 8-9-16,-15 8-3 16,-38 44-9-16,-10-9-159 15,-15-3-399-15</inkml:trace>
  <inkml:trace contextRef="#ctx0" brushRef="#br0" timeOffset="41309.5038">2081 10476 892 0,'0'0'207'0,"0"0"-70"15,0 0 2-15,0 0 1 16,0 0-57-16,0 0-22 16,0 0-29-16,30-59-19 15,-18 59-4-15,4 10-9 16,-4 7 10-16,-2 3-10 15,-5 0 8-15,-2 1-1 16,-3-1-6-16,0-3 7 16,3-4-7-16,3 0 0 15,4-1 8-15,4 2 3 16,7 1 14-16,4 2-1 16,1 0-3-16,-3 2-6 15,-2 1-5-15,-6 1-9 0,-6 2 4 16,-8 0 0-1,-1 3 1-15,-7-1-7 0,-11-3-51 16,-15-15-143-16,5-6-149 16,0-1-471-16</inkml:trace>
  <inkml:trace contextRef="#ctx0" brushRef="#br0" timeOffset="41648.4275">1987 10199 1069 0,'0'0'152'0,"0"0"64"16,-97-11 4-16,61 30-42 16,-5 39-26-16,3 44 7 0,13 45 11 15,16 16-4-15,13-1-3 16,38-26-33-16,9-44-36 16,28-15-31-16,16-28-29 15,13-28-11-15,14-18-4 16,-14-22-4-16,-10-35-3 15,-13-20 10-15,-18-17 4 16,-21-10-11-16,-29-9-8 16,-17-15 1-16,-42-13 1 15,-22-3-2-15,-6 25 1 16,13 33-8-16,7 38-60 16,6 31-30-16,-21 14 5 15,-34 26 7-15,-37 69-26 16,-4 50 7-16,31-9-80 15,29-15-644-15</inkml:trace>
  <inkml:trace contextRef="#ctx0" brushRef="#br0" timeOffset="42206.1905">4621 16665 1425 0,'0'0'530'0,"0"0"-283"15,0 0-65-15,0 0-102 16,0 0-50-16,0 0 7 15,21 51 12-15,0-19-22 16,5 1-18-16,0-6-9 0,-2-2-54 16,-4-6-138-1,-1-9-277-15,-9-6-380 0</inkml:trace>
  <inkml:trace contextRef="#ctx0" brushRef="#br0" timeOffset="42549.1503">4366 16456 1617 0,'0'0'373'0,"-95"114"-70"15,54-11-17-15,13 22-53 16,28 4-60-16,27-6-67 16,31-13-19-16,22-9-22 15,26-21-16-15,14-25-16 16,2-28-14-16,-4-27-2 15,-24-19-16-15,-8-38 14 16,-23-29-9-16,-26-23-5 0,-23-20 10 16,-26-2-11-1,-48-4-6-15,-31-10-18 0,-22 2-3 16,-3 13-1-16,16 34 7 16,25 38 6-16,27 35 15 15,11 19 0-15,4 4 0 16,2 21-16-16,4 27-69 15,19 6-44-15,37 28-189 16,16-12-304-16,16-22-753 0</inkml:trace>
  <inkml:trace contextRef="#ctx0" brushRef="#br0" timeOffset="43405.0136">14138 16511 947 0,'0'0'998'0,"0"0"-829"15,0 0-1-15,0 0-84 16,0 0 16-16,31-75-41 16,-7 75-42-16,-2 7-11 0,-5 15 2 15,-4 10 4 1,-9 5 2-16,-4 0-1 0,0-1 4 16,0-6-6-16,0-8-5 15,0-8-4-15,6-5 4 16,2-4 0-16,4-2-5 15,3-3 16-15,1 0 17 16,4 0-3-16,5 0-7 16,-1 3-4-16,-4 3-10 15,-3 4-3-15,-8 5-5 16,-9 5 7-16,0 5 0 16,-26 8-2-16,-7 2-7 15,-8 3 1-15,-2-1-1 0,0-5-76 16,-2-18-100-16,10-8-100 15,10-6-441-15</inkml:trace>
  <inkml:trace contextRef="#ctx0" brushRef="#br0" timeOffset="43749.8638">14081 16250 872 0,'0'0'1041'16,"0"0"-890"-16,-119 87 126 15,72 12-17-15,19 43-3 16,20 20-73-16,17 1-30 0,45-14-34 16,25-35-49-1,24-22-12-15,19-26-26 0,10-29-21 16,-1-31 0 0,-6-15-6-16,-16-41-5 0,-19-29 5 15,-22-22-4-15,-23-21-2 16,-24-18-26-16,-21-14 2 15,-30-16 14-15,-28 5 2 16,-13 15-2-16,3 39-1 16,-15 36 10-16,-10 36 0 15,-10 30 0-15,-21 9-5 16,13 26-6-16,24 4-47 16,26-1-36-16,25-15-36 15,22-10-118-15,6-4-399 0</inkml:trace>
  <inkml:trace contextRef="#ctx0" brushRef="#br0" timeOffset="44539.8091">16964 12951 1375 0,'0'0'226'16,"0"0"-23"-16,0 0-87 15,0 0-44-15,0 0-20 16,90-43-18-16,-68 43-16 16,-1 6-7-16,-8 10-2 0,-6 2 4 15,-7 3-2 1,0 3 6-16,-4 2 7 0,-8-2 0 16,-2-2-14-16,1-5 8 15,6-6-5-15,2-3 24 16,5-5 0-16,0 1-4 15,9-2-14-15,17 1 19 16,9 2 10-16,10 2 16 16,6 1-18-16,-1 4-19 15,-7 2-5-15,-14 6-9 16,-12 5-5-16,-17 3 10 16,-9 8 6-16,-22 3 2 15,-16 3-11-15,-8-2-7 16,-3-6-8-16,3-7-82 15,8-24-78-15,14-3-138 16,14-15-421-16</inkml:trace>
  <inkml:trace contextRef="#ctx0" brushRef="#br0" timeOffset="44862.7326">17165 12580 1348 0,'0'0'288'0,"0"0"-13"16,-143 121-78-16,57-9 43 16,8 25-3-16,18 5-47 15,35-7-22-15,30-15-57 16,48-8-23-16,32-12-34 0,25-16-19 16,22-26-20-16,7-29-9 15,1-29-6-15,-13-26 6 16,-19-32 2-16,-25-20 1 15,-28-17-8-15,-25-18-1 16,-30-18 8-16,-10-17-8 16,-38-13-17-16,-26 12-33 15,-24 34-25-15,-36 50-46 16,-44 62-55-16,-65 32-122 16,38 16-302-16,-10 5-621 0</inkml:trace>
  <inkml:trace contextRef="#ctx0" brushRef="#br0" timeOffset="191213.2139">9023 12973 1190 0,'0'0'489'16,"0"0"-290"-16,0 0-43 16,0 0-38-16,0 0-26 15,0 0-44-15,36 22 3 16,-7-13 5-16,7 1-1 15,2-1-22-15,3-3-21 16,-2 1-10-16,-2-2-2 16,-4-3-35-16,-8 1-113 15,-7-3-211-15,-9 0-225 16,-9 0-279-16</inkml:trace>
  <inkml:trace contextRef="#ctx0" brushRef="#br0" timeOffset="191377.5094">8942 13132 1104 0,'0'0'256'0,"0"0"-44"16,0 0-28-16,0 0-54 15,0 0 9-15,0 0-32 16,100 32-42-16,-13-32-16 16,25-2-34-16,7-12-15 15,-28-1-91-15,-30 0-486 0</inkml:trace>
  <inkml:trace contextRef="#ctx0" brushRef="#br0" timeOffset="364831.0017">8842 13017 401 0,'0'0'269'0,"0"0"-150"16,0 0 4-16,0 0-7 15,0 0-6-15,0 0-3 16,-3 6-9-16,3-6-18 15,0 0-19-15,0 1-22 16,0-1-14-16,0 2-9 16,0 5-9-16,11 3 12 15,3 2 35-15,9 5 0 16,5 0-4-16,4-2-8 0,5 2-8 16,5-1-4-1,3-3 1-15,2-4-9 0,1-1 2 16,2-4-7-16,1-3 2 15,-2-1 3-15,4 0 6 16,-5 0 11-16,1-3 8 16,3-4-4-16,-3-4-9 15,-1 0 2-15,0 0 0 16,-3-2-2-16,1 1-7 16,-2-3-3-16,1-1-2 15,-3 1 0-15,1-2-5 16,-4 0-1-16,-3 0 2 15,-2 0 4-15,-4-1-1 0,0-1 8 16,-2-3 3 0,0 1 0-16,-1-1-2 0,-3-2-10 15,-1 1-1-15,-1 0 0 16,-1-3-1-16,-3 3-7 16,1 0 5-16,-1-1-7 15,-3-1 3-15,3-1 0 16,-5-2 1-16,2-2 1 15,-4 1-1-15,-4-2 8 16,-2 1 7-16,-5 1 2 16,0-3 0-16,-3 3 0 15,-9-2-5-15,-6 1-2 16,0 0-5-16,-5 3-2 16,1-2-4-16,-2 3 2 15,0 1-4-15,-4 0-2 0,0 2-3 16,-4 4-4-1,-1 2 0-15,-4 1 6 0,-3 3-6 16,0 3 0-16,-3 2 0 16,-2 2 7-16,0 4-8 15,2 2 0-15,-1 0 0 16,-3 0 0-16,-2 2 5 16,-1 9-4-16,-5 1 0 15,0 2-1-15,-2 2 6 16,0 3-5-16,4-2 0 15,-4 2 0-15,8 1 1 16,1-3-1-16,2-2 1 16,2-1-1-16,3 0 0 15,1 0 1-15,-4 1-2 0,4-1 1 16,-3 3-1-16,0 0-1 16,-1 0-7-16,-2 3 7 15,2-1 0-15,0 0 1 16,4-2 0-16,2-2 0 15,6-3 0-15,2 0 0 16,3-2 1-16,0 0 5 16,2-3-6-16,0 2 1 15,0 1 0-15,-1 0 0 16,-3 2-1-16,1-1 0 16,4 2 1-16,-1-3 0 15,5 3 0-15,1 0 0 16,0-1 0-16,7 1-1 15,-3 0 1-15,4 1-1 0,0-1 1 16,6 2-1-16,-1 2 0 16,5 3 0-16,1 4-1 15,0 4-5-15,10 2 6 16,8-1 0-16,9 2 0 16,7 1 1-16,8-3-2 15,4 0 1-15,5-3 0 16,2-4 1-16,0-4-1 15,2-4 0-15,-1-7 0 16,5-4 1-16,-2-3 0 0,-2 0 0 16,-1-11 1-1,-2-5-1-15,-3 1-1 0,-6-2 1 16,-4 1-1-16,-3 1 1 16,-7 2 0-16,-6 3-1 15,-2 1 0-15,-6 1 0 16,-2 2 0-16,-6 1-1 15,0 2 1-15,-2 0-20 16,-1 3-42-16,-1 0-74 16,0 0-105-16,5 4-75 15,0 8-257-15,-2-1-280 0</inkml:trace>
  <inkml:trace contextRef="#ctx0" brushRef="#br0" timeOffset="364969.502">9366 13002 1242 0,'0'0'210'0,"0"0"-210"16,0 0-223-16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10:06.30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655 4922 932 0,'0'0'301'0,"0"0"-27"15,0 0-53-15,0 0-73 16,0 0-32-16,0 0-12 16,35-9-20-16,-1 4-19 0,12-4-34 15,6-3-15 1,2 0-9-16,3 0-5 0,-4-3-2 15,-5 3-33-15,-6-3-153 16,-12 4-157-16,-13 3-383 0</inkml:trace>
  <inkml:trace contextRef="#ctx0" brushRef="#br0" timeOffset="208.8458">16751 5081 1141 0,'0'0'243'16,"0"0"-19"-16,0 0-33 16,0 0 1-16,85 3-15 15,-6-24-45-15,27-10-36 0,16-8-43 16,2 2-26-16,-11 3-16 16,-28 12-11-16,-19 8-65 15,-5 8-197-15,-22 4-386 16,-14 2-798-16</inkml:trace>
  <inkml:trace contextRef="#ctx0" brushRef="#br0" timeOffset="6156.4262">15143 7969 1046 0,'0'0'201'16,"0"0"-47"-16,0 0-26 15,0 0-37-15,0 0-8 16,0 0-29-16,0 0-13 15,46-38-20-15,-19 22-12 0,4 0-8 16,5-1-1 0,1 2-22-16,-1-2-92 0,3 0-110 15,-15 5-132 1,-8 4-289-16</inkml:trace>
  <inkml:trace contextRef="#ctx0" brushRef="#br0" timeOffset="6355.9146">15044 8090 861 0,'0'0'192'15,"0"0"12"-15,0 0 3 16,0 0-37-16,0 0-75 16,0 0-29-16,0 0-25 15,97-54-16-15,-25 21-18 16,32-13-7-16,45-14-112 15,-16 6-377-15,-15 4-488 0</inkml:trace>
  <inkml:trace contextRef="#ctx0" brushRef="#br0" timeOffset="9257.8712">17856 7981 573 0,'0'0'556'0,"0"0"-292"16,0 0-46-16,0 0-35 16,0 0-20-16,0 0-68 15,0 0-35-15,28 2-5 16,-4-2-36-16,6-5-19 0,2-3 0 15,1-2-83 1,-6-1-89-16,-4-2-138 0,-10 2-243 16,-11 2-482-16</inkml:trace>
  <inkml:trace contextRef="#ctx0" brushRef="#br0" timeOffset="9406.0507">17847 8090 831 0,'0'0'286'16,"0"0"-76"-16,0 0 11 15,0 0-39-15,16 75-14 16,11-72-61-16,11-3-6 16,24-14-52-16,26-25-44 15,30-20-5-15,-15 6-230 0,-12 2-465 0</inkml:trace>
  <inkml:trace contextRef="#ctx0" brushRef="#br0" timeOffset="10391.5936">19974 8068 1129 0,'0'0'391'15,"0"0"-179"-15,0 0-139 16,0 0-32-16,0 0 30 15,0 0-16-15,0 0-30 16,91-23-25-16,-55 10-82 16,4-4-123-16,-9 2-119 15,-8 4-341-15</inkml:trace>
  <inkml:trace contextRef="#ctx0" brushRef="#br0" timeOffset="10555.7991">20038 8104 1204 0,'0'0'203'16,"0"0"-93"-16,0 0 22 16,0 0 0-16,0 0-47 15,0 0-46-15,0 0-10 16,84 49-29-16,31-105-76 16,-10 2-165-16,7-7-404 0</inkml:trace>
  <inkml:trace contextRef="#ctx0" brushRef="#br0" timeOffset="23690.8439">15534 7531 364 0,'0'0'117'0,"0"0"-45"15,0 0-17-15,0 0 1 16,0 0-23-16,0 0-13 16,-3-3-20-16,3 3-80 15,-2 0-94-15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10:34.58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587 7824 46 0,'0'0'84'16,"0"0"-12"-16,0 0-8 15,0 0-33-15,0 0-5 16,0 0-1-16,0 0-8 16,0 0 3-16,-23-13-4 15,21 12-1-15,-3-5 25 0,2 4 6 16,-1-3-4-16,2 1 20 15,-1 1 16-15,0-2 26 16,-2-1-38-16,2 2 5 16,-4 0 33-16,4-1-18 15,-2 0-26-15,-1 2 21 16,2-1-8-16,-2 2 11 16,0-1-16-16,3-1 2 15,0 3 10-15,0-1-6 16,2 2-5-16,1 0 11 15,0 0-3-15,0 0-16 0,0 0-14 16,0 0-3-16,0 0-22 16,0 0-12-1,4 10 1-15,11 3 22 0,3 8 12 16,8 4 8-16,3 5-10 16,4 1-5-16,1 3-4 15,0 3-1-15,4-1-2 16,-1 0 2-16,-1 5-3 15,0-2 13-15,1-2-14 16,-3-1 3-16,3-1-7 16,-1-2-3-16,0 1 1 15,3-1 3-15,-5-1-2 16,3-1-3-16,-2-2 2 16,-2-4-3-16,-2-4-3 15,-1-1-4-15,-3-2-1 0,3 0 6 16,-2-1-3-16,-3-3 0 15,2-2 1-15,-7 2-5 16,2 0 5-16,-3 0 4 16,0 2-2-16,1 1 12 15,-1 4-2-15,-1 0-2 16,0 1-3-16,0 1 0 16,-2-1-2-16,-1 2 0 15,0-4-11-15,-3 1 22 16,0-1-4-16,-4-1-8 15,4-3-10-15,-2 0 5 16,-3-2 5-16,1-2-11 16,-2 2 3-16,2-1 15 0,0-4-4 15,-2 1-6 1,-1-3-7-16,-1 1-1 0,-1-5 2 16,0-1-4-16,-3-1 4 15,1 0-5-15,-1-1 1 16,0 0 2-16,0 0-1 15,0 0-2-15,0 0-5 16,0 0 0-16,0 0-1 16,0 0-21-16,0 0-70 15,0 0-68-15,0 0-169 16,-1 0-455-16</inkml:trace>
  <inkml:trace contextRef="#ctx0" brushRef="#br0" timeOffset="1305.4718">9248 9123 45 0,'0'0'53'0,"0"0"-40"16,0 0-13-16,0 0-61 15,0 0 29-15,0 0 26 16</inkml:trace>
  <inkml:trace contextRef="#ctx0" brushRef="#br0" timeOffset="3341.4389">16876 7074 884 0,'0'0'219'0,"0"0"-10"16,0 0 46-16,0 0-43 15,0 0-25-15,0 0-49 16,0 0-58-16,2-32-49 16,22 21-17-16,8-5-8 15,10 0-5-15,3-2-1 16,1-2 0-16,2-3-4 0,-2 1-83 15,-6 1-91 1,-7-2-146-16,-11 7-236 16,-14 9-437-16</inkml:trace>
  <inkml:trace contextRef="#ctx0" brushRef="#br0" timeOffset="3507.4183">16856 7296 1309 0,'0'0'367'0,"0"0"-268"15,0 0-71-15,0 0 69 16,105 35 76-16,-29-71-23 16,30-21-67-16,25-18-31 15,2 5-30-15,-21 22-22 16,-38 23-104-16,-42 25-41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10:41.95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952 10908 67 0,'0'0'154'0,"0"0"-83"16,0 0 61-16,0 0 96 15,0 0 3-15,0 0-8 16,-58-11-6-16,57 11 2 0,-1 0-31 15,2 0-55-15,0 0-45 16,5 2-28-16,16 9 46 16,9 4-12-16,10-1-7 15,10-3-23-15,1-4-27 16,5-6 0-16,-3-1-13 16,-2 0-14-16,-5-5 2 15,-4-2-11-15,-11 0 5 16,-7 3-6-16,-11 2 0 15,-4 0-64-15,-7 2-19 16,-2 0-2-16,0 0-28 16,-9 0-120-16,-19 8-99 15,4 0-44-15,-2 0-157 0</inkml:trace>
  <inkml:trace contextRef="#ctx0" brushRef="#br0" timeOffset="229.0542">12003 11067 978 0,'0'0'316'0,"0"0"-78"15,0 0-46-15,0 0-45 16,0 0-19-16,0 0-2 16,0 0-3-16,91-6-41 15,-46 2-43-15,4 0-8 16,3 1-12-16,-4 0-13 15,1-1 0-15,-8 1-6 16,10 3-80-16,-12 0-167 16,-12 0-389-16</inkml:trace>
  <inkml:trace contextRef="#ctx0" brushRef="#br0" timeOffset="5522.8442">20004 4467 139 0,'0'0'174'0,"0"0"-109"0,0 0 19 15,0 0 10-15,0 0 31 16,0 0-17-16,-39-60-21 16,26 51-25-16,-2 0 70 15,-2 1-38-15,-2 1-20 16,-4 1-25-16,-2 1 23 16,-2 1 4-16,-4 1-17 15,-5 2-5-15,1 1-7 16,-6 0 1-16,1 0-5 15,-6 1-19-15,2 6 12 16,-5 3-11-16,-3 3-7 16,-4 1-5-16,1 0 16 0,0 4-16 15,0 0 6-15,3 0 22 16,1 2-16-16,-2 3-15 16,2 1 17-16,-1 3-5 15,-1 1-5-15,3 3-2 16,-2 3 11-16,2 2-16 15,4 0 1-15,4 3 5 16,6-3 0-16,5 0-6 16,6 3-9-16,3 1 0 15,4 2 1-15,3 4-1 16,0 2 0-16,3 0 0 0,0 0 1 16,-1-1-1-1,2-2 5-15,2 0-5 0,-1-2 0 16,4-2 6-16,1 0-1 15,2-2-5-15,3-3 10 16,0-1-10-16,0-2 8 16,5 1-9-16,5-5 1 15,2-2 0-15,2-1-1 16,2-3 1-16,0-1-1 16,4-2 1-16,0-3 0 15,2-2-1-15,3-3 0 16,5 0 1-16,1-4 0 15,5-2 0-15,5-2 0 0,1-4 0 16,2 0 0 0,3 0 0-16,1 0 1 0,-2-1-2 15,5-6 1-15,-2 0 1 16,2-1 8-16,2 4-1 16,3-1-2-16,-4 2 2 15,1 3-2-15,-3 0-1 16,-4 0-4-16,-6 0 4 15,-2 8 0-15,-4-1 4 16,-1 3 5-16,1-3-5 16,1 3 6-16,-4 2-1 15,7-1 0-15,-3 0-2 16,1 0 14-16,0 0-5 16,-2 0 3-16,0-3-4 15,-1 1-3-15,-2 1 1 0,2 0-4 16,-3-2 6-16,-2 1-3 15,2 3-2-15,0-2 3 16,-2 1-2-16,1-1-11 16,1-2 15-16,-3 1-8 15,2-5 0-15,-2-1 2 16,1-3 9-16,-1 0 6 16,-2 0-3-16,-1-3-6 15,2-6 3-15,-2-5 2 16,1-1 1-16,0-4 11 15,2-5-11-15,0-4 1 16,-1 0-4-16,-1-1-2 0,0-2-7 16,-1-1 0-16,-3-2-1 15,-5-2 4-15,0-5-2 16,-5-3-8-16,-2-2 0 16,-4-5 0-16,0 1-7 15,-5-3 8-15,0 2-7 16,0-2 4-16,-1-1 0 15,-13-4 1-15,-6-14 2 16,-12-12-1-16,-2 5-2 16,1 8 0-16,0 10 1 15,4 14 1-15,-4-8 4 16,-5-2-11-16,1 6 6 16,-2 6 5-16,4 7-12 15,0 6 0-15,1 4 1 16,-1 8 5-16,3 2-5 0,-4 4-1 15,2 2 1 1,-5 3 0-16,-3 4-1 0,-11 2 0 16,-23 3-1-16,-49 22-17 15,-83 43-51-15,-74 32-150 16,34-6-338-16,-2 6-872 0</inkml:trace>
  <inkml:trace contextRef="#ctx0" brushRef="#br0" timeOffset="7574.9394">22654 6503 1083 0,'0'0'231'15,"0"0"-116"-15,0 0 29 16,0 0 63-16,0 0-48 15,-43 75-64-15,36-58-39 16,1-5-28-16,3-4-3 16,1-2 0-16,1-3-8 15,1-3-3-15,0 0 7 16,0-3 6-16,-3-14 1 16,3-9-17-16,0-7-9 0,0-7-2 15,0-3 0-15,0 6 0 16,6 6 2-16,3 7 10 15,1 12 8-15,5 7-5 16,0 5 6-16,6 4-8 16,3 17 14-16,4 7 13 15,0 8 17-15,2 1-19 16,0-1 2-16,-2-2-20 16,-1-5-7-16,-6-10 5 15,-5-9-8-15,-3-5 1 16,-4-5 5-16,-2-8 38 15,-4-15-5-15,-2-7-16 16,-1-6-24-16,0-4-2 0,0-2-5 16,-7 0-1-16,-2 1 1 15,2 8-1-15,0 8-1 16,3 7-9-16,1 7-16 16,0 9-18-16,-1 2-68 15,-1 8-31-15,2 12-17 16,3 12-67-16,0-3-171 15,3-4-330-15</inkml:trace>
  <inkml:trace contextRef="#ctx0" brushRef="#br0" timeOffset="7937.0863">23121 6309 1147 0,'0'0'331'16,"0"0"-103"-16,0 0 2 15,0 0-23-15,-22 75-51 16,22-50-61-16,0 0-16 16,0-2-21-16,10-4-11 15,1-3 1-15,4-5 9 16,-2-6-4-16,5-5-8 15,-1 0 4-15,0-5-8 16,1-12-6-16,-1-3-2 0,-5-4-7 16,-1-2 2-16,-6-4-13 15,-5 1 0-15,0-1 0 16,-6 5-7-16,-13 3-6 16,-11 11-2-16,-31 11-24 15,-79 30-102-15,10 12-227 16,-19 6-621-16</inkml:trace>
  <inkml:trace contextRef="#ctx0" brushRef="#br0" timeOffset="12170.7768">16063 9671 1286 0,'0'0'340'16,"0"0"-44"-16,0 0-126 16,0 0-117-16,0 0-34 15,-10 76 17-15,10-22 20 16,0 6-25-16,3 1-12 15,2-5-11-15,0-6-8 16,-2-7-18-16,-3-8-100 16,0-11-104-16,0-10-92 15,-6-9 21-15,-4-5-56 16,-4-6-159-16,-2-14 107 16,2-4 401-16,4-1 133 15,0-1 128-15,7 2-6 0,3 4-19 16,0 6-67-16,13 4-66 15,5 2-48-15,6 3-13 16,4-1-9-16,2 1-7 16,1-3-5-16,-4-1-7 15,-2-5 2-15,-5-3-7 16,-4-3 1-16,-7-4 15 16,-4-5 47-16,-5-3 39 15,0-2 7-15,0 3-20 16,-6 4-5-16,-2 7-17 15,2 11 30-15,-1 9 0 0,2 3-67 16,1 26-29 0,2 14-1-16,2 11 6 0,0 7 8 15,0 3-5-15,11-3-16 16,5-4-2-16,2-8-42 16,12-6-118-16,-5-16-429 15,-2-14-80-15</inkml:trace>
  <inkml:trace contextRef="#ctx0" brushRef="#br0" timeOffset="12513.5815">16384 9785 827 0,'0'0'210'0,"0"0"-22"0,0 0-27 15,-10 84-13-15,10-58-5 16,14 1-47-16,3-8-30 16,2-4-24-16,-1-7-17 15,1-7-10-15,-2-1 2 16,-1-4 1-16,-5-12-2 16,-2-5 6-16,-2-1 2 15,-7-4-3-15,0-3 4 16,-2 3 3-16,-14-1-4 15,-5 2-11-15,-3 5-6 16,-3 7-1-16,-1 8-6 0,-1 5-33 16,3 1-33-16,5 16-22 15,14 13-110-15,5-3-113 16,2-5-260-16</inkml:trace>
  <inkml:trace contextRef="#ctx0" brushRef="#br0" timeOffset="13350.0652">16672 9765 1302 0,'0'0'311'0,"0"0"-56"0,0 0-117 15,0 0 25-15,0 0-45 16,-14 89-43-16,14-65-21 16,6 1-26-16,3-4-12 15,-1-3-7-15,-4-4-8 16,1-6 0-16,-2-4-1 16,-3-4-6-16,0 0-9 15,0-12 2-15,0-13-17 16,-6-6 7-16,-2-5 15 15,-1-1 8-15,3 1 1 16,3 10 1-16,2 4 16 16,1 10-1-16,0 7 0 15,0 5-5-15,12 0-5 0,3 3-1 16,2 13 4 0,4 5 11-16,0 2 6 0,-1 5-3 15,-1-3-7-15,-3 1-9 16,-3-5-8-16,-3-4 1 15,-4-6 0-15,-3-4 4 16,-3-7-4-16,0 0-1 16,0-12 6-16,0-12-6 15,0-8-1-15,-3-2 0 16,1 1 1-16,2 4 0 0,0 4 0 16,0 11 1-1,5 5-1-15,2 8 2 0,6 1-1 16,4 3 0-16,2 11 7 15,5 5 1-15,-1 3 0 16,1 2 1-16,-2-2 5 16,0-2-14-16,-4-6 0 15,0-7 0-15,-4-4 5 16,-1-3-6-16,-3-8-7 16,0-15-21-16,-3-6-1 15,-4-10 3-15,0-2 0 16,-3-1 16-16,0 2 8 15,0 8 2-15,-8 8 0 16,-1 11 29-16,0 12 15 16,-3 1-15-16,-4 20-12 15,-2 12 21-15,2 10 26 16,5 6 3-16,6 0-15 0,5-2 8 16,10-7-23-16,16-7-10 15,13-12-3-15,7-8-18 16,7-12 3-16,-1 0-9 15,-7-12-6-15,-11-7-94 16,-14 2-224-16,-16 3-370 0</inkml:trace>
  <inkml:trace contextRef="#ctx0" brushRef="#br0" timeOffset="14030.5153">16388 10495 9 0,'0'0'824'0,"0"0"-530"15,0 0-3-15,0 0-18 16,-49-75 17-16,30 69-68 16,-5 5-46-16,-3 1-52 15,-3 17-25-15,-1 13-10 16,5 12 2-16,5 4-19 0,8 5-20 15,8-2-19 1,5-1-18-16,9-7-6 0,12-7-8 16,6-9 0-16,0-11 0 15,2-8-1-15,-4-6-14 16,-3-11-14-16,-2-12-18 16,-6-8 4-16,-5-6 1 15,-5-3 6-15,-4-6-3 16,-7 0 10-16,-10 3-38 15,-3 8 31-15,-2 12 18 16,1 12 17-16,2 11-27 16,2 0-31-16,7 19-3 15,3 3-25-15,7 2-56 0,2 0-94 16,32-7-112 0,-2-8-177-16,-2-5-139 0</inkml:trace>
  <inkml:trace contextRef="#ctx0" brushRef="#br0" timeOffset="14080.6034">16388 10495 529 0</inkml:trace>
  <inkml:trace contextRef="#ctx0" brushRef="#br0" timeOffset="14466.9183">16388 10495 529 0,'18'-42'534'0,"-16"29"-208"0,-2 1-21 0,1 2-37 15,-1 5-42-15,3 5-84 0,-1 0-81 16,8 7-23-16,-1 12 81 16,5 6-6-16,0 1-31 15,1 3-39-15,3-2-23 16,0-3-13-16,3-5-1 15,-2-8-6-15,-2-5 0 16,-2-6-18-16,-4 0-16 0,-3-9 9 16,-2-6 11-16,-3-2 4 15,-2 3 8-15,1-1 1 16,-2 5 0-16,0 3 1 16,0 7 2-16,0 0 16 15,0 3-12-15,0 14-5 16,0 5 8-16,0 2 7 15,9 2-4-15,0-5-3 16,4-5-8-16,1-4 5 16,1-7-5-16,-2-5 5 15,-1 0 1-15,-3-11 2 16,-5-12 2-16,-4-6 4 0,0-8-5 16,-3-6 1-1,-9-3-10-15,-4 5-1 0,2 6-5 16,3 7-40-16,6 13-58 15,7 5-89-15,14 6-300 16,4 0-301-16</inkml:trace>
  <inkml:trace contextRef="#ctx0" brushRef="#br0" timeOffset="14813.6142">16779 10352 1149 0,'0'0'358'16,"0"0"-5"-16,0 0-210 15,0 0 57-15,0 0-42 16,15 85-31-16,-5-56-13 0,0-2 4 16,-2-1-54-16,-2-2-33 15,-1-5-10-15,-4-5-10 16,-1-5-10-16,0-7 5 16,0-2 5-16,0-11-1 15,-6-16-8-15,2-10-1 16,2-5 0-16,2 0 5 15,0 5-5-15,9 9 5 16,6 9-5-16,3 11-2 16,3 8 1-16,0 0 0 15,1 17 0-15,1 7 0 16,-3 5 0-16,0 2-1 16,-2 1 1-16,-2-4-1 15,1-6-102-15,-1-7-95 16,-3-10-368-16,-4-5-281 0</inkml:trace>
  <inkml:trace contextRef="#ctx0" brushRef="#br0" timeOffset="15375.378">17123 10308 651 0,'0'0'182'15,"0"0"6"-15,0 0-96 16,0 0-18-16,0 0-26 16,0 0 26-16,0 0 13 0,35-26 4 15,-31 12 14 1,-4 2 32-16,0 4 16 0,0 3-15 16,-4 5 4-16,-7 3-62 15,0 19-28-15,-4 7 19 16,3 7 24-16,3 3-6 15,6 2-9-15,3-7-11 16,10-5 0-16,20-10-17 16,10-11-9-16,8-8-4 15,4-13-15-15,-2-16-8 16,-9-7-5-16,-8-3-1 16,-13-3 2-16,-10 2-4 0,-9 4-7 15,-1 5 0 1,0 9 5-16,-4 8-6 15,-3 6 1-15,2 5-2 16,1 3-4-16,0 0-1 0,4 0 5 16,0 5 1-16,0 6-1 15,0 4 1-15,10 1 0 16,6 8 0-16,-2 3 9 16,3 7 24-16,-4 2 29 15,1 3 7-15,-3-1-7 16,-2-3-20-16,-2-5-14 15,2-6-10-15,3-6-9 16,10-9-9-16,22-9 0 16,42-12-58-16,59-43-118 15,-12 1-415-15,-2-7-1020 0</inkml:trace>
  <inkml:trace contextRef="#ctx0" brushRef="#br0" timeOffset="16726.7314">18800 9389 1450 0,'0'0'358'16,"0"0"-78"-16,0 0-146 15,0 0-54-15,0 0 10 16,-47 93-4-16,44-49-19 15,3-2-28-15,0-3-24 0,0-7-14 16,3-6 5 0,4-6-5-16,0-9-1 0,-2-8-18 15,-3-3-13-15,0-10 19 16,-2-18 0-16,0-7-19 16,0-10 3-16,-7-18 19 15,-3 3 9-15,2-4 0 16,3 4 0-16,5 20 2 15,0 7-1-15,0 16 10 16,7 17-10-16,14 5 0 16,5 21 0-16,5 10 23 15,1 11 1-15,-1 3-1 0,-1 0-8 16,-2-2-4-16,-3-10-1 16,-6-8-10-16,-5-9 0 15,-5-9 0-15,-6-9 7 16,-1-3 1-16,-2-6 41 15,0-20-8-15,0-8-27 16,0-11-8-16,0-2-5 16,3 3 4-16,5 6-5 15,2 15 0-15,3 12-1 16,2 11-1-16,3 5 0 16,6 19-6-16,1 10 7 15,2 2-1-15,1 1 0 16,1-3 0-16,2-3 0 15,0-4-92-15,1-10-124 16,5-17-149-16,-7 0-249 0,-9-7-327 16</inkml:trace>
  <inkml:trace contextRef="#ctx0" brushRef="#br0" timeOffset="17432.8582">19406 9373 734 0,'0'0'304'0,"0"0"15"15,0 0-30-15,0 0-30 16,0 0-50-16,0 0-92 15,0 0-70-15,-69-34-13 16,56 62 27-16,-1 5-3 16,2 6-24-16,6-2-12 15,6-2-6-15,0-6-7 16,3-5-8-16,14-10 1 16,-1-5-2-16,2-9-18 15,3 0-34-15,-2-6-30 16,-1-14 8-16,-4-2 44 0,-7-5 11 15,0-1 9-15,-4 1 9 16,0 6 1-16,-1 4 0 16,-2 6 14-16,0 5 0 15,0 6 4-15,0 0-16 16,0 1-2-16,0 15 6 16,2 4 15-16,1 5 2 15,3 0 4-15,5 1 12 16,1-2-28-16,2-6-9 15,4-4 8-15,-1-4-10 0,0-6 0 16,-2-4-22 0,-3 0-15-16,-3-11 8 0,-2-9 4 15,-3-3 19-15,0-5-1 16,-3 1 7-16,-1 4 0 16,0 5 2-16,0 5 11 15,0 5 14-15,0 5 7 16,0 3-9-16,0 0-17 15,0 3-8-15,0 11 8 16,3 1-8-16,3 3 0 16,6 0 1-16,0-2-1 15,3-5 0-15,2-2 1 16,2-6 7-16,-6-3-8 16,-1 0 1-16,0-15-1 15,-4-2-6-15,-2-7 6 0,-2 2 0 16,0 4 0-16,-1 2 9 15,-3 9 15-15,2 5 20 16,-2 2-26-16,1 2-12 16,1 15 0-16,2 7 10 15,-1 5 5-15,0-2-11 16,-1 2 1-16,-2-7-11 16,0-2-21-16,0-9-108 15,-3-11-143-15,-6 0-320 16,-4-14-726-16</inkml:trace>
  <inkml:trace contextRef="#ctx0" brushRef="#br0" timeOffset="17571.9088">19649 9070 992 0,'0'0'175'0,"0"0"-120"0,0 0-31 15,0 0-8-15,38 82-16 16,-14-52-140-16,0-6-457 0</inkml:trace>
  <inkml:trace contextRef="#ctx0" brushRef="#br0" timeOffset="17779.247">19844 9160 939 0,'0'0'327'15,"0"0"167"-15,0 0-336 16,0 0-67-16,0 0 42 15,0 0 19-15,21 77-42 0,-8-33-33 16,4 6-28-16,0 2-19 16,-1 0-20-16,-4-8-10 15,-4-5 0-15,-3-11-108 16,-5-13-166-16,0-9-280 16,-12-6-304-16</inkml:trace>
  <inkml:trace contextRef="#ctx0" brushRef="#br0" timeOffset="17961.326">19753 9365 914 0,'0'0'218'16,"0"0"-41"-16,120 12-16 15,-55-12-87-15,8 0-45 16,0-7-29-16,3-12-66 15,-10 2-185-15,-18 0-159 16</inkml:trace>
  <inkml:trace contextRef="#ctx0" brushRef="#br0" timeOffset="18463.0344">20310 9258 211 0,'0'0'575'0,"0"0"-198"16,0 0-37-16,0 0-62 16,0 0-98-16,0 0-47 15,0 0 4-15,-60 49-11 16,42-15-31-16,2 6-7 0,4-2-14 15,3-2-25 1,6-7-29-16,3-7-13 0,0-13-6 16,6-6 9-16,9-3-10 15,3-10 0-15,-3-12-34 16,1-7-9-16,-4 0 10 16,-2 1 20-16,-4 5 11 15,-3 2 2-15,-1 8 0 16,-1 6 11-16,-1 4 37 15,0 3-14-15,0 1-16 16,0 15-6-16,3 3 6 16,2 6-2-16,3 0 4 15,5-1-8-15,2-2-2 16,1-5-1-16,2-7-8 0,-3-6 7 16,1-4-7-16,-4-7 8 15,-1-15-9-15,-3-9-7 16,-8-8 6-16,0-9 1 15,-3-20 5-15,-16-19-4 16,1 8 0-16,5 13 8 16,4 20 6-16,4 27 68 15,4 8 36-15,0 8-67 16,1 3-39-16,0 22-12 16,2 11 0-16,15 11 5 15,3 8-6-15,7 4-1 16,-1 5 0-16,1 12 0 15,-14 25-54-15,-8-18-241 16,-5-8-532-16</inkml:trace>
  <inkml:trace contextRef="#ctx0" brushRef="#br0" timeOffset="19047.4391">19358 10086 1415 0,'0'0'240'15,"0"0"68"-15,0 0-98 16,0 0-32-16,0 0-89 0,0 0-55 16,-83 7-2-1,63 13 7-15,2 2 0 0,11-5-20 16,5-3-8-16,2-2-10 15,12-5-1-15,13-4 1 16,4-3-1-16,-1 0 0 16,-4 0-15-16,-3 0 8 15,-6 0 6-15,-8 0 0 16,-4 0-1-16,-3 2-3 16,0 9 5-16,0 3 9 15,-6 3 12-15,-4 4 4 16,1 0-6-16,3-1 1 15,3 2-10-15,3-3-3 16,0-7-7-16,8-4 0 16,12-8 2-16,6 0-1 0,4-11-1 15,-1-11-24-15,0-6-26 16,-4-8-8-16,-7-3 6 16,-5-4 30-16,-5-1 16 15,-5 7 6-15,-3 6 0 16,0 10 16-16,0 11 34 15,0 8 18-15,0 2-20 16,4 5-26-16,1 15-9 16,6 5 5-16,2 4 5 15,3 4-23-15,-1 0 1 16,0-6-1-16,-2-1-6 16,-5-4-125-16,-5-10-126 15,-3-5-329-15,0-7-225 0</inkml:trace>
  <inkml:trace contextRef="#ctx0" brushRef="#br0" timeOffset="19723.6984">19425 10183 1096 0,'0'0'197'16,"0"0"-84"-16,0 0-1 15,101 5 83-15,-41-8-108 16,10-11-41-16,1-5-22 15,-12 2-16-15,-4-3-2 16,-18 0-5-16,-14 1 9 0,-16 3-1 16,-7 1 95-1,0 4 34-15,-13 1 24 0,-2 5-33 16,2 3 2-16,-2 2-19 16,1 7-30-16,1 12-2 15,-2 6-1-15,3 5-16 16,1 4-7-16,6-2-10 15,2 0-19-15,3-6-15 16,1-4-6-16,15-9-6 16,4-9 1-16,5-4-1 15,1-4-5-15,-3-14-23 16,-5-2-8-16,-4-1 6 16,-8 2 15-16,-6 2 10 15,0 4 5-15,0 3 0 16,0 3 0-16,-5 4 7 15,-1 3-6-15,1 0 0 16,0 1-1-16,1 13 1 0,-1 3-1 16,5 4 0-16,0 0-1 15,0 0 1-15,10-2 0 16,5-5 0-16,3-6 0 16,2-5 0-16,0-3-32 15,-1-11-44-15,-3-9-20 16,-4-7-11-16,-2-5 46 15,-7-6 40-15,-3-4 21 16,0-3 0-16,-6-1-1 16,-1 7 1-16,1 10 48 15,1 12 45-15,4 12-7 0,1 5-53 16,0 8-24-16,6 17-8 16,7 6 9-16,5 5-2 15,1 4-7-15,-2-2 0 16,-2-4-1-16,-5-3-17 15,-5-6-142-15,-5-8-133 16,-10-7-402-16,-4-10-740 0</inkml:trace>
  <inkml:trace contextRef="#ctx0" brushRef="#br0" timeOffset="20493.6521">19892 10067 1249 0,'0'0'179'0,"0"0"22"16,0 0-62-16,116 5-14 16,-66-5-62-16,5 0-30 15,-8-1-24-15,-5-6-8 16,-10-3 2-16,-13-1-3 16,-10-1 0-16,-8-2 6 15,-1 1 1-15,0 3 66 16,-1 3 67-16,-4 2 4 15,2 4-18-15,2 1-16 16,-2 0-46-16,3 6-22 16,0 11 28-16,0 5-1 15,0 5-10-15,0 1-6 16,0-2-13-16,10-1-20 0,-1-3-11 16,2-7-9-1,-2-2 1-15,-2-7-1 0,1-6-6 16,0 0-12-16,2-15 3 15,-3-11-6-15,1-3 4 16,0-5 10-16,-3 1 6 16,1 6 0-16,-3 7 0 15,0 10 1-15,-2 6 0 16,3 4 0-16,1 0-6 16,3 16 6-16,2 2 9 15,6 1-8-15,1 0 1 16,4-2 5-16,4-6-6 15,3-3-1-15,8-8 0 0,2 0-70 16,-2-12-90-16,-5-12-45 16,-9-4 33-16,-11-3 55 15,-3-2 68-15,-8 4 49 16,0 7 0-16,0 6 81 16,-8 8 36-16,-2 8-26 15,-3 5-35-15,-4 14 33 16,3 7 20-16,-2 1-12 15,9 0-25-15,4-2-18 16,3-4-21-16,0-1-11 16,14-4-8-16,5-4-13 15,2 1 5-15,2-4 0 16,-1-2-5-16,-3-2 0 0,-4 0 0 16,-3 0 0-1,-7 2 0-15,-5 0 0 0,0 6 0 16,-17 2 1-16,-11 5-2 15,-12 3-1-15,-11 1-39 16,-5-2-70-16,-25 1-134 16,15-7-218-16,9-9-478 0</inkml:trace>
  <inkml:trace contextRef="#ctx0" brushRef="#br0" timeOffset="22492.9492">21858 9040 916 0,'0'0'276'15,"0"0"4"-15,0 0 5 16,0 0-76-16,0 0-124 16,0 0-41-16,0 0 14 15,-73 73 5-15,61-39-19 16,-1-2-10-16,5-7-10 16,1-5-14-16,6-7-8 15,0-9-1-15,1-4 9 16,0-1 5-16,-2-19 0 0,1-10-9 15,-4-8-5 1,3-10 9-16,-1-3-2 0,1-5 3 16,2 3 16-16,0 4 19 15,0 11 31-15,0 12-2 16,3 17-38-16,15 9-22 16,7 11-9-16,10 23 1 15,4 10 7-15,2 6-4 16,-2 6 0-16,-6-4-10 15,-6-4-2-15,-5-5-65 16,-7-10-92-16,-6-6-121 16,-9-12-270-16,-4-10-3 15,-12-5-322-15</inkml:trace>
  <inkml:trace contextRef="#ctx0" brushRef="#br0" timeOffset="22661.2035">21747 9051 924 0,'0'0'140'0,"0"0"-76"16,0 0-11-16,0 0-1 15,107 14-27-15,-60-14-25 16,4 0-10-16,7-9-126 16,-15-5-97-16,-10-2-161 0</inkml:trace>
  <inkml:trace contextRef="#ctx0" brushRef="#br0" timeOffset="22968.8191">22121 8959 324 0,'0'0'333'0,"0"0"11"16,0 0-107-16,0 0-108 16,0 0-75-16,0 0 59 0,0 0 27 15,7 60-45-15,-1-30-12 16,-3 0-22-16,3-2-28 16,-3-4-14-16,-2-4-9 15,-1-6-1-15,0-5-3 16,0-4 4-16,0-5 0 15,0-2 7-15,0-15-2 16,0-9-8-16,0-6 2 16,0-1-1-16,3 3-1 15,10 5 9-15,3 8 20 16,2 10-10-16,2 7-2 0,3 0-10 16,-1 12 7-1,2 7-11-15,-1 2-1 0,-1 2-8 16,-1-1-1-16,-2-3-32 15,2-7-175-15,-5-4-333 16,-7-8-644-16</inkml:trace>
  <inkml:trace contextRef="#ctx0" brushRef="#br0" timeOffset="23305.7435">22375 8889 1079 0,'0'0'206'15,"0"0"-128"-15,0 0 44 0,0 0 34 16,0 0-45-16,9 94-27 16,-5-70-12-16,-2-3-25 15,0-3-26 1,-2-4-2-16,0-5-18 0,0-5 11 16,0-4 1-16,-2 0 13 15,-1-15 1-15,2-7-13 16,1-6 4-16,0-2 0 15,0 4 10-15,9 5 13 16,3 7 6-16,3 7-16 16,1 7-9-16,4 0-10 15,3 12 2-15,1 8 2 0,-2 2-15 16,-2 3 7 0,-1-2-8-16,-3-1-6 0,0-3-118 15,-4-4-201-15,-5-8-447 16</inkml:trace>
  <inkml:trace contextRef="#ctx0" brushRef="#br0" timeOffset="24224.417">22568 8807 1280 0,'0'0'285'15,"0"0"-160"-15,0 0-3 16,0 0 65-16,10 79-26 15,7-42-28-15,2 1-37 16,4-1-26-16,-1-3-30 0,-2-3-15 16,0-7-16-1,-4-4-3-15,-2-9-5 0,-4-6-1 16,-4-5-7-16,-2-4 6 16,1-16-13-16,0-7-9 15,-1-9 11-15,3-3 3 16,0-1 3-16,0 1 4 15,4 7 1-15,-1 6 1 16,1 9 0-16,-1 7 2 16,2 5 8-16,1 5 1 15,4 0 8-15,2 15 0 16,4 3 14-16,2 5-6 16,-1 1-9-16,-1-1-9 0,-3-4-8 15,-2-3 5-15,-5-6-6 16,-2-8-61-16,-2-2-29 15,-2-2 11-15,3-18-36 16,1-5-14-16,0-6 22 16,-4 0 56-16,-3 2 36 15,-2 7 15-15,-2 5 23 16,0 5 38-16,0 10 28 16,-9 2-33-16,-2 4-22 15,1 13 3-15,-3 6 0 16,4 3-14-16,1 1-5 15,2 0-17-15,6-2 8 16,0-2-8-16,0-4-1 0,9-10-26 16,0-4-60-16,3-5-3 15,0-2 10-15,0-14-35 16,-2-5-40-16,-2-1 31 16,2-3 61-16,-4 5 60 15,0 3 2-15,-4 6 108 16,-2 6 29-16,0 4 6 15,0 1-61-15,0 0-54 16,0 12-14-16,0 5 26 16,3 3-4-16,0-1-7 15,6 0-8-15,0-5-15 16,1-3 3-16,-1-6-2 16,2-5-6-16,-3 0 8 15,1-17-9-15,-1-7-2 0,-2-9-4 16,-1-7 5-16,-5-10 1 15,0-16 1-15,-5-22 5 16,-6 8 46-16,1 12 45 16,3 18 7-16,5 29 67 15,1 8 3-15,-1 8-84 16,2 5-64-16,0 27-19 16,7 14 2-16,10 22 8 15,13 21 6-15,4 23-6 16,0 7-7-16,-7-3-4 15,-15-10-6-15,-12-16-88 16,0-24-267-16,-15-14-592 0</inkml:trace>
  <inkml:trace contextRef="#ctx0" brushRef="#br0" timeOffset="25180.7807">22044 9827 1418 0,'0'0'236'0,"0"0"-67"0,0 0-121 16,0 0-31-16,0 0-17 15,0 0 0-15,84-17-81 16,-59 10-82-16,-5-2 10 15,-6-3 8-15,-5-1 40 16,-6-3 61-16,-3 3 42 16,0-1 2-16,0 0 54 15,-4 6 73-15,-2 3 53 0,3 2-15 16,2 3-82-16,1 1-51 16,0 17-5-16,4 10 11 15,8 6 13-15,2 8-7 16,0 8-9-16,0 0-19 15,-3 1-6-15,-3-2-8 16,-5-6 4-16,-3-6-5 16,0-7 1-16,-9-10 4 15,-10-4-4-15,-2-7 5 16,-2-5-7-16,-3-4-14 16,0 0 2-16,6-10 2 15,4-1 2-15,6-2 7 16,10 1-5-16,0-2-12 0,12-1-15 15,16-2-12 1,7-2-9-16,5-3-8 0,3 0-17 16,-1-2-11-16,-5-2 14 15,-8 3 30-15,-7-2 18 16,-10 3 23-16,-4 2 5 16,-3 1 58-16,-3 7 57 15,-1 2 16-15,-1 7-24 16,2 3-42-16,2 0-33 15,2 10-19-15,2 10 25 16,2 5 2-16,-1 3-12 16,-1-2-6-16,-1-2 1 15,-4-4-2-15,1-6-12 16,-2-6-8-16,-2-5 0 16,1-3 11-16,2 0 7 0,3-16 2 15,4-5-12-15,4-6-9 16,4 1 30-16,3 1 2 15,1 4 8-15,1 8 6 16,-2 6-4-16,1 7-8 16,0 0-1-16,2 10 1 15,-3 5-7-15,3 4-21 16,-5-5-5-16,-2 1-1 16,-2-5-28-16,-5-4-106 15,2-6-135-15,-6-5-300 0,-3-10-519 16</inkml:trace>
  <inkml:trace contextRef="#ctx0" brushRef="#br0" timeOffset="25393.4553">22802 9685 1189 0,'0'0'283'0,"0"0"-10"16,0 0-69-16,0 0 11 15,-39 87-55-15,35-48-31 16,4 5-19-16,0-1-22 15,4-2-36-15,11-5-30 16,0-8-11-16,6-8-11 16,3-12-5-16,1-8-104 15,5-5-75-15,7-38-118 16,-7 2-364-16,-6-1-244 0</inkml:trace>
  <inkml:trace contextRef="#ctx0" brushRef="#br0" timeOffset="25677.2376">22987 9699 960 0,'0'0'244'16,"0"0"-3"-16,0 0-14 16,0 0-18-16,-55 75-53 15,47-39-22-15,3 1-36 16,3-3-36-16,2-4-25 16,0-5-21-16,7-8-7 15,5-9-7-15,3-8 5 16,0-1 3-16,0-18-9 15,-3-7-1-15,-3-3-19 0,-6-3-2 16,-3-3 6 0,0 2 3-16,-3 0 5 0,-9 6-10 15,3 7-3-15,-2 7 1 16,6 9-26-16,3 4-70 16,2 0-102-16,12 10-92 15,11 2-194-15,-1-2-375 0</inkml:trace>
  <inkml:trace contextRef="#ctx0" brushRef="#br0" timeOffset="26426.9897">23167 9679 1360 0,'0'0'279'0,"0"0"17"15,0 0-154-15,0 0 6 0,0 0-58 16,0 0-11-16,-10 88-14 15,12-59-15-15,3-3-12 16,1-4-12-16,0-2-12 16,-3-8-13-16,2-5 10 15,-3-5-11-15,-1-2-1 16,-1-4-16-16,0-16-27 16,0-6 1-16,0-9 19 15,0-3 16-15,0-1 8 16,0 5-1-16,0 8 1 15,2 9 13-15,3 8 9 16,0 8 2-16,4 1-9 0,1 4 17 16,7 12 4-1,-1 2-12-15,2 5-2 0,-2-1-5 16,-2 2-8-16,-4-4-2 16,-1-1-1-16,-6-7-4 15,-2-3 5-15,-1-6-6 16,0-3 8-16,0-2 0 15,0-13-9-15,-2-7-1 16,0 0-8-16,2-2 4 16,0 4 5-16,0 4 1 15,4 4 1-15,4 4-1 16,0 6 0-16,3 2 6 16,3 0 2-16,1 7 9 0,-1 5 0 15,3 3-3 1,-2-1-8-16,0-2-5 15,-3-4-1-15,0-4 0 0,1-4-1 16,-4 0-20-16,3-11-15 16,-4-7-11-16,1-6 7 15,-2-2 13-15,0 1 8 16,-2-1 10-16,-4 5 8 16,-1 5 1-16,0 9 28 15,0 7 34-15,-6 0-5 16,-10 12-32-16,-4 13 14 15,4 8 20-15,-1 4-4 16,4 4-8-16,7-4-7 0,6-3-17 16,0-6-4-1,6-6-18-15,13-8 7 16,7-11-3-16,9-3-5 0,6-9-1 16,6-16-38-16,29-25-129 15,-13 6-166-15,-4 1-424 0</inkml:trace>
  <inkml:trace contextRef="#ctx0" brushRef="#br0" timeOffset="28507.5852">15573 11262 603 0,'0'0'277'0,"0"0"8"16,0 0-11-16,0 0-8 15,0 0-7-15,0 0-57 16,0 0-79-16,7-22-62 16,-30 45 31-16,-8 8 47 15,-8 7-23-15,-7 3-41 16,-6 1-21-16,0 1-21 16,-1-4-6-16,4-5-7 15,9-8-5-15,12-10-7 0,11-7 4 16,8-5 15-1,7-1 10-15,2-3-14 0,5 0-14 16,18 3-8-16,10 3 11 16,6 4 4-16,10 0 1 15,1 7 7-15,1-1 16 16,3 4-5-16,-2 2-5 16,-2-1-8-16,-4 0-5 15,-6-2-7-15,-5-2-8 16,-10-5-1-16,-5-1 0 15,-8-3 0-15,-3-3 0 16,-5-1-1-16,-2-1-23 16,-2 0-61-16,0-1-69 15,-3 1-132-15,-6-3-246 0,2 0-449 16</inkml:trace>
  <inkml:trace contextRef="#ctx0" brushRef="#br0" timeOffset="29640.7391">16284 11501 512 0,'0'0'185'0,"0"0"21"16,0 0-46-16,0 0 29 16,0 0-11-16,0 0 11 15,0 0-1-15,-16-30-47 16,11 30-45-16,1 9-44 0,-4 11 15 16,-1 3 10-16,0 4-6 15,0 1-26-15,2-1-10 16,0-2-13-16,0-4-11 15,4-4-10-15,0-6 1 16,2-5-1-16,1-5 1 16,0-1 7-16,0-7 11 15,1-17-9-15,7-6-10 16,4-6 10-16,0-3-11 16,2 3 1-16,2 9 0 15,-2 8 8-15,3 11-8 16,2 8 0-16,2 0 0 15,6 12 21-15,0 9 0 0,1 5 8 16,-1-2-6 0,-2 1-8-16,-4-7-3 0,-6-6-2 15,-4-4-5-15,-4-6 0 16,-3-2 18-16,-1-4 47 16,-1-15-19-16,-2-6-34 15,0-5-7-15,0-3-11 16,0-4 6-16,0 2-5 15,0 3 0-15,-2 7 0 16,1 9-1-16,-1 8-12 16,2 8-48-16,0 0-98 15,0 14-45-15,9 21-34 16,4-3-278-16,0-3-230 0</inkml:trace>
  <inkml:trace contextRef="#ctx0" brushRef="#br0" timeOffset="29973.0891">16764 11372 1159 0,'0'0'264'16,"0"0"65"-16,0 0-72 15,-33 92-20-15,27-59-64 16,6 1-46-16,0-5-26 15,0-5-36-15,11-7-29 0,-1-9-3 16,3-5 4 0,1-3 2-16,2-6 28 0,-1-14-19 15,3-8-19-15,-4-4-14 16,0-5-6-16,-4-4-2 16,-7-2-1-16,-3 2 0 15,0 5-5-15,-7 6 0 16,-9 9-1-16,0 13-25 15,-5 8-82-15,-3 23-157 16,7 6-51-16,4 2-439 0</inkml:trace>
  <inkml:trace contextRef="#ctx0" brushRef="#br0" timeOffset="30394.2312">17587 11729 1265 0,'0'0'248'0,"0"0"-67"15,0 0-31-15,0 0 22 16,-11 88-67-16,3-62-59 16,1 0-30-16,-1-6-16 15,4-6-21-15,1-14-156 16,3 0-352-16,0-9-700 0</inkml:trace>
  <inkml:trace contextRef="#ctx0" brushRef="#br0" timeOffset="31683.5616">17681 11478 643 0,'0'0'205'0,"0"0"50"16,0 0 3-16,0 0 43 15,0 0-25-15,0 0-35 16,0 0-112-16,-52-51-89 16,52 75 22-16,0 8 34 15,0 2-5-15,0-1-28 16,0-4-23-16,3-3-21 15,0-6-10-15,1-8-3 16,-3-6-5-16,-1-5 0 0,0-1 5 16,0-9 7-1,0-14-5-15,-1-10-8 0,-4-9-1 16,0-3 0-16,4-2 1 16,1 7 0-16,0 7 1 15,0 13 0-15,1 12-1 16,14 8 0-16,3 7-6 15,6 15 5-15,3 10 1 16,0 5 0-16,-1 1 1 16,-4-1 1-16,-3-6-1 15,-3-4 5-15,-4-7-6 16,-4-9 0-16,-4-8 1 16,0-3 7-16,-1-5 6 15,0-17 1-15,3-7-13 16,1-4-1-16,3 2 6 0,0 7 1 15,-1 9 19 1,2 8 3-16,2 7-13 0,1 0-2 16,3 11-3-16,3 8 5 15,-2 5-1-15,1 0-10 16,-2 2-4-16,0-2-2 16,0-5-9-16,1-1-94 15,7-11-154-15,-4-4-307 16,-6-3-286-16</inkml:trace>
  <inkml:trace contextRef="#ctx0" brushRef="#br0" timeOffset="32683.1584">18257 11335 945 0,'0'0'513'0,"0"0"-210"16,0 0-101-16,0 0 14 15,0 0-33-15,0 0-32 16,-98 70-15-16,78-45-38 16,7 1-35-16,3 1-35 15,5-3-16-15,5-2-10 16,0-3-1-16,6-5-1 16,8-7-9-16,5-4 8 15,2-3-25-15,-2-5-33 16,-1-12-22-16,0-7 30 15,-5-1 22-15,0-3 20 16,-3 2 1-16,-3 1 8 0,0 3 8 16,-2 8-8-16,-4 6 16 15,-1 5 15-15,0 3 1 16,0 0-1-16,0 13-25 16,0 7 9-16,0 8 18 15,0 4-4-15,5 0 9 16,6-2-5-16,5-5-14 15,5-7-10-15,4-7-1 16,4-11-6-16,2 0 4 16,-1-20-6-16,-3-5-19 15,-7-8-16-15,-6-4-5 16,-5 1-14-16,-6-1-8 0,-3 5 14 16,0 5 30-16,0 8 16 15,0 8 1-15,0 5 2 16,0 3-2-1,0 2-4-15,0 1-10 0,7 0 0 16,4 3 9-16,0 8 0 16,0 3 0-16,-2 2 5 15,0 2 1-15,-5 2 0 16,1-1 7-16,-2-2 4 16,1-2-10-16,1-6 5 15,5-4-4-15,1-5 7 16,4 0-8-16,4-5 6 15,2-12-7-15,0-4-24 0,0-4-28 16,-4-1-34-16,-4 0-3 16,-3 3 36-16,-3 7 44 15,-4 3 9-15,-3 7-1 16,0 2 1-16,0 2 0 16,2 2-1-16,-1 0-4 15,2 3 5-15,0 9 4 16,0 2 20-16,0 4 7 15,0 0 14-15,3 1-1 16,0-2-7-16,2 0-4 16,1-3-12-16,1-6-8 15,0-3-1-15,3-3-3 16,0-2-8-16,-2-2 10 16,5-11-4-16,-2-6-5 15,3 0 4-15,-4-3-5 0,2 3-1 16,-6 3 2-1,-1 6 14-15,-4 6 32 0,0 4-8 16,-1 0-22-16,2 10-8 16,1 8 22-16,0 3 3 15,-1 2-14-15,1 0-13 16,-2-3-7-16,-3-3-1 16,-1-5-24-16,0-6-119 15,-3-8-89-15,-10-12-365 16,0-7-569-16</inkml:trace>
  <inkml:trace contextRef="#ctx0" brushRef="#br0" timeOffset="32819.2965">18911 10948 1144 0,'0'0'158'0,"0"0"-83"16,0 0-2-16,0 0-5 15,31 84-43-15,9-43-25 16,-4-4-170-16,-6-10-405 0</inkml:trace>
  <inkml:trace contextRef="#ctx0" brushRef="#br0" timeOffset="33493.7892">19100 11217 882 0,'0'0'197'16,"0"0"-10"-16,0 0-45 0,0 0 23 15,0 0-50-15,0 0-33 16,0 0-28-16,51 68-1 16,-35-68-3-16,-1 0 14 15,1-9-20-15,-3-7-9 16,-3-4 5-16,-6 1 25 16,-4-1 19-16,0 4 8 15,0 5-9-15,-7 8 10 16,-7 3-29-16,1 0-43 15,-3 16-11-15,5 7-10 16,1 2 0-16,8 5-8 16,2-2-3-16,12-2-66 15,13-3-70-15,10-9-103 0,4-9-1 16,-1-5-51 0,1-14-36-16,-6-11-2 0,-6-4 168 15,-9-4 172-15,-5 2 145 16,-6 2 121-16,-5 5 21 15,-2 5 34-15,0 8-51 16,0 5-35-16,-6 6-93 16,-4 0-72-16,-4 16-30 15,0 7 11-15,1 7 11 16,4 0-16-16,6 3-22 0,3 0-9 16,0-3-9-1,11-9-5-15,3-6-1 0,3-8 0 16,1-7 0-16,-1-7-16 15,-1-17-17-15,-4-8 9 16,0-8 5-16,-3-6 13 16,-6-9 6-16,-3-15 0 15,0-17 0-15,-3 6 15 16,-6 13 37-16,3 22 21 16,3 26 66-16,0 8-3 15,1 10-75-15,1 3-49 16,1 26-6-16,0 12-5 15,3 11 0-15,13 6-1 16,4 6-1-16,5 3-96 16,17 18-181-16,-5-16-381 15,-6-13-666-15</inkml:trace>
  <inkml:trace contextRef="#ctx0" brushRef="#br0" timeOffset="33693.3255">19871 11520 1932 0,'0'0'259'0,"0"0"-57"15,-1 78-46-15,1-39 43 16,4 0-57-16,4 0-81 16,0-7-37-16,-3-5-17 15,-4-7-7-15,-1-7-119 16,0-8-197-16,-1-5-472 0</inkml:trace>
  <inkml:trace contextRef="#ctx0" brushRef="#br0" timeOffset="34378.2149">20542 11005 778 0,'0'0'292'15,"0"0"-48"-15,0 0-20 16,0 0-7-16,0 0-56 0,0 0-32 15,0 0-7-15,-32 42-20 16,21-40-24-16,-2-2-20 16,-1 0 1-16,0-7-14 15,1-8-2-15,4-11-6 16,2 0-11-16,6-6 3 16,1-2-8-16,5 2-9 15,12 2 10-15,3 7 16 16,3 6 8-16,-2 6 2 15,1 8 1-15,-1 3 0 16,-3 4-2-16,1 18-2 16,-3 12 14-16,-2 7 18 15,-7 8 2-15,-2 2-10 16,-5 2 15-16,0-3-17 0,0-4-5 16,0-4-17-16,-3-10-24 15,0-6-12-15,2-9-9 16,-1-8 1-16,1-3 0 15,1-5 0-15,0-1 5 16,0-4-6-16,0-11-55 16,4-3-92-16,4-4-78 15,-1 3-247-15,-4 8-226 0</inkml:trace>
  <inkml:trace contextRef="#ctx0" brushRef="#br0" timeOffset="34743.7967">20665 11569 1230 0,'0'0'501'15,"0"0"-264"-15,0 0-30 16,0 0-26-16,0 0-60 15,0 0-30-15,0 0-21 16,22 32-31-16,-22-25-8 16,0-2-7-16,0 0-6 15,-8-5-8-15,-2 0-4 16,4 0 2-16,2 0-8 0,2-10-5 16,2-2 3-1,0 1-8-15,0 4 4 0,9 1 6 16,1 3-1-16,-2 3-3 15,1 0-2 1,-1 4-3-16,0 9-58 0,-2 6-91 16,-1-2-202-16,-4-7-626 0</inkml:trace>
  <inkml:trace contextRef="#ctx0" brushRef="#br0" timeOffset="37150.9473">21042 10694 636 0,'0'0'354'0,"0"0"-78"16,0 0 38-16,0 0-21 15,0 0-51-15,0 0-64 16,0 0-75-16,-58-10-59 16,58 29 13-16,13 8 17 15,11 3-1-15,9-1-28 16,10 1-16-16,8-5-6 16,6-4-10-16,1-6-5 15,-2-7-7-15,-11-5 0 16,-9-3-1-16,-15 0 1 15,-9-2 6-15,-8-4 15 16,-4 3 58-16,0 0 14 0,0 1-14 16,0 2-30-16,0 8-34 15,-10 18-10-15,-3 13 11 16,-5 12 29-16,-2 7 29 16,-2 3-6-16,-1-2 10 15,1-4-7-15,4-7-25 16,0-6-13-16,5-8-13 15,1-9-6-15,6-8-6 16,1-7-7-16,4-4 4 16,-2-5-6-16,3 2 0 15,0-2-13-15,0 2-90 16,0 6-117-16,7-4-279 16,5 1-300-16</inkml:trace>
  <inkml:trace contextRef="#ctx0" brushRef="#br0" timeOffset="38405.3507">16293 11797 849 0,'0'0'101'0,"0"0"-101"16,0 0-222-16,0 0 105 16,0 0-84-16</inkml:trace>
  <inkml:trace contextRef="#ctx0" brushRef="#br0" timeOffset="39688.35">16249 11944 1068 0,'0'0'195'0,"0"0"-131"0,0 0-5 15,0 0 91-15,94 52 17 16,-49-37-29-16,25 2-6 16,27 0-23-16,36-1 17 15,15-6-23-15,5-5-27 16,-3-2-10-16,-9-3-27 16,5 0-11-16,6 0-10 15,2-3-7-15,1-7 3 16,-3-1-14-16,-4-2 0 15,-11 3 0-15,-10 3 0 16,-10 1 0-16,-12 1 1 16,-8 1 0-16,-19-1 1 0,-17 1 7 15,-15 3-8-15,-2-2 0 16,6 0 0-16,8 2 10 16,8-2 7-16,0 0-2 15,-2 0 0-15,-1-2-1 16,-4-1 8-16,-4-3 2 15,-3 0-6-15,-5-3-5 16,-3 2 7-16,-6-2 20 16,-5 2-24-16,-8 0-2 15,-6 2-5-15,-5-1 11 16,-5 1 2-16,1-2-4 0,-2 2-1 16,-2-4-2-1,0 0-8-15,-1-1-7 0,0-6 10 16,-1-3-11-16,1-10-1 15,0-6 1-15,-3-10-17 16,2-8-7-16,-3-7-14 16,-1-4 12-16,3-2 10 15,-3 0-4-15,1 3 13 16,-1 3 7-16,2 5-1 16,-2 8 1-16,0 3-1 15,0 8 0-15,0 2 1 16,0 5 0-16,0 3 1 15,-12 0 0-15,-3 5 5 0,-4 3 0 16,-7 2-4 0,-5 2 4-16,-5 4-5 0,-6 2 0 15,-8 3 0 1,-5 1 1-16,-20-1-1 0,-16-1 7 16,-18-2-7-16,-4 1 5 15,7 3-5-15,3 2 8 16,8 2-1-16,-7 3-1 15,-8 0 3-15,-2 0-9 16,-8 9-2-16,-5 2 2 16,-9 1 3-16,-4 2-4 15,-2 1 0-15,3 3 0 16,3 1 0-16,7-2 10 16,11-1-10-16,9-2-4 15,23-5 2-15,20 0 1 0,15-2 0 16,7 0 1-16,-4 0 0 15,-1 2 0-15,0 0 1 16,4 0-1-16,8 3 0 16,-1-2 0-16,2 6 0 15,-3 1 0-15,-4 3 0 16,-3 4 0-16,-3 2 1 16,-5 3 5-16,-4 1-5 15,0 0-1-15,1 2 0 16,0-4 0-16,6-2-6 15,7-4 6-15,7-2-9 16,9-3 9-16,5-2-1 0,9-2 1 16,2 1-2-1,7 1-4-15,3 7 5 0,0 4-1 16,9 6-4-16,11 10 6 16,7 4 1-16,6 8-1 15,1 3 8-15,2 4-7 16,-1 4 11-16,2 10 5 15,-8-6 1-15,-4-1-1 16,-6-2-4-16,-6-13 8 16,1 1-3-16,-1-7-4 15,0-12 2-15,3-8-10 16,4-10-5-16,10-11-1 16,21-6-1-16,37-18 1 0,54-27-18 15,37-18-141-15,-26 10-221 16,-14 0-859-16</inkml:trace>
  <inkml:trace contextRef="#ctx0" brushRef="#br0" timeOffset="40299.3411">22286 11110 1239 0,'0'0'294'0,"0"0"-78"15,0 0-121-15,0 0-43 16,0 0-22-16,0 0-17 0,61-7-13 16,-25 5-171-16,-6 1-158 15,-8 1-330-15</inkml:trace>
  <inkml:trace contextRef="#ctx0" brushRef="#br0" timeOffset="40445.8825">22335 11243 674 0,'0'0'409'16,"0"0"-175"-16,0 0-57 16,0 0-71-16,0 0 11 15,0 0-54-15,85-36-63 16,-17-6-2-16,-6 8-250 15,-11-4-425-15</inkml:trace>
  <inkml:trace contextRef="#ctx0" brushRef="#br0" timeOffset="40720.8193">22605 10919 1038 0,'0'0'355'0,"0"0"-242"15,0 0 6-15,0 0 55 16,97 43-12-16,-43-26-33 16,1 1-8-16,0 2-40 15,-11 2-33-15,-10 3-22 16,-15 1-6-16,-16 5 5 16,-3 1 3-16,-28 4 0 15,-13 1-10-15,-9 0-9 0,-8-2-9 16,3-3 0-1,5-7-44-15,19-16-86 0,15-9-114 16,16 0-369-16</inkml:trace>
  <inkml:trace contextRef="#ctx0" brushRef="#br0" timeOffset="41210.972">23612 10775 1431 0,'0'0'243'0,"0"0"-126"0,0 0 22 16,-92 64 22-1,66-34-66-15,8 3-39 0,5 0-15 16,5-4-17-16,4-4-14 16,2-5 0-16,2-7-8 15,0-7-1-15,0-6 11 16,0 0-10-16,11-20 8 15,1-11-9-15,6-11 0 16,1-10 0-16,0-2 0 16,-1 0 6-16,-1 9-6 15,-2 14 5-15,-4 16-4 16,0 15-1-16,3 3-1 16,2 24 19-16,6 8 14 0,4 6 17 15,2 1-7-15,4-5-6 16,-3-5-14-16,0-11-8 15,-3-10-6-15,-3-8 3 16,-4-3-2-16,-2-16 8 16,-4-12 1-16,-1-8-2 15,-6-7-17-15,-5-6 0 16,-1-5 1-16,0-2-1 16,-12 2-36-16,-2 9-16 15,-2 15 7-15,0 17-65 16,4 13-88-16,3 19-23 15,9 25-31-15,0-5-96 16,9-4-340-16</inkml:trace>
  <inkml:trace contextRef="#ctx0" brushRef="#br0" timeOffset="41519.3935">24077 10529 1247 0,'0'0'236'16,"0"0"7"-16,0 0-32 16,-35 85-18-16,32-44-61 15,3 0-30-15,0-5-38 16,11-4-12-16,5-6-15 16,3-11-9-16,1-7-7 15,-1-8 18-15,6-3 35 0,-1-21 1 16,-3-4-34-16,-2-7-18 15,-8-4-22-15,-4-5 13 16,-7 0-14-16,0-1-8 16,-16 6-57-16,-5 13-47 15,-6 16-41-15,-21 36-204 16,6 14-361-16,4 3-349 0</inkml:trace>
  <inkml:trace contextRef="#ctx0" brushRef="#br0" timeOffset="41730.4333">23879 11236 1979 0,'0'0'253'0,"0"0"-120"16,0 0-74-16,0 0 24 15,100-38-53-15,-51 22-30 16,11-3-52-16,-13 4-195 16,-12 4-374-16</inkml:trace>
  <inkml:trace contextRef="#ctx0" brushRef="#br0" timeOffset="41883.0089">23918 11472 1408 0,'0'0'476'0,"0"0"-417"16,85-28-34-16,-3-5-11 15,-7 3-14-15,-17 4-632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12:15.09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960 13696 1126 0,'0'0'169'15,"0"0"-33"-15,0 0 59 16,0 0-42-16,0 0-14 15,0 0-90-15,0 0-32 16,0-9-8-16,23 4 0 16,12-2-3-16,12-3-5 15,23-5 6-15,45-14-7 0,-15 3-46 16,-2-7-659-16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15:22.03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487 8925 671 0,'0'0'160'0,"0"0"-36"16,0 0-4-16,0 0-53 15,0 0 2-15,0 0 28 16,6 10 50-16,12-3-2 16,7 0-30-16,7 1-30 15,8-1 8-15,12 1 0 16,7-2 9-16,16-3-12 16,20-3-15-16,16 0-11 15,9-3 7-15,-4-11-13 0,-11 0-7 16,-12 0 4-16,-5 1-5 15,-3 3-8-15,-1 0-11 16,-4 1 5-16,-8 4-9 16,-14-1 3-16,-13 3-4 15,-2 1-8-15,2 1-4 16,8-1-1-16,4 1 7 16,-6 1-13-16,-3 0 2 15,-7 0-3-15,-2 0-5 16,-9 0 0-16,-5 3 1 15,-5 0-2-15,-1 1 7 16,-4-2-7-16,1 1 1 16,1-2 0-16,7-1 1 15,3 0-1-15,8 0 17 0,5 0 4 16,4 0-4-16,3-4-16 16,1 2 11-16,3 2-12 15,1-1 4-15,2 1-4 16,3 0-1-16,1 0 1 15,3 0 0-15,2 0 5 16,-2 0-5-16,0 0 0 16,-1 0 0-16,-4 6 6 15,2-1-6-15,-3 1-1 16,2 2 0-16,-3-1 6 16,-2 1-5-16,0 0 0 15,-4-3 0-15,0 1 0 16,-6-1 1-16,4 1-1 0,-7-2-1 15,-3 3 0-15,0-4-7 16,-3 2 7-16,-1-1-1 16,-2 1 1-16,5-3-1 15,-3 1 1-15,1-2 0 16,-1 1 1-16,4-1-1 16,3-1 0-16,1 0 0 15,1 0 6-15,2 0-6 16,-3 0 0-16,0 0 0 15,-1-1 6-15,-2-2-6 16,2 0 0-16,0-2 1 16,3 3 0-16,-2-2 0 15,0-1 5-15,2 2-5 0,-2 0 0 16,2-1 7 0,3 1-7-16,-2 1 11 15,0 0-3-15,-5 1-2 0,-7-1-7 16,-4 2-1-1,-7 0 1-15,-4 0 0 0,-3 0 0 16,-6 0 1-16,-1-3 5 16,-2 3 1-16,0-2 5 15,6 0-3-15,1-2-3 16,4 0 0-16,5-1-4 16,7-4-1-16,6 1 1 15,9-2-1-15,10 0 5 0,8-2-6 16,4 1 0-16,2 1 0 15,2 1 0-15,-2 1 0 16,-4 1 7-16,1 2-7 16,-5-1 0-16,0 3 0 15,-3 2 1-15,0-1 0 16,-3 2-1-16,-3 0 1 16,-5 0 1-16,1 0-2 15,-3 0 0-15,-3 0 0 16,-1 0-1-16,-6 2 0 15,-7 1 0-15,1 0 1 16,-4-2-1-16,1 2 1 16,5-3 0-16,3 0 0 15,5 0 0-15,1 0 0 16,1 0 0-16,0 0 1 0,-2 0-1 16,-2 0 0-1,-1 0 0-15,2 0 0 0,0-2 0 16,4 0 1-16,1-1-1 15,5-2 1-15,1 3 0 16,-1-1-1-16,0 1 1 16,-6 1-1-16,-2 1 1 15,1 0 0-15,1 0 0 16,2 0-1-16,2 0 1 16,-3 0-1-16,-1 0 1 15,-7 0 0-15,-4 0-1 0,-4 0 0 16,-2 0 0-1,-2 0-5-15,0 0 5 16,-1 0 1-16,-2 0-1 16,2 0 0-16,1 0-1 0,1 0 0 15,6 0 1-15,5 0 0 16,11-1 0-16,7-4 0 16,8 2 0-16,6 1 0 15,4-1 0-15,12 1-1 16,14 1 1-16,21 1 0 15,4-2 2-15,-3 2-1 16,-10 0 0-16,-9 0 1 16,1 0 4-16,-1 0-6 15,5 0-1-15,2 0 0 16,-1 0 0-16,0 0-8 0,3 2 9 16,-4-1 0-1,2 1 1-15,-1 1-1 0,0 1 0 16,-5-1 8-16,-2 0-8 15,-5-1 0-15,0 0 0 16,-3-2-6-16,0 0 6 16,-14 3 0-16,-11-3 1 15,-12 0-1-15,-6 0 1 16,10 0 0-16,4 0-1 16,7 0 1-16,-3 0 0 15,-5 0 0-15,-2 0-1 16,-2 0 1-16,-3 0 1 0,-3 0-1 15,-1 0-1-15,-2 0-6 16,0 0 6-16,-2 0 0 16,0 0 0-16,0 0-1 15,-1 0 0-15,4 0 1 16,1 0-1-16,6 0 1 16,5 0 0-16,5 0 1 15,4-3-1-15,3 3 1 16,13-2-1-16,13 2 1 15,-9 0 0-15,-6 0-1 16,-11 0 2-16,-11 0-1 16,10 0 0-16,9 2 0 15,-1 2-1-15,-2-1 0 16,2 0-8-16,-2-2 8 16,-2 1 1-16,-3-1 1 0,-1-1-1 15,-5 1 1-15,-3 1-1 16,-4-2 10-16,-2 3 1 15,-5-3-3 1,-2 2-8-16,-3 0 10 0,-3-2 4 16,-5 0-9-16,-4 1-5 15,-7-1 5-15,-6 0-6 16,-6 0 0-16,-6 0 0 16,-3 0 0-16,-4 0 0 15,-1 0-1-15,0 0-21 16,-13 0-55-16,-57 0-143 15,1 0-276-15,-16 0-286 0</inkml:trace>
  <inkml:trace contextRef="#ctx0" brushRef="#br0" timeOffset="2770.881">9578 12540 1045 0,'0'0'131'15,"0"0"-131"-15,0 0 11 16,0 0 40-16,98-26 0 16,-49 21-12-16,20 1 10 15,22-1 12-15,18-4 6 16,-8 0 25-16,-17 2-14 16,-26 0-30-16,-15 3-21 15,6-2-10-15,1 1-8 0,2-1-8 16,-10 3-1-1,-12 2 0-15,-13 1-89 0,-17 0-222 16,-10 0-176-16,-17 0-403 0</inkml:trace>
  <inkml:trace contextRef="#ctx0" brushRef="#br0" timeOffset="2979.8593">9919 12600 1141 0,'0'0'175'0,"0"0"-97"15,0 0 62-15,0 0-1 0,0 0-42 16,115 22-33 0,-51-22-7-16,24 0 0 0,19-9 3 15,6-8-10-15,-8 0-16 16,-8 0-18 0,-9 2-6-16,2 0-10 0,-3 1-5 15,-10-7-68-15,-24 2-271 16,-21-4-1182-16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15:34.76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055 2752 529 0,'0'0'166'0,"0"0"20"15,0 0 126-15,0 0 67 16,0 0-70-16,0 0-24 15,-79 8-114-15,80-8-46 16,17-8-26-16,12-6-5 16,14-5-16-16,24-12-28 15,26-11-15-15,27-6-19 0,6-1-10 16,-12 8-5 0,-27 11-1-16,-30 10-55 0,-19 7-131 15,-4 1-122-15,-9 2-291 16,-10 4-335-16</inkml:trace>
  <inkml:trace contextRef="#ctx0" brushRef="#br0" timeOffset="184.6262">12166 2992 1500 0,'0'0'198'0,"0"0"-106"15,0 0 135-15,0 0 8 16,122 0-27-16,-22-39-7 0,34-22-52 15,11-11-63 1,-6-1-48-16,-20 11-26 0,-25 20-12 16,-17 1-173-16,-23 15-364 15,-30-1-1069-15</inkml:trace>
  <inkml:trace contextRef="#ctx0" brushRef="#br0" timeOffset="10388.8249">16077 17052 1181 0,'0'0'495'0,"0"0"-311"16,0 0-51-16,0 0 20 16,0 0-28-16,16 0-42 15,12 0-18-15,9-4-25 16,7-1-19-16,6 1-9 16,2 1-3-16,0 0-2 15,-2 3-7-15,-6-2-12 16,-6 2-87-16,-8-2-141 15,-13 2-306-15,-8-1-245 0</inkml:trace>
  <inkml:trace contextRef="#ctx0" brushRef="#br0" timeOffset="10598.8565">15935 17221 1433 0,'0'0'380'16,"0"0"-157"-16,0 0-107 16,0 0 11-16,0 0-40 15,0 0-52-15,164-23-15 16,-37 1-10-16,21-2-10 0,9-10-133 16,-37 9-239-16,-31 1-406 15</inkml:trace>
  <inkml:trace contextRef="#ctx0" brushRef="#br0" timeOffset="11450.328">18717 17582 937 0,'0'0'321'0,"0"0"-133"16,0 0 41-16,0 0-31 0,0 0-40 15,0 0-69-15,0 0-20 16,25-4-25-16,2-1-11 15,4 2-11-15,3 1-7 16,4-4-8-16,1 2-1 16,-2-1-6-16,-1 0-75 15,4-2-106-15,-7 2-191 16,-9-2-269-16</inkml:trace>
  <inkml:trace contextRef="#ctx0" brushRef="#br0" timeOffset="11638.7424">18767 17650 1249 0,'0'0'328'15,"0"0"-191"-15,0 0 1 16,0 0-26-16,0 0-33 16,0 0-32-16,0 0-21 15,93 18-13-15,-23-18-13 16,40-11-32-16,-13-8-255 15,-6-2-548-15</inkml:trace>
  <inkml:trace contextRef="#ctx0" brushRef="#br0" timeOffset="12508.3133">21765 17684 925 0,'0'0'207'0,"0"0"-154"15,0 0-53 1,0 0-2-16,0 0-195 0,0 0-613 15</inkml:trace>
  <inkml:trace contextRef="#ctx0" brushRef="#br0" timeOffset="12932.7951">24115 17106 1202 0,'0'0'227'0,"0"0"-154"16,0 0 20-1,0 0-13-15,0 0-48 0,0 0-16 16,0 0-16-16,90-8-117 16,-41 6-98-16,-5 0-153 0</inkml:trace>
  <inkml:trace contextRef="#ctx0" brushRef="#br0" timeOffset="13062.3487">24361 17167 778 0,'0'0'193'16,"0"0"-141"-16,0 0-52 15,0 0-37-15,14-91-375 0</inkml:trace>
  <inkml:trace contextRef="#ctx0" brushRef="#br0" timeOffset="21838.5313">14070 16280 616 0,'0'0'159'0,"0"0"-49"15,0 0 5-15,0 0 18 16,0 0 1-16,-85-48-36 15,57 38-27-15,-5 1-1 16,-4 1 8-16,-2 1-2 16,-7 0-28-16,-1 7-13 15,-5 0-7-15,-4 0-2 16,-2 0-4-16,-4 10-6 16,-3 2 5-16,-2 4 1 15,-6 2 3-15,2 1-2 16,-2 6 8-16,0 1-3 15,3 3 1-15,4 0-3 0,5 4-2 16,4 0-8-16,9 0 0 16,4 4-4-16,8 0 0 15,5 5-2-15,6 6-3 16,2 6 5-16,4 5 1 16,6 14-2-16,5 19 11 15,8 16-1-15,0-9 1 16,8-18 0-16,5-24-7 15,6-19-2-15,7 8-4 16,13 3-2-16,11 4 11 16,20-5 1-16,30-1 14 15,36-7-1-15,18-11 13 16,5-16 1-16,1-13-3 0,-9 0-1 16,1-18-4-16,-5-7 3 15,-13-8-6-15,-30 4-14 16,-29-1-7-16,-25 5-2 15,-15-5 4-15,1-7 9 16,-3-11 17-16,-2-24 20 16,-8-21-16-16,-11-19-10 15,-9-6-2-15,-3 8-7 16,-8 15-2-16,-11 14 4 16,-2 1-4-16,-3 15 1 0,-1 11-13 15,4 13 5 1,-6 5-6-16,-4-1-6 0,-7-2 8 15,-6 0-14 1,0 9 9-16,-5 10-9 0,-2 9 0 16,-21 11-1-16,-27 4-8 15,-31 30-43-15,-13 9-44 16,6 7-104-16,37-11-158 16,34-14-424-16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16:05.26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192 2691 1687 0,'0'0'394'16,"0"0"-208"-16,0 0-37 15,0 0-18-15,0 0-21 16,0 0-46-16,77-47-40 16,-38 24-15-16,4 1-9 0,5-1-45 15,8-4-183-15,-10 5-311 16,-14 5-441-16</inkml:trace>
  <inkml:trace contextRef="#ctx0" brushRef="#br0" timeOffset="193.5342">11102 2998 1942 0,'0'0'279'0,"0"0"-91"16,0 0-54-16,0 0 3 0,0 0-17 15,0 0-24-15,0 0 4 16,165-35-45-16,-52-9-35 16,9-4-20-16,0-1-76 15,-35 12-180-15,-25 7-447 0</inkml:trace>
  <inkml:trace contextRef="#ctx0" brushRef="#br0" timeOffset="1645.4795">14155 7950 1553 0,'0'0'270'0,"0"0"-117"16,0 0-10-16,0 0-62 0,0 0-20 15,0 0 44-15,47 12 21 16,14-12-26-16,27-4-11 16,-2-12 1-16,-6-3-14 15,-11-1-24-15,-18 3-24 16,3 1-13-16,3-1-6 16,-11 5-8-16,-12 4 1 15,-9 5-1-15,-10 3-1 16,-6 0-85-16,-4 0-103 15,-2 16-97-15,-2-1-342 16,1-2-622-16</inkml:trace>
  <inkml:trace contextRef="#ctx0" brushRef="#br0" timeOffset="4876.4636">16892 8084 1333 0,'0'0'193'0,"0"0"-139"16,0 0-39-16,0 0-5 16,0 0-1-16,0 0-9 15,0 0-2-15,49 1-139 16,-11-1-139-16,4-4-496 0</inkml:trace>
  <inkml:trace contextRef="#ctx0" brushRef="#br0" timeOffset="5193.5936">19000 7937 1437 0,'0'0'187'0,"0"0"-131"16,0 0-40 0,0 0-16-16,0 0 0 0,0 0-7 15,0 0-142-15,48 0-242 16</inkml:trace>
  <inkml:trace contextRef="#ctx0" brushRef="#br0" timeOffset="5497.5169">21882 7933 1213 0,'0'0'0'16,"0"0"-484"-16</inkml:trace>
  <inkml:trace contextRef="#ctx0" brushRef="#br0" timeOffset="6678.4753">15913 5871 67 0,'0'0'119'0,"95"73"-34"16,-34-29-44-16,0 1-28 15,2-3-12-15,1-1 6 16,0 0-6-16,-1-5 0 15,3-5-1-15,-2-3 0 0,1-3 0 16,-1-5-15-16,2-3-16 16,1-5 3-16,2-4 27 15,3-4-13-15,3-4-2 16,0 0 16-16,1 0 0 16,-2 0-7-16,0 0 7 15,-1 0 6-15,1 3-5 16,0 2 18-16,-2-1-11 15,2 6-7-15,2-3 0 16,-3 0-1-16,15-2-7 16,25-5-21-16,-17 0-44 15,-12 0-80-15</inkml:trace>
  <inkml:trace contextRef="#ctx0" brushRef="#br0" timeOffset="6982.1301">19418 5818 68 0,'0'0'123'0,"0"0"-31"16,0 0-16-16,0 0-18 0,0 0 16 15,0 0 11 1,0 0 13-16,38-61-43 0,-38 59-31 16,0 2-24-16,0 0-1 15,0 0-24-15,0 0 5 16,0 0-20-16,0 0-5 16,0 0-23-16,-2 7-31 15,-6-3-99-15</inkml:trace>
  <inkml:trace contextRef="#ctx0" brushRef="#br0" timeOffset="24371.4228">11341 16571 1891 0,'0'0'388'16,"0"0"-204"-16,0 0-74 15,72 80-6-15,-36-35-14 16,6 2-34-16,6 4 16 16,1 2-2-16,8 0-40 0,14 8-30 15,48 4-7-15,-14-14-261 16,-3-16-547-16</inkml:trace>
  <inkml:trace contextRef="#ctx0" brushRef="#br0" timeOffset="25234.5167">11910 16293 1151 0,'0'0'304'0,"0"0"-113"16,-128 146 47-16,28-12-8 16,-10 20-41-16,6 0-41 15,21-17-40-15,33-32-47 16,24-23-37-16,19-22-22 16,7-21-2-16,25-12-134 15,6-6-362-15,6-12-739 0</inkml:trace>
  <inkml:trace contextRef="#ctx0" brushRef="#br0" timeOffset="25876.4212">16724 16397 1517 0,'0'0'537'0,"0"0"-265"0,0 0-91 16,0 0-61-16,0 0-23 16,-56 85 12-16,36-33 18 15,-3 0-53-15,7-2-46 16,1-9-18-16,5-5-9 16,-1-8-1-16,2-7-42 15,-3-4-106-15,-15-17-169 16,1 0-314-16,-3-5-739 0</inkml:trace>
  <inkml:trace contextRef="#ctx0" brushRef="#br0" timeOffset="26046.2859">16326 16406 1392 0,'0'0'501'16,"0"0"-367"-16,0 0 111 15,61 83-24-15,-9-20 28 16,23 21-73-16,26 11-77 15,-4-7-44-15,-20-19-39 16,-27-21-16-16,-20 15-22 16,-8-6-205-16,-10-4-482 15</inkml:trace>
  <inkml:trace contextRef="#ctx0" brushRef="#br0" timeOffset="27832.8979">17396 12468 1053 0,'0'0'226'15,"0"0"-125"-15,0 0-23 16,0 0-2-16,0 0-38 16,0 0-25-16,0-17-13 15,0 17-41-15,0 0-36 16,0 7-78-16,0 7-67 0,-4 1-168 16</inkml:trace>
  <inkml:trace contextRef="#ctx0" brushRef="#br0" timeOffset="28353.4932">17318 13308 694 0,'0'0'203'15,"0"0"-94"-15,0 0-41 16,0 0-3-16,0 0-38 16,0 0-27-16,0 0-92 15,0 6-258-15</inkml:trace>
  <inkml:trace contextRef="#ctx0" brushRef="#br0" timeOffset="29185.2205">19048 12612 454 0,'0'0'306'0,"0"0"-151"16,0 0-51-16,0 0-28 15,0 0-22-15,0 0-34 16,0 0-17-16,0 0-3 16,0 3-30-16,0 3-37 0,1-1-115 15,4 3-339-15</inkml:trace>
  <inkml:trace contextRef="#ctx0" brushRef="#br0" timeOffset="29665.3871">19035 13377 1156 0,'0'0'259'0,"0"0"-165"0,0 0-44 16,0 0 59-16,0 0 68 16,0 0-66-16,0 0-70 15,2 0-25-15,-2 0-10 16,0 0 2-16,0 0-8 15,0 0-33-15,0 0-77 16,0 0-79-16,-8 0-118 16,-3 0-421-16</inkml:trace>
  <inkml:trace contextRef="#ctx0" brushRef="#br0" timeOffset="30937.7235">15908 12296 641 0,'0'0'248'16,"0"0"2"-16,-16-80-2 16,14 53 12-16,2 9-12 15,0 10-45-15,0 8-85 16,9 26-77-16,7 15 92 15,4 12 26-15,4 8 3 16,-7-8-53-16,6-3-30 16,-4-10-23-16,5-15-17 15,4-14 6-15,13-11 11 16,26-38 10-16,37-47-6 16,35-48-18-16,10-20-18 15,-7-9-24-15,-23 2-12 16,-26 16 3-16,-16 7-18 0,-18 19-12 15,-22 33-34 1,-15 32-12-16,-13 21 8 0,-9 16-14 16,0 5-3-16,-48 17-19 15,-2 15-81-15,-14 16-675 0</inkml:trace>
  <inkml:trace contextRef="#ctx0" brushRef="#br0" timeOffset="36286.6242">21414 13036 1061 0,'0'0'297'16,"0"0"-129"-16,0 0 14 15,0 0 46-15,0 0-61 16,0 0-62-16,-30-22-44 16,46 20-36-16,11-3-15 15,10 0 4-15,5 0-6 16,4 0-8-16,2-1-1 0,-6 3-78 15,-2 3-95 1,-9 0-137-16,-10 0-205 0,-10 0-270 0</inkml:trace>
  <inkml:trace contextRef="#ctx0" brushRef="#br0" timeOffset="36482.615">21470 13126 1275 0,'0'0'263'0,"0"0"-134"16,0 0-29-16,0 0 11 15,0 0 6-15,0 0-32 16,97-10-48-16,-53 3-23 16,3-1-14-16,16-4-120 0,-11-1-236 15,-10-1-391-15</inkml:trace>
  <inkml:trace contextRef="#ctx0" brushRef="#br0" timeOffset="39057.1448">23030 13500 1104 0,'0'0'230'15,"0"0"-101"-15,0 0 28 16,0 0-1-16,0 0 23 16,0 0-12-16,166 5-21 0,-53-5-53 15,11 0-8 1,-6 0-30-16,-27 0-15 0,-30 0-12 15,-13-2-19-15,-11-3-9 16,0 1-21-16,-4 1-87 16,-10-2-93-16,-16 0-167 15,-7 1-269-15</inkml:trace>
  <inkml:trace contextRef="#ctx0" brushRef="#br0" timeOffset="39280.2578">23183 13643 1610 0,'0'0'263'16,"0"0"-191"0,0 0-44-16,0 0 99 0,128-22 23 15,-36-1-61-15,23-7-38 16,6-1-26-16,-9 2-15 15,-26 5-10-15,-10 2-50 16,-22 7-200-16,-18 1-458 0</inkml:trace>
  <inkml:trace contextRef="#ctx0" brushRef="#br0" timeOffset="41712.4369">20560 9815 91 0,'0'0'180'15,"0"0"-12"-15,0 0 19 16,0 0 44-16,0 0 5 16,0 0-57-16,0 0-19 0,-16-36 93 15,12 24 13 1,2 5 4-16,0 4-55 15,2 3-60-15,0 5-69 0,6 19-43 16,15 12 62-16,3 10-5 16,4-2-9-16,4 0-24 15,-1-13-23-15,6-9-7 16,7-17 11-16,24-12 12 16,34-47 15-16,39-40-2 15,20-22-19-15,5-20-15 16,-11 3-9-16,-22 12-13 15,-14 5-8-15,-27 27-8 16,-24 26 9-16,-28 23-4 0,-11 14-5 16,-4 2-1-1,-4 7-22-15,-8 3-60 0,-11 14-59 16,-20 30-81 0,-14 10-381-16,-14 8-406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17:00.24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304 7982 1480 0,'0'0'212'0,"0"0"-105"16,0 0-6-16,0 0 85 15,0 0-42-15,0 0-31 0,104 38-11 16,-56-36-34 0,8-2-17-16,9 0-29 0,4-2-13 15,-3-6-8-15,-5 2-1 16,-8-1-83-16,-7 4-108 16,-16 2-162-16,-14 1-353 0</inkml:trace>
  <inkml:trace contextRef="#ctx0" brushRef="#br0" timeOffset="229.9575">4366 8201 1111 0,'0'0'371'16,"0"0"-124"-16,0 0 5 15,0 0-44-15,0 0-26 16,0 0 14-16,0 0-51 0,157 27-21 15,-32-56-41-15,9-5-32 16,-7-5-27-16,-18 3-15 16,-34 14-8-16,-18 7-1 15,-12 5-21-15,8 3-143 16,-7 3-319-16,-15-2-555 0</inkml:trace>
  <inkml:trace contextRef="#ctx0" brushRef="#br0" timeOffset="11874.3805">4153 7833 153 0,'0'0'628'16,"0"0"-459"-16,0 0 13 16,0 0-17-16,0 0-27 15,0 0-10-15,-3 0-29 16,3 0-41-16,3 3-22 16,16 5 26-16,5 1 33 15,10 5-10-15,8-2 4 16,9 1 7-16,4 0-16 15,8-2-15-15,4 1-13 16,5-4-9-16,2-2 0 0,1-3-3 16,-1-1 0-1,1-2-7-15,-5 0-8 0,-2 0 3 16,-5-4-1-16,-2-4-6 16,-4-2 1-16,-8 1-1 15,-4-4-3-15,-6 0 3 16,-6-2 4-16,-5-3 5 15,-1-3-3-15,-5-4 0 16,-5-4-3-16,-2-4-6 16,-2-6-3-16,-4-2-5 15,-2-4-2-15,-6-2-2 16,-1 1-5-16,0 1 0 16,-4 0 8-16,-8 1-7 0,-2-1 4 15,-4-1-5-15,-2 0 5 16,-2-1-4-16,-2 2 4 15,-3 3-5-15,0 5 0 16,-1 5 5-16,-5 3-4 16,-1 5 4-16,-7 6-5 15,-5 2 0-15,-6 5-1 16,-6 5 0-16,-18 2-1 16,-21 4-5-16,-18 4 5 15,-7 15-11-15,4 4-2 16,12 2-4-16,25-3 18 15,16-2 0-15,16-3 0 16,7 0 0-16,-4 4 0 16,-2 6 0-16,0 6-1 15,8 3 0-15,7 7 0 0,9 3-1 16,6 4 1 0,9 1 1-16,8-2 0 0,1 0-1 15,7-4 1-15,14-2 1 16,6-5 0-16,4-4 0 15,5-6 7-15,3-4-2 16,4-5-5-16,-1-6 7 16,1-6-2-16,-1-4-5 15,-3-3 5-15,1 0-6 16,-4-10 0-16,-2 0-19 16,-1-1-156-16,-9 5-166 15,-15 3-560-15</inkml:trace>
  <inkml:trace contextRef="#ctx0" brushRef="#br0" timeOffset="26221.3882">13171 8895 611 0,'0'0'510'0,"0"0"-267"15,0 0 30-15,0 0-93 16,0 0-31-16,0 0 26 16,0 0-7-16,45 66-29 15,17-46 9-15,34 1-4 16,35-6-14-16,17-6-28 16,2-4-14-16,-10-5-13 15,-19 0-8-15,-13 0-19 0,-22 0-19 16,-24 0-11-16,-20 0-6 15,-12 0-6-15,-1 0-6 16,-8-2 1-16,-2 1-1 16,-13 1-14-16,-6 0-57 15,-45 8-97-15,-8 9-320 16,-13-1-429-16</inkml:trace>
  <inkml:trace contextRef="#ctx0" brushRef="#br0" timeOffset="29871.418">13842 11543 392 0,'0'0'147'16,"0"0"9"-16,0 0-9 0,0 0-3 15,0 0-19-15,0 0-5 16,0 0-33-16,7-3 11 15,6 3 71-15,6 0-12 16,8 6-28-16,5 3-13 16,10 3 17-16,13-1-13 15,22 1-24-15,31-1-19 16,34-7-4-16,18-4 5 16,3 0-12-16,-7-10-8 15,-14 0-1-15,-7 0-14 16,-8 3-4-16,-16 1-5 15,-23 2-10-15,-24 1 0 16,-20 1-8-16,-14 2-8 16,-4-2-7-16,-7 2 0 15,-3 0 1-15,-10 0-1 0,-6 0-1 16,-7 0-58-16,-50 3-185 16,1 5-372-16,-9-1-770 15</inkml:trace>
  <inkml:trace contextRef="#ctx0" brushRef="#br0" timeOffset="31373.2034">17067 11593 709 0,'0'0'252'0,"0"0"-74"16,0 0-56-16,0 0 104 15,0 0 57-15,91 37-20 16,-2-27-42-16,42-10-43 16,20 0-15-16,3-15 0 15,-9-9-31-15,-23 3-37 16,-6 5-16-16,-22 2-28 15,-24 4-14-15,-19 6-20 16,-12-1-10-16,0 3-6 16,-3-1 0-16,-5 0 0 15,-12 3-1-15,-13 0-39 16,-6 0-48-16,-3 3-83 16,-53 28-129-16,5-2-164 15,-11 3-342-15</inkml:trace>
  <inkml:trace contextRef="#ctx0" brushRef="#br0" timeOffset="32238.3814">20494 11578 409 0,'0'0'100'0,"0"0"1"15,0 0 66-15,0 0 33 16,0 0-14-16,0 0 20 16,0 0-26-16,-40-16-34 15,40 25 17-15,11 6 29 16,17 5-5-16,26 3-34 16,43-5 1-16,43-14 7 15,30-4-22-15,9-19-27 16,-7-12-17-16,-17 2-24 0,-8 3-14 15,-14 3-24-15,-31 7-12 16,-32 6-12-16,-29 5-9 16,-18 0 1-16,-4 4-1 15,-11 1-27-15,-8 0-69 16,-60 25-106-16,-10 4-168 16,-18 4-436-16</inkml:trace>
  <inkml:trace contextRef="#ctx0" brushRef="#br0" timeOffset="39549.6873">15957 14983 1149 0,'0'0'542'0,"0"0"-288"15,0 0-44-15,0 0-9 16,0 0-56-16,0 0-76 16,-6 3-47-16,24-3-8 15,5 0-8-15,6 0-6 16,3 0-46-16,8 0-129 15,8-7-137-15,-7 4-293 16,-9-1-507-16</inkml:trace>
  <inkml:trace contextRef="#ctx0" brushRef="#br0" timeOffset="39751.0744">15909 15230 1370 0,'0'0'307'16,"0"0"-131"-16,0 0-70 16,0 0 8-16,0 0 11 15,93-3-57-15,-23-15-35 16,21-9-21-16,-3 2-12 16,17-3-92-16,-30 6-250 15,-25 10-443-1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8:54:22.95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861 1985 765 0,'0'0'195'16,"0"0"-22"-16,0 0-60 15,0 0-56-15,0 0-11 16,0 0 54-16,52 17 25 16,9-2-24-16,32 2 13 15,38 3-11-15,17 0-13 16,6-2-4-16,1-1-18 16,-5-7-6-16,13 0-2 15,9-4-11-15,8-1 2 16,9-2-11-16,4 0 11 15,1-1 10-15,2 1 0 0,3 1-1 16,2 3-9-16,-1 1-5 16,-6 3-1-16,-7 1-5 15,-13 0-7-15,-10 0 7 16,-12-2-3-16,-12-3-8 16,-16-4 2-16,-16-3 2 15,-26 0-9-15,-24 0 0 16,-19 0-17-16,-14-3 1 15,-1-1-2-15,-5 1-5 16,-5 1 1-16,-11 1-1 16,-3-1-1-16,-55 2-48 15,-7 0-218-15,-21 0-425 0</inkml:trace>
  <inkml:trace contextRef="#ctx0" brushRef="#br0" timeOffset="5224.7736">14873 4492 681 0,'0'0'182'16,"0"0"60"-16,0 0-52 16,0 0 31-16,0 0-61 15,0 0-55-15,-8-4-53 16,8 4-28-16,5 0-14 15,13 0 25-15,7 7 41 16,11-1 27-16,7 2 2 16,9 0-26-16,7 0-6 15,2 0-11-15,3-2-19 16,2 1-6-16,12 0-6 16,15-1-8-16,-7 0 12 15,-8-1-5-15,-8-3-13 0,-14 0-6 16,10 0 1-16,5-1-3 15,-1 1 0-15,1-1-3 16,-5 1 0-16,-2 0 0 16,-1-2 3-16,-2 0 1 15,0 0 4-15,-3 0-2 16,-1 0-6-16,-1 0 0 16,-2 0 1-16,2 0-5 15,-1 0 4-15,-3 0-5 16,1 0 5-16,-3 2-5 15,-1-1-1-15,-3 2 2 0,0 0-1 16,-1 0 1-16,1 1 4 16,0-3-5-16,4 2 0 15,-1 0 7-15,2-1-7 16,4-1 0-16,0 0 9 16,2-1-2-16,1 2 1 15,2-2 1-15,-1 0 4 16,0 0-1-16,3 3 1 15,1-2 2-15,1 0 6 16,5-1 4-16,1 2-5 16,1-2 4-16,-1 0-4 15,-4 0-6-15,-3 1 5 16,-5-1-8-16,-3 0 10 0,-3 0-4 16,-5 0-3-1,-1 0-2-15,-6 0 7 0,-4 0 5 16,-3 0-11-16,-5 0-2 15,-4 0 1-15,-3 0-1 16,-6 0 5-16,1 0-4 16,-5 0-1-16,-4 0-6 15,-1-1-4-15,-3 1 5 16,-2 0-5-16,-1 0 4 16,0 0-6-16,0 0 1 15,0 0-1-15,0 0 0 16,0 0-1-16,-11 0-6 15,-12 0-95-15,-45 4-138 16,5 4-284-16,-7-7-543 0</inkml:trace>
  <inkml:trace contextRef="#ctx0" brushRef="#br0" timeOffset="19500.6551">21682 6310 1375 0,'0'0'264'0,"0"0"-93"0,0 0 15 15,0 0-35-15,0 0-52 16,0 0 42-16,164 26 31 16,-21-21 8-16,26-2-50 15,13-3-31-15,-8 0-30 16,-20 0-28-16,-11 0-14 15,-18 0-19-15,-32 0-8 16,-30 2 0-16,-29 2-30 16,-19-1-106-16,-15 5-170 0,-8-2-281 15,-16 2-38-15</inkml:trace>
  <inkml:trace contextRef="#ctx0" brushRef="#br0" timeOffset="19702.2056">21828 6628 1079 0,'0'0'197'0,"0"0"172"15,166 1-3-15,-17-6-64 16,26-10-90-16,5-4-43 16,-22 3-73-16,-39 3-50 15,-32 1-33-15,-30 6-13 16,-23 0-61-16,-27 1-188 15,-7-1-337-15,-6 0-639 0</inkml:trace>
  <inkml:trace contextRef="#ctx0" brushRef="#br0" timeOffset="20323.8057">14758 7140 1371 0,'0'0'364'0,"0"0"-17"16,0 0-75-16,0 0-102 16,0 0-63-16,0 0-51 15,0 0-16-15,107-16-18 16,-45 14-11-16,6 0-7 16,4-1-4-16,-5 1-6 0,-12 2-61 15,-14 0-125-15,-19 0-191 16,-16 5-327-16,-6-2-576 0</inkml:trace>
  <inkml:trace contextRef="#ctx0" brushRef="#br0" timeOffset="20500.2307">14725 7363 1147 0,'0'0'180'15,"0"0"83"-15,106 1-6 16,4-9 33-16,41-13-77 15,13-6-59-15,-10 1-54 16,-38 7-57-16,-47 9-43 0,-29 6-8 16,-28 4-126-16,-8 0-237 15,-5 7-500-15</inkml:trace>
  <inkml:trace contextRef="#ctx0" brushRef="#br0" timeOffset="22646.1211">14549 8035 189 0,'0'0'211'0,"0"0"-37"16,0 0 33-16,0 0-14 16,0 0-8-16,0 0-46 15,0 0 9-15,-9-3-15 16,9 3-18-16,0 0-20 16,0 0-18-16,11 0 15 15,11 3 48-15,9 4-30 16,10 0-14-16,11 0-26 15,7 0 0-15,5-2-8 0,17 2-17 16,16-1-1-16,-9-5 4 16,-9 1-8-16,-10-1-12 15,-13-1-4-15,7 2-6 16,7-2 3-16,-3 0-5 16,-3 0-2-16,-1 0 2 15,0 0 2-15,-4 0-3 16,1 0 0-16,-2 0 2 15,2 0 2-15,-1 0-3 16,3-2-1-16,-1-1-4 16,0 2-1-16,-1-2 1 15,-2 3-4-15,-2-3 1 16,-2 2 5-16,0 0-2 0,-2-1-4 16,-2-1 4-1,1 0 2-15,-1 2 2 0,-4 0-6 16,-1-1-3-16,-5 2 0 15,-4 0-6-15,-3 0 1 16,-5 0 8-16,-1 0 2 16,-2 0 2-16,-1 0 11 15,1 0 0-15,0-3 2 16,0 1 4-16,2-1-5 16,-2 0-4-16,-1-1-6 0,-5 1-6 15,-1 0 0 1,-4 0-3-16,-3 2-4 0,-3 0 4 15,-4-2-5-15,-2 3 5 16,-1 0-5-16,-1 0-1 16,0 0 0-16,0 0 0 15,-3 0-71-15,-55 0-116 16,2 0-389-16,-21 0-844 0</inkml:trace>
  <inkml:trace contextRef="#ctx0" brushRef="#br0" timeOffset="41746.026">22000 8889 901 0,'0'0'546'16,"0"0"-367"-16,0 0 31 0,0 0 12 15,0 0 85-15,126 6-42 16,4 0-65-16,24-1-75 16,7 0-31-16,-10-2-10 15,-24-2-19-15,-8 1-23 16,-25-1-21-16,-27 0-6 15,-21 0-14-15,-18-1 0 16,-6 0-1-16,-8 2-74 16,-26 3-128-16,-23-1-304 15,-21-2-485-15</inkml:trace>
  <inkml:trace contextRef="#ctx0" brushRef="#br0" timeOffset="42580.1193">14161 9738 540 0,'0'0'337'0,"0"0"-105"16,0 0-64-16,0 0 54 16,0 0 18-16,0 0 33 15,169 34-22-15,-30-34-19 0,32 0-48 16,17 0-24 0,2-3-36-16,-10 0-20 0,10 0-15 15,5 0-4-15,-1 0-20 16,-5 3-13-16,-8-2-16 15,-14 2-2-15,-12 0-4 16,-19 0-10-16,-16 0-8 16,-28-2-5-16,-26-1 1 15,-27 2-7-15,-14-2 7 16,-6 2-7-16,-2-1-1 16,-6-1 6-16,-6 3-5 15,-5-4-1-15,0 0-28 16,-16-2-102-16,-43-1-90 0,1 3-324 15,-7-2-394-15</inkml:trace>
  <inkml:trace contextRef="#ctx0" brushRef="#br0" timeOffset="56588.1746">16236 11335 1234 0,'0'0'319'0,"0"0"-109"16,0 0-48-16,0 0 49 15,0 0-4-15,88-5-57 16,-38 2-44-16,7-2-54 16,2 1-39-16,-1 1-7 15,-4 3-5-15,-5 0-1 16,-7 0-97-16,-10 0-96 0,-15 3-112 15,-11 6-351-15,-6-1-439 16</inkml:trace>
  <inkml:trace contextRef="#ctx0" brushRef="#br0" timeOffset="56781.5879">16239 11553 1053 0,'0'0'670'0,"0"0"-490"15,0 0 12-15,0 0-43 16,84 1 65-16,-28-4-59 16,9-5-69-16,5 4-59 15,6-2-24-15,-6 3-3 16,25-4-138-16,-16 1-155 16,-11-4-594-16</inkml:trace>
  <inkml:trace contextRef="#ctx0" brushRef="#br0" timeOffset="61437.2286">15044 13092 591 0,'0'0'165'0,"0"0"-25"0,0 0 30 16,0 0 21-16,0 0-24 16,0 0-30-16,0 0-19 15,-13-3-45-15,13 3-19 16,12 0 22-16,10 0 22 15,11 0 4-15,7 3-7 16,11 1-10-16,4 1-11 16,5-2-3-16,1-1-10 15,2 1-10-15,-2 0-4 16,1-2-9-16,0-1-6 16,-1 0 3-16,0 0 15 15,0 0-14-15,5 0-5 16,15-7 23-16,17-4-5 15,15-5-11-15,6 0-8 0,-13 4-3 16,-10 0 4-16,-13 2-5 16,-12 1-4-16,-10 3-6 15,-12-2 4-15,-1 2 1 16,8 1 0-16,7-3 1 16,5 1 5-16,-8-1-1 15,-9 1 1-15,-8-2 1 16,-7 3 8-16,-5 0 3 15,-4 1-11-15,-5-1-5 16,-4 1-2-16,0 2 0 16,-4-2-5-16,-5 2-5 15,-1 0-5-15,-3 0-5 16,-3 2-1-16,1-1 1 0,-2 2-1 16,-1 0-15-1,2 0-82-15,5-3-66 0,0-1-175 16,2-1-503-16</inkml:trace>
  <inkml:trace contextRef="#ctx0" brushRef="#br0" timeOffset="62376.7173">20701 13113 856 0,'0'0'217'0,"0"0"-18"0,0 0 35 15,0 0-14-15,0 0-26 16,0 0 16-16,0 0 9 16,187-3 2-16,-26-3 4 15,26-3-65-15,3-2-47 16,-15 0-17-16,-27 1-25 16,-8 2-14-16,-13-1-13 15,-17 3-11-15,-20 0-15 16,-23 3-7-16,-22 1 0 15,-11 2-10-15,-6-3-1 16,-5 3 0-16,-11 0-15 0,-12 0-70 16,-73 11-72-16,-6 6-162 15,-23-1-478-15</inkml:trace>
  <inkml:trace contextRef="#ctx0" brushRef="#br0" timeOffset="63034.7233">14764 13911 1086 0,'0'0'271'0,"0"0"-72"16,0 0-14-16,0 0 81 15,0 0-10-15,89 37-1 16,7-37-42-16,38 0-65 0,18-12-30 15,-1-10-21-15,-9 0-22 16,-22 1-24-16,-6 5-22 16,-25 3-19-16,-23 5-8 15,-24 6-2-15,-14 0-14 16,-7 2-98-16,-21 2-129 16,0 8-292-16,-22 2-221 0</inkml:trace>
  <inkml:trace contextRef="#ctx0" brushRef="#br0" timeOffset="63573.9142">12814 13615 1430 0,'0'0'480'0,"0"0"-183"16,0 0-96-16,0 0 46 16,0 0-41-16,86 0-78 15,-31-3-46-15,9-4-37 0,4 3-22 16,-1-1-13 0,-4-1-8-16,-5 1-2 0,-8-1-23 15,-7 0-81-15,-4-9-139 16,-11 2-226-16,-10-3-357 0</inkml:trace>
  <inkml:trace contextRef="#ctx0" brushRef="#br0" timeOffset="63818.4678">13151 13372 1521 0,'0'0'289'0,"0"0"10"16,0 0-125-16,0 0 89 15,0 0-9-15,81 61-65 0,-29-39-62 16,6 0-33-16,1 1-28 16,-3-1-11-16,-6-2-28 15,-7 2-15-15,-12-1-6 16,-10 3-5-16,-19 7-1 16,-3 4 0-16,-45 14-22 15,-45 13-68-15,-58 6-94 16,12-13-377-16,6-20-978 0</inkml:trace>
  <inkml:trace contextRef="#ctx0" brushRef="#br0" timeOffset="65500.3271">10155 14150 1074 0,'0'0'326'0,"0"0"-18"16,0 0-93-16,0 0-12 15,0 0-29-15,0 0-54 16,0 0-74-16,37-81-27 16,-14 42-3-16,-8-7-10 0,1-2 6 15,-10-3-6 1,-6 2-4-16,0 6 17 0,-6 9 8 15,-13 13 12-15,-4 10-20 16,-5 11-6-16,-5 2-7 16,0 19-4-16,5 12 4 15,4 6 12-15,11 5-1 16,13-2-2-16,0-6-1 16,17-3-7-16,11-9-5 15,4-4 7-15,1-4-2 16,-3-3-5-16,-5-4 8 15,-7 2-8-15,-6-2-2 16,-6 5-6-16,-6 3 6 16,0 7 1-16,-11 8 0 15,-8 3 0-15,-2 3 9 0,3 0 23 16,4-2-5-16,6-5-1 16,8-8-10-16,0-6-11 15,21-8-6-15,13-9 2 16,13 0-2-16,9-22-21 15,5-12-91-15,-1-12-46 16,-13-4-37-16,-14-7-92 16,-14-1 37-16,-15 3 142 15,-4 7 102-15,-6 12 6 16,-6 11 82-16,1 11 52 0,3 10 14 16,2 4-46-1,1 6-49-15,4 15-26 0,-1 8 20 16,2 7 14-1,0 4-6-15,0-1-21 0,9 0-6 16,3-5-7-16,0-4-13 16,2-9-7-16,-1-5-1 15,-1-13-11-15,-2-3-39 16,1-7 15-16,-2-22-28 16,1-6-14-16,-1-7 3 15,0-2 34-15,0 2 34 16,1 4 3-16,-3 11 3 15,1 8 24-15,1 5 24 16,-6 11 0-16,3 3-23 16,3 7 13-16,3 12 1 15,-2 8 7-15,3-1-16 0,7 1-15 16,-1-2-7-16,1-6-6 16,-1-7-1-16,-5-3 0 15,-2-9-1-15,-6 0-1 16,-2-11 1-16,-2-11-19 15,-2-12-5-15,0-7 9 16,-2-18 14-16,-8 2-1 16,-1-6 2-16,2 4 1 15,3 19 25-15,3 7 39 16,2 16 65-16,1 17-35 16,0 4-55-16,10 37-22 15,7 9 60-15,9 11 3 16,2 7-32-16,-2-7-10 15,4 6-23-15,-1-4-5 0,-6-8-11 16,-2-6-13-16,-7-13-94 16,-11-16-143-16,-3-13-104 15,0-7-304-15</inkml:trace>
  <inkml:trace contextRef="#ctx0" brushRef="#br0" timeOffset="66026.4484">10847 13934 1280 0,'0'0'266'16,"0"0"-87"-16,0 0-24 15,0 0-26-15,111-38-13 0,-70 30 0 16,-4 5-40-16,-4 3-19 16,-6 0-21-16,-9 6-18 15,-9 9-11-15,-9 4 2 16,0 0-2-16,-6 4-6 15,-12-1-1-15,-3-2-12 16,3-3-22-16,1-7-2 16,6-6 7-16,5-4 17 15,6-1 11-15,1-17-7 16,23-6 0-16,7-5 8 16,8-1 0-16,0-2 0 15,-3 1 0-15,-6 5 1 16,-8 4 6-16,-8 5 11 15,-5 7 26-15,-6 6 14 16,-3 4 6-16,0 0-22 0,0 9-25 16,-10 11-9-16,0 9 4 15,0 2 3-15,7 1 0 16,3-1-2-16,0-4-7 16,0-8-5-16,7-4 0 15,2-8-1-15,3-4 6 16,-3-3 8-16,0-7 4 15,1-13-9-15,-5-10-9 16,-4-7-29-16,-1-8-35 16,-1-3-14-16,-12 1-42 15,-1 9 2-15,1 12-46 16,5 12-25-16,5 11-100 16,3 3-420-16</inkml:trace>
  <inkml:trace contextRef="#ctx0" brushRef="#br0" timeOffset="66445.3319">11417 13603 1177 0,'0'0'401'15,"0"0"104"-15,0 0-290 16,0 0-56-16,0 0-34 16,0 0 66-16,-4 91-42 15,14-44-28-15,5 3-24 16,4 6-17-16,2-1-11 15,-2-2-41-15,1-2-16 16,-8-4-5-16,-6-7-6 0,-2-10-1 16,-4-13-13-1,0-12-18-15,-12-5 14 0,-1-23-5 16,-6-16-5-16,0-25 3 16,2-28 9-16,4 2 7 15,5 10 8-15,8 16-1 16,1 28 2-16,15 3 0 15,3 4 0-15,2 12-1 16,4 7 0-16,-3 10-1 16,-4 0-7-16,0 19-2 15,-8 11 10-15,-3 8 0 16,-7 6 0-16,0 5 1 16,-14-1-1-16,-5-2 0 15,-1-3-55-15,-1-11-139 0,1-13-158 16,4-9-328-16,7-10-856 15</inkml:trace>
  <inkml:trace contextRef="#ctx0" brushRef="#br0" timeOffset="66820.9252">11618 13605 905 0,'0'0'605'15,"0"0"-345"-15,0 0 62 16,0 0-86-16,87 41-39 15,-50-34-46-15,5-3-59 0,-5-4-49 16,-4 0-25 0,-11-7-6-16,-8-9 0 0,-10-6-3 15,-4-2 0-15,0-2-7 16,-4 1 5-16,-5 2-5 16,0 7 27-16,1 7 34 15,4 8 12-15,2 1-23 16,1 8-28-16,1 16-6 15,0 10 23-15,3 9 5 16,14 8 8-16,9 5 3 16,8-1-11-16,5 1 1 15,2-7-10-15,0-7-13 16,-8-7-13-16,-12-6-5 0,-8-7-5 16,-13-3-1-1,-4-4 0-15,-50-1-86 0,-79-3-127 16,5-3-379-16,-12-5-1216 15</inkml:trace>
  <inkml:trace contextRef="#ctx0" brushRef="#br0" timeOffset="67668.356">10163 15009 1096 0,'0'0'259'16,"0"0"21"-16,-14-79-23 15,1 58 6-15,-1 14-53 16,-7 7-68-16,-8 34-46 15,-9 34-31-15,1 31 51 16,7 14 2-16,20-4-32 16,10-22-13-16,17-29-34 15,12-19-20-15,7-9-10 0,14-2-3 16,10-7-5 0,6-6-1-16,-7-15-10 0,-13-5-38 15,-11-19-52-15,-20-10-52 16,-14-5-14-16,-1-4 37 15,-16 1 19-15,-8 1 12 16,0 7 30-16,3 11 37 16,5 7 16-16,3 10 15 15,3 5 0-15,6 1 0 16,4 0 0-16,0 1 0 16,3 3-9-16,15-1 9 15,1-3 12-15,5 0 1 16,0 0 1-16,-6-9-5 0,0 0 7 15,-6 3 16 1,-2 2 14-16,1 4-3 0,-1 0 2 16,6 4-7-16,-1 11-4 15,3 7 1-15,-2 3-12 16,-5 3-12-16,-6 5-11 16,-5 9-58-16,-13-9-190 15,-7-8-518-15</inkml:trace>
  <inkml:trace contextRef="#ctx0" brushRef="#br0" timeOffset="67777.4224">10277 15224 560 0,'0'0'72'16,"0"0"-72"-16,81 9-221 0</inkml:trace>
  <inkml:trace contextRef="#ctx0" brushRef="#br0" timeOffset="68268.2899">10461 15224 1164 0,'0'0'311'0,"0"0"58"16,0 0-155-16,0 0-82 16,0 0-40-16,0 0 32 15,22 74-26-15,-7-40-29 16,3-3-24-16,-1 0-22 15,-1-8-12-15,-4-4-10 0,1-10-1 16,-4-7 0-16,-1-2-25 16,0-17-11-16,-2-11-16 15,1-5-13-15,2-6 13 16,1 4 18-16,-3 5 19 16,-3 6 15-16,1 10 0 15,-3 7 0-15,-1 6 8 16,2 1-8-16,3 0-1 15,1 10 1-15,6 2 0 16,3 1 1-16,0-2 0 16,2-2 0-16,-3-4 1 15,0-4-1-15,-7-1 5 16,-3 0 0-16,-3-12 1 0,0-4-1 16,-2 1 9-16,0 2 23 15,0 5 17-15,0 4 15 16,5 4-7-1,3 0-44-15,7 7-17 0,4 10 14 16,3 5-1-16,0 5-8 16,-3 0-5-16,-7-3-2 15,-2-3-71-15,-10-15-129 16,-3-3-373-16,-13-3-746 0</inkml:trace>
  <inkml:trace contextRef="#ctx0" brushRef="#br0" timeOffset="68407.853">10637 14837 525 0,'0'0'253'15,"0"0"-158"-15,0 0-17 16,135 29-50-16,-68-16-28 16,-4-4-177-16</inkml:trace>
  <inkml:trace contextRef="#ctx0" brushRef="#br0" timeOffset="68666.0261">11176 14727 1106 0,'0'0'319'0,"0"0"-7"0,0 0-73 16,0 0 42-16,0 0-87 15,20 99-32-15,-2-64-20 16,6 1-38-16,0 3-41 16,1 0-33-16,-1-2-18 15,-3 0-7-15,-9-4-5 16,-6-3-54-16,-6-7-151 16,-9-7-71-16,-13-8-273 15,-3-8-571-15</inkml:trace>
  <inkml:trace contextRef="#ctx0" brushRef="#br0" timeOffset="68847.9471">10886 14834 1220 0,'0'0'239'0,"0"0"-38"15,121-74-42-15,-57 43-30 16,6 3-13-16,1 6-75 15,-16 11-41-15,5 7-60 16,-19 4-218-16,-16 0-514 0</inkml:trace>
  <inkml:trace contextRef="#ctx0" brushRef="#br0" timeOffset="69007.6856">11038 15312 1222 0,'0'0'193'0,"0"0"-131"16,0 0 62-16,103-37-35 16,-36 0-57-16,24-24-32 15,-16 8-134-15,-16 7-467 0</inkml:trace>
  <inkml:trace contextRef="#ctx0" brushRef="#br0" timeOffset="70265.7917">11358 14892 1151 0,'0'0'176'0,"0"0"-16"16,0 0-1-16,0 0 20 0,2 87 10 15,15-55-18-15,1 1-47 16,1-2-40-16,-1-3-17 16,-2-2-14-16,-2-7-21 15,-4-4-18-15,0-8-6 16,-2-7-7-16,-3 0 16 15,2-17 2-15,2-12-10 16,0-5-9-16,0-2 0 16,2 0-1-16,3 4 1 15,1 7 0-15,0 3-1 16,3 8-6-16,1 5 7 16,4 2-1-16,-1 6 1 15,6 1-1-15,-1 0 1 0,0 8-6 16,0 1 5-16,-2-1-14 15,-6-5-84-15,-5-3-84 16,-4 0-45-16,-7-7 40 16,-3-10 8-16,0-5-2 15,0-4 85-15,-3 1 70 16,-7 1 27-16,-1 6 17 16,-1 4 64-16,-4 5 62 15,-2 9-28-15,2 0 6 16,-2 6-22-16,1 14-7 15,4 7-2-15,6 4-20 16,5 5-15-16,2-2-9 16,2-1-9-16,15-7-18 15,6-5-2-15,2-14 0 16,1-7-3-16,0-4-2 0,-3-21 7 16,-10-11-19-16,-7-10-5 15,-6-19-9-15,-13-24-3 16,-26-29-1-16,-9-9-5 15,6 20 17-15,11 36 5 16,16 41 2-16,5 23 6 16,1 7 36-16,3 0-20 15,-1 18-14-15,4 19 11 16,3 12 18-16,0 9 4 16,4 7 3-16,15 1-5 15,7 1-13-15,5-6-11 0,5-11-15 16,0-11-1-16,1-14 0 15,-4-17-52-15,-3-8-21 16,-8-16-25-16,-7-11-25 16,-6-6-4-16,-8-5 65 15,-1 6 47-15,0 3 15 16,-3 8 5-16,-1 10 46 16,-3 6 44-16,4 5-15 15,0 2-43-15,3 13 3 16,0 4 0-16,0 3 5 15,9 0 7-15,9-3-25 16,8-2-10-16,4-7-6 0,0-3-5 16,0-7-6-16,-5 0-46 15,-2 0-87-15,-7-15-96 16,-9-4-262-16,-4-5 146 16,-3-1 48-16,0-3 264 15,0 0 33-15,0 2 113 16,0 4 33-16,0 3 6 15,0 5-22-15,11 3-46 16,-1 5-15-16,1 5-5 16,0 1-1-16,-3 0-23 15,0 16-4-15,-7 6 30 16,-1 5 12-16,0 4 0 16,-1 0-13-16,-10-2-30 15,3-3-12-15,1-7-12 16,4-9-9-16,3-7 6 0,0-3-7 15,11-11 13 1,8-17-5-16,2-9-9 0,1-6-13 16,-5-7-22-16,-6-2 2 15,-5 4 20-15,-6 3 13 16,0 9 0-16,0 11 1 16,0 11 31-16,0 10 31 15,-3 4-29-15,0 10-21 16,-1 17 9-16,4 7 30 15,0 4-1-15,0 1-7 16,0-1-9-16,9-4-10 16,1-4-13-16,4-2-11 15,-4-7-1-15,7-7-35 0,-1-5-114 16,-4-9-322-16</inkml:trace>
  <inkml:trace contextRef="#ctx0" brushRef="#br0" timeOffset="70430.6589">12536 14388 2223 0,'0'0'258'0,"0"0"-11"16,0 0-130-16,0 0-41 16,0 0-54-16,0 0-22 15,0 0-25-15,38-16-199 16,-20 3-412-16</inkml:trace>
  <inkml:trace contextRef="#ctx0" brushRef="#br0" timeOffset="77040.8484">8974 4824 1375 0,'0'0'331'0,"0"0"-35"16,0 0-50-16,0 0-32 15,0 0-20-15,37-8-50 16,3-3-44-16,13-2-49 16,5-2-28-16,3-3-14 15,0 1-8-15,-4-1-1 16,-7 1-42-16,-12 1-154 0,-19-12-121 16,-13 7-375-16,-6 0-905 0</inkml:trace>
  <inkml:trace contextRef="#ctx0" brushRef="#br0" timeOffset="77293.4298">9124 4498 502 0,'0'0'975'16,"0"0"-739"-16,0 0-112 15,0 0-76-15,0 0 72 16,0 0 65-16,-70 106-19 15,36-59-31-15,-6 1-19 16,4-4-18-16,7 0-14 0,11-7-32 16,17-8-23-16,5-5-17 15,50-6-1-15,57-10 4 16,58-8-15-16,27-1-6 16,-3-15-173-16,-56 4-164 15,-60 5-499-15</inkml:trace>
  <inkml:trace contextRef="#ctx0" brushRef="#br0" timeOffset="98414.6139">4934 7361 768 0,'0'0'662'0,"0"0"-403"16,0 0-77-16,0 0-48 15,0 0 91-15,0 0-22 16,66 28-10-16,-33-20-62 16,7 1-44-16,3-2-28 15,8-3-27-15,21-4-19 16,26 0-4-16,42 0-9 16,35-7-51-16,-30-3-270 15,-14 4-497-15</inkml:trace>
  <inkml:trace contextRef="#ctx0" brushRef="#br0" timeOffset="98925.1131">9148 7693 1086 0,'0'0'296'16,"0"0"-4"-16,0 0-47 15,0 0-32 1,0 0-76-16,0 0-58 0,0 0-11 16,83 14 69-16,23 11 8 15,44 1-25-15,20-1-51 16,-5-5-32-16,-22-3-25 16,-30-1-12-16,-22 5-5 15,-32-6-244-15,-27-2-510 0</inkml:trace>
  <inkml:trace contextRef="#ctx0" brushRef="#br0" timeOffset="102439.6296">3389 8886 230 0,'0'0'204'0,"0"0"-38"16,0 0 5-16,0 0-43 15,0 0-12-15,-91-36-6 0,66 30-54 16,0 4 21-16,-1 0-9 16,-3 1-7-16,1 1 4 15,-4 0 5-15,5 0-8 16,-6 0-2-16,3 7-16 16,-4 4-12-16,-2-1-6 15,0 6 6-15,2 1-1 16,0 1 11-16,-1 1-14 15,1 5 0-15,1 1-3 16,0 1-2-16,-1 5-2 16,3 1-8-16,0 3 6 15,1 2 7-15,0 1-2 16,0 2-2-16,3 3-4 0,0 0 2 16,2 4 1-16,4 0 1 15,9 4-3-15,6-1 0 16,6 5 6-16,0 2 15 15,18 2 6-15,12 2 10 16,10 1-1-16,12-3-9 16,21 1 18-16,20 2 3 15,20-6-7-15,10-6-1 16,-1-10-8-16,-6-10 1 16,-7-11-2-16,2-9 0 15,-1-8-2-15,0-2 5 16,-2-17 0-16,0-7 1 15,0-5-4-15,-1-2-10 0,-8 4-1 16,-17 0 3 0,-20 5 0-16,-13 5-6 0,-5-2 1 15,3-5-8-15,3-2-5 16,4-4 1-16,-4-1 1 16,-8 2-4-16,0-3-5 15,-7-2-8-15,-6-3 6 16,-2-4-2-16,-5-2-1 15,-1-5-6-15,-6-5-4 16,0-2-1-16,-8-1 5 16,-4-2-5-16,-3 2 5 15,0 2 2-15,-4 4-7 16,-11 1 7-16,-3 3-7 16,-3 2 5-16,-6 1 0 0,-5 1-5 15,-4 2 0-15,-6 1 0 16,-9 4-1-16,-4 1-6 15,-6 6 5-15,-17 4 1 16,-17 4 0-16,-17 9 0 16,-9 6 0-16,9 5 0 15,5 7 0-15,3 13-1 16,4 3-5-16,-5 5 0 16,-1 5 4-16,-6 4-26 15,-7 6-46-15,-12 3-68 16,28-9-120-16,0-6-518 0</inkml:trace>
  <inkml:trace contextRef="#ctx0" brushRef="#br0" timeOffset="113582.591">2309 14159 1194 0,'0'0'329'0,"0"0"-157"16,0 0 13-16,0 0-11 16,0 0-48-16,0 0-67 15,-22 20-27-15,22 53 4 0,0 22-1 16,0-3-1-16,0-15-22 16,2-26 0-16,5-17-12 15,2 10 0-15,3-1-13 16,3 1-98-16,1-16-203 15,-5-12-305-15,-4-16-431 0</inkml:trace>
  <inkml:trace contextRef="#ctx0" brushRef="#br0" timeOffset="113838.6715">2151 14104 1373 0,'0'0'132'0,"0"0"-120"0,0 0 39 15,0 0-13 1,0 0 0-16,0 0 0 0,0 0-17 16,-67 52 0-16,67-48 43 15,0-4 8-15,0 0 0 16,0-10 2-16,4-10 16 16,14-3-57-16,9-1-13 15,9 5-4-15,13 9-4 16,22 10-12-16,28 22-7 15,34 24 6-15,-18-2-133 16,-15-1-414-16</inkml:trace>
  <inkml:trace contextRef="#ctx0" brushRef="#br0" timeOffset="114260.7153">4988 14177 1920 0,'0'0'316'0,"0"0"-226"16,8 110-44-16,5-59 34 15,3-1-12-15,-2-5-39 16,-1-8-18-16,-5-2-11 16,1-8-27-16,-9-6-91 15,0-9-219-15,0-7-381 0</inkml:trace>
  <inkml:trace contextRef="#ctx0" brushRef="#br0" timeOffset="114522.5788">4902 14047 1134 0,'0'0'335'0,"0"0"-239"15,0 0 27-15,-81 49 22 16,63-33 3-16,0-2-31 16,8-3-36-16,1-8-35 15,8-3 9-15,1-3 36 16,0-21-21-16,13-3-15 15,5-5-15-15,7 4-15 16,5 6-5-16,6 12 1 16,5 10 7-16,4 0-7 0,6 14-3 15,-1 11-18-15,3 23-52 16,-13-6-171-16,-17-2-72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18:05.93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605 10679 1565 0,'0'0'377'0,"0"0"-114"15,0 0 26-15,0 0-56 16,0 0-97-16,0 0-69 16,0 0-46-16,-22 34-12 15,32 15 5-15,2 6 7 16,-3 3-9-16,3-3-11 0,-5-4 5 15,-4-4-6 1,-1-7-74-16,-2 2-148 0,0-10-239 16,-8-12-278-16</inkml:trace>
  <inkml:trace contextRef="#ctx0" brushRef="#br0" timeOffset="199.5262">4395 10986 1403 0,'0'0'304'16,"0"0"-52"-16,0 0-36 16,0 0-48-16,62 87-40 15,-17-62-42-15,10-2-15 16,9-5-21-16,2-4-24 16,-4-4-14-16,-8-5-12 0,-3-5-125 15,-15 0-222 1,-12-5-665-16</inkml:trace>
  <inkml:trace contextRef="#ctx0" brushRef="#br0" timeOffset="358.2192">4878 10793 1487 0,'0'0'292'15,"-18"76"22"-15,-3 8-87 16,-15 36-83-16,-19 21-74 15,-21 9-54-15,-28 5-16 16,17-45-203-16,-7-13-497 0</inkml:trace>
  <inkml:trace contextRef="#ctx0" brushRef="#br0" timeOffset="4601.1716">14986 5066 1662 0,'0'0'216'15,"0"0"-116"-15,0 0 2 16,0 0-62-16,0 0-40 16,0 0 13-16,-7 75 8 15,11 4 3-15,-4 18 4 16,-7-5-12-16,-11-17-1 16,1-22-9-16,1-16-5 15,-2 1 1-15,-3-4 6 16,-1-6-7-16,1-14 5 15,3-14 43-15,-1-3 23 16,1-21-32-16,6-8-16 0,4 1-8 16,8 3-5-16,0 3-10 15,9 10 0-15,12 5-1 16,8 6-1-16,5 4 0 16,5 0 0-16,2 4 0 15,1 4 1-15,-1 1-1 16,-3-4 1-16,-5-5-1 15,-5 0-17-15,-5-8-27 16,-7-13-2-16,-5-8 6 16,-4-9 11-16,-7-4 11 15,0-4 18-15,-6 1 0 16,-6 3 1-16,2 6 1 16,-1 11 9-16,5 8 26 0,3 9 21 15,2 8-21 1,1 0-26-16,0 14-10 0,3 12 1 15,13 9 0-15,3 5 8 16,5 2 0-16,5-4-8 16,-1-7-1-16,-1-8 1 15,-2-9 5-15,-7-7 1 16,-1-7-6-16,-10-2 8 16,-4-17 5-16,-3-9-1 15,-1-8-11-15,-17-5-1 16,-8 0-1-16,-4 3-66 15,-12 20-61-15,9 11-182 16,3 7-364-16</inkml:trace>
  <inkml:trace contextRef="#ctx0" brushRef="#br0" timeOffset="8144.0438">16430 1662 1081 0,'0'0'210'16,"0"0"-20"-16,0 0-58 15,35-78-43-15,-15 70-47 16,4 8-13-16,5 5 4 16,2 18 0-16,0 12 1 15,-6 8-25-15,-5 5 36 16,-11 2-17-16,-8 0 0 15,-1 0-2-15,-7-3-3 0,-9-1-12 16,-1-10-3-16,2-8-7 16,5-9 11-16,4-15-6 15,4-4 9-15,2-17-14 16,0-17 2-16,12-11-3 16,9-9-44-16,6-4-9 15,1 0 25-15,2 2 19 16,-7 3 9-16,-4 5 0 15,-9 4 10-15,-3 6-1 16,-7 6 28-16,0 7 24 16,0 7 14-16,0 10 33 15,-5 4-10-15,-1 4-27 16,1 7-55-16,1 15-16 0,-2 12 0 16,1 8-1-1,5 6 1-15,0 0 0 0,2-5 0 16,11-9 0-16,8-7-1 15,-1-8 0-15,2-8 0 16,-2-6 0-16,-1-5-1 16,-3 0 1-16,-4-11 1 15,-2-9 8-15,-5-9 0 16,-2-3-2-16,-3-1 2 16,0 4 16-16,0 5 29 0,0 11 20 15,0 6-4 1,0 7-34-16,4 8-35 0,6 18-13 15,4 13 13-15,3 11 10 16,5 8-9-16,2 3 7 16,4 1-8-16,33 7-98 15,-4-18-405-15,3-22-858 0</inkml:trace>
  <inkml:trace contextRef="#ctx0" brushRef="#br0" timeOffset="9089.8167">18764 1487 1129 0,'0'0'248'16,"0"0"-45"-16,0 0-46 15,0 0-78-15,0 0-30 16,90-39-14-16,-56 75 6 16,2 22 1-16,-8 3-20 15,-8 5 6-15,-7 0-2 16,-11-13-15-16,-2 3 3 15,-2-6-6-15,-13-10-8 0,0-7 2 16,2-12 11-16,2-11-12 16,4-10 26-16,2-10-14 15,4-34 15-15,1-31-28 16,0-34-17-16,15-12-5 16,4 3 21-16,-2 28 0 15,-4 30 1-15,-7 19 1 16,-1 12 11-16,-2 0 24 15,0 6 42-15,-2 3 6 16,-1 12 18-16,0 8-29 16,0 12-41-16,0 31-32 15,2 28 9-15,8 27 10 16,4 7 13-16,2-17-4 0,0-26-15 16,1-26-7-1,6-7-6-15,7-2-9 0,6-3-93 16,25-16-151-16,-11-8-350 15,-7-3-511-15</inkml:trace>
  <inkml:trace contextRef="#ctx0" brushRef="#br0" timeOffset="9390.675">19349 1421 1288 0,'0'0'299'15,"0"0"-108"-15,0 0-115 16,0 0-46-16,0 0 3 16,85-19 7-16,-55 19-5 0,-6 0 0 15,-3 0-6 1,-7 17-15-16,-5 5 24 0,-7 7-7 16,-2 10 19-16,0 5 36 15,-15 9 10-15,0 0-18 16,-3 1-8-16,5-7-22 15,5-8-29-15,8-11-11 16,5-11-8-16,41-17-26 16,57-18-30-16,65-53-58 15,-8 1-166-15,-6-8-459 0</inkml:trace>
  <inkml:trace contextRef="#ctx0" brushRef="#br0" timeOffset="10270.734">20463 1371 1267 0,'0'0'231'16,"0"0"24"-16,0 0-150 15,0 0-79-15,0 0-25 16,0 0 1-16,114 121 12 16,-81-46 35-16,-5-3-19 15,-16-9 6-15,-12-16 1 16,0 3-16-16,0 1-9 16,-11-10-11-16,1-10 7 0,-1-11-7 15,3-8 9-15,8-12-9 16,0-6 10-16,0-24-11 15,8-28-52-15,10-36-8 16,9-26 9-16,-3 5 32 16,-5 22 19-16,-8 33 0 15,-8 28 16-15,-3 2 53 16,0 7 45-16,0 4 41 16,0 14 22-16,0 5-76 15,0 22-70-15,0 26-30 0,0 30 11 16,0 19 16-1,0-4-13-15,9-20-8 0,4-24-6 16,1-18-1 0,6 3-6-16,9-1-74 0,17-8-183 15,-5-15-325-15,-4-10-448 0</inkml:trace>
  <inkml:trace contextRef="#ctx0" brushRef="#br0" timeOffset="10631.0257">20974 1540 1262 0,'0'0'258'15,"0"0"-102"-15,0 0-104 16,0 0 23-16,0 0-7 0,88-5-16 16,-68 9-19-16,-6 9-11 15,-2 4 17-15,-7 3-9 16,-3 1-9-16,-2 3 1 15,0 0-3-15,0 0-3 16,-4-4 3-16,-2-3 2 16,-2-6-3-16,7-5 13 15,1-3 8-15,0 1-12 16,1-4-5-16,15 1-14 16,7 1 26-16,7 1 3 15,1 3-6-15,0-1-4 16,-5 4-10-16,-5 4-2 15,-10 2-14-15,-11 9 20 16,-11 7-2-16,-42 18-6 16,-64 26-13-16,6-8-126 0,-3-6-528 0</inkml:trace>
  <inkml:trace contextRef="#ctx0" brushRef="#br0" timeOffset="11560.8131">22256 1477 907 0,'0'0'335'0,"0"0"-85"15,0 0-64-15,0 0-46 16,0 0-67-16,0 0-53 16,0 0-7-16,79-9 3 15,-43 43 7-15,0 9-23 16,-5 8 41-16,-11 0-23 16,-6 2-4-16,-9-5-5 15,-5-7 1-15,0-7-8 16,-5-9 4-16,-5-9-5 15,3-6 0-15,-1-10 14 16,4-3-15-16,-1-21-3 16,5-24-18-16,0-29-16 15,12-27-6-15,6-8 9 0,-2 17 34 16,-1 28-1 0,-7 29 1-16,-4 13 19 0,-1 4 31 15,0 2 10-15,-3 7 34 16,0 9 8-16,0 3-44 15,0 14-40-15,1 29-18 16,4 27 9-16,1 5 18 16,0-3 11-16,2-5-9 15,-1-19-16-15,8 6-12 16,5 1 0-16,3-10-1 0,4-11-61 16,14-16-131-1,-6-9-169-15,-7-9-258 0</inkml:trace>
  <inkml:trace contextRef="#ctx0" brushRef="#br0" timeOffset="11907.0065">22786 1509 973 0,'0'0'293'0,"0"0"-58"16,0 0-27-16,0 0-93 16,0 0-26-16,0 0 64 15,16 87-13-15,-12-45-40 16,3 5-18-16,-1 1-17 15,0-4-7-15,4-2-22 16,0-6-13-16,7-10-17 16,-2-4-6-16,4-8 1 0,-1-9-2 15,3-5-11 1,0-10-34-16,0-18-3 0,-4-9 0 16,-1-7 9-16,-3-3 28 15,-6 8 12-15,-2 7 6 16,-2 13 24-16,-2 13 7 15,0 6-4-15,6 16-27 16,0 15 6-16,4 13 20 16,5 7-14-16,3 4-3 15,7 1-15-15,32 11-41 16,-6-16-245-16,3-15-571 0</inkml:trace>
  <inkml:trace contextRef="#ctx0" brushRef="#br0" timeOffset="13650.03">24438 1332 1000 0,'0'0'295'0,"0"0"1"15,0 0-61-15,0 0-110 16,0 0-51-16,0 0 51 15,11 77 1-15,4-38-15 16,6 0-24-16,0-3-15 16,7-6-28-16,-2-6-4 15,2-8-14-15,-1-8-17 16,-2-6 6-16,-1-2-1 16,-4-10 13-16,-3-13 9 15,-2-4 6-15,-8-5 21 16,-3-3-8-16,-2 0 9 15,-2 2-11-15,0 8-4 16,0 9 5-16,0 8 7 0,0 5-28 16,0 3-33-16,0 3-3 15,0 16-24-15,0 11 27 16,5 10 6-16,6 9 0 16,1 5 5-16,3-1-4 15,0-1 17-15,3-3 2 16,-4-6-10-16,-2-5-5 15,-5-3-10-15,-7-4 1 16,-5 1-2-16,-41 11 0 16,-52 13 4-16,-83 15-4 15,-66 10-85-15,28-18-222 16,10-14-386-16</inkml:trace>
  <inkml:trace contextRef="#ctx0" brushRef="#br0" timeOffset="26421.0611">3303 14188 1277 0,'0'0'307'16,"0"0"-130"-16,0 0-10 15,0 0-5-15,0 0-34 16,16-41-31-16,11 34-35 15,9 1-30-15,10-1-8 16,9 0-3-16,2 0-9 16,1 1-6-16,-1 0-6 15,-2 1 0-15,-7 0-36 16,-7 1-102-16,-11 3-125 0,-9-1-288 16,-12 2-321-16</inkml:trace>
  <inkml:trace contextRef="#ctx0" brushRef="#br0" timeOffset="26635.4877">3336 14391 1227 0,'0'0'226'16,"0"0"-131"-16,0 0 74 15,0 0-15-15,108-32-11 16,-23-2-42-16,18-9-47 15,-1-1-32-15,-21 8-10 0,-24 10-12 16,-15 6-13 0,9-13-154-16,-5 6-333 0,-12-3-558 0</inkml:trace>
  <inkml:trace contextRef="#ctx0" brushRef="#br0" timeOffset="27721.8685">2991 13092 1030 0,'0'0'276'16,"0"0"-51"-16,0 0 49 15,0 0-66-15,0 0-114 16,0 0-69-16,0 0-16 16,-24 77 14-16,24-25 20 15,8 0-9-15,2-6-12 16,-1-5-10-16,-3-10-10 15,3-9-1-15,-6-9 0 16,1-6 0-16,-4-7 0 16,0 0 8-16,0-12 0 15,0-15 0-15,-6-9 3 0,-4-8-2 16,-1-7-3 0,2-2 4-16,2 5 3 0,3 4 9 15,2 10 11-15,2 9 1 16,0 9-15-16,0 9-15 15,8 5-5-15,8 2-6 16,3 5 5-16,3 10 1 16,4 4-1-16,-2 3 1 15,1-1 0-15,-5-2 2 16,-4-4-1-16,-4-3 0 16,-4-7-1-16,-3-3 1 15,-3-2 0-15,-1 0 11 16,-1-15 4-16,0-7-5 0,0-9-10 15,0-7 11 1,0-1 1-16,0 2 24 0,0 8-13 16,0 10 12-16,5 10-6 15,8 9-23-15,4 7-7 16,8 21-2-16,7 10 2 16,5 7 15-16,-4 6-2 15,5 1-11-15,-5 1-2 16,6-3-6-16,22 15-110 15,-6-14-231-15,-5-12-625 0</inkml:trace>
  <inkml:trace contextRef="#ctx0" brushRef="#br0" timeOffset="28333.6125">5468 14087 1468 0,'0'0'359'0,"0"0"-206"16,0 0-13-16,0 0-12 16,0 0 42-16,94 0-48 15,-50-4-36-15,3-5-47 16,2-3-21-16,2 0-12 16,-6-2-6-16,-5-1-7 15,-8 2-95-15,-10 0-103 16,-12 2-275-16,-10 7-263 0</inkml:trace>
  <inkml:trace contextRef="#ctx0" brushRef="#br0" timeOffset="28525.8929">5491 14275 1691 0,'0'0'256'16,"0"0"-148"-16,0 0 14 15,0 0 16-15,113-6 5 16,-59-14-85-16,5-7-32 16,4-3-17-16,0-6-9 15,16-24-84-15,-21 9-114 16,-9-3-447-16</inkml:trace>
  <inkml:trace contextRef="#ctx0" brushRef="#br0" timeOffset="28811.0491">6116 12939 1949 0,'0'0'286'0,"0"0"-59"16,0 0-80-16,0 0-53 15,0 0-15-15,0 0-46 16,28 70 40-16,-1-21 2 16,3 6-30-16,1 0-23 0,-1-1-10 15,-3-5-5-15,-8-6-7 16,-4-5-1-16,-7-7-101 16,-8-10-168-16,0-9-263 15,-10-12-191-15</inkml:trace>
  <inkml:trace contextRef="#ctx0" brushRef="#br0" timeOffset="29009.0042">6098 12804 1035 0,'0'0'596'16,"0"0"-307"-16,0 0-35 0,0 0-118 15,0 0-40 1,0 0-44-16,0 0-30 0,74-58-16 15,-35 51-5-15,5 1-1 16,-1 4-44-16,7 2-72 16,-11 0-221-16,-11 2-277 15</inkml:trace>
  <inkml:trace contextRef="#ctx0" brushRef="#br0" timeOffset="29191.1014">6044 13264 844 0,'0'0'837'16,"0"0"-665"-16,0 0 4 0,0 0-16 15,0 0-15-15,0 0-45 16,125 10-53-16,-65-26-32 16,0-1-15-16,-5 1-104 15,-15 4-191-15,-19 7-318 0</inkml:trace>
  <inkml:trace contextRef="#ctx0" brushRef="#br0" timeOffset="29542.2256">5833 13515 1326 0,'0'0'316'15,"0"0"-67"-15,0 0-130 16,0 0 13-16,-44 73 3 15,22-24-12-15,1 7-39 16,0 5-35-16,3-2-24 16,5-4-13-16,-1-6-6 15,1-6-6-15,1-6-27 16,-9-4-123-16,7-9-192 0,-4-9-309 0</inkml:trace>
  <inkml:trace contextRef="#ctx0" brushRef="#br0" timeOffset="29720.2921">5502 13562 456 0,'0'0'1185'15,"0"0"-1016"-15,0 0-47 16,0 0 95-16,126 109-24 16,-44-47-74-16,0-2-46 15,-6-7-39-15,-10-13-24 16,-24-10-10-16,-2 9-80 15,-9-3-258-15,-20-9-832 0</inkml:trace>
  <inkml:trace contextRef="#ctx0" brushRef="#br0" timeOffset="30345.2048">3629 13667 818 0,'0'0'374'15,"0"0"-2"-15,0 0-32 16,0 0-95-16,0 0-117 16,0 0-26-16,-25 83 27 15,14-28-14-15,-2 4-17 16,3 1-34-16,-1-9-35 16,4-5-16-16,2-8-11 0,1-4-2 15,-1-4-9-15,-1-6-122 16,-8-5-127-16,0-5-289 15,-2-10-241-15</inkml:trace>
  <inkml:trace contextRef="#ctx0" brushRef="#br0" timeOffset="30545.4654">3289 13799 1196 0,'0'0'247'0,"0"0"-81"15,0 0 62-15,88 47-23 0,-42-22-11 16,8 1-50-16,3-1-40 16,2-3-58-16,-5-2-27 15,-1-2-9-15,-6 0-10 16,4 0-103-16,-14-4-237 16,-10-7-552-16</inkml:trace>
  <inkml:trace contextRef="#ctx0" brushRef="#br0" timeOffset="30747.8512">3747 13927 1694 0,'0'0'222'15,"0"0"-148"-15,0 0-74 16,0 0-19-16,0 0-166 16,0 0-587-16</inkml:trace>
  <inkml:trace contextRef="#ctx0" brushRef="#br0" timeOffset="42829.3372">3529 16566 159 0,'0'0'1235'0,"0"0"-939"15,0 0-19-15,0 0-106 16,0 0-66-16,-13 5-49 16,13 17 2-16,0 5 10 15,0 4-19-15,0 3-18 16,2-3-14-16,1 0-16 16,2-4 5-16,-2-3-6 15,0-4-79-15,6-6-137 0,-1-5-266 16,-2-9-287-16</inkml:trace>
  <inkml:trace contextRef="#ctx0" brushRef="#br0" timeOffset="43171.919">3747 16537 1438 0,'0'0'290'15,"0"0"-94"-15,0 0-16 16,0 0-6-16,-16 75-24 16,16-44-36-16,0 1-26 15,7-1-30-15,4-4-15 16,1-5-7-16,-1-5-11 0,0-6-11 16,-2-5-13-16,0-6 19 15,-2 0 2-15,-1-10-2 16,2-14-8-16,-5-5-6 15,1-7 5-15,-4-6-11 16,0-2 0-16,-15 2-18 16,-5 3-16-16,-8 7-23 15,-6 6-9-15,0 13-39 16,0 6-121-16,11 7-2 16,11 0 5-16,12 0-442 0</inkml:trace>
  <inkml:trace contextRef="#ctx0" brushRef="#br0" timeOffset="44062.4945">5741 16699 1257 0,'0'0'364'0,"0"0"-69"16,0 0-97-16,0 0-56 15,0 0-41-15,0 0 17 0,5 86-24 16,5-47-23-16,1 1-29 16,2-4-20-16,-4-2-13 15,3-7-7-15,-5-4-2 16,1-9-59-16,-1-6-141 16,7-12-147-16,-4-11-252 15,-1-9-771-15</inkml:trace>
  <inkml:trace contextRef="#ctx0" brushRef="#br0" timeOffset="44329.4934">5973 16626 1468 0,'0'0'265'15,"0"0"-31"-15,0 0-2 0,-14 90-20 16,14-54-62-16,0-2-49 15,8-2-29-15,4-8-16 16,1-4-8-16,-1-8-3 16,4-8-6-16,-2-4-3 15,5-7 9-15,-1-17-5 16,1-10-9-16,-2-7-11 16,-7-4-11-16,-10 1-9 15,-1 7-5-15,-68 20-84 16,-1 12-191-16,-18 5-486 0</inkml:trace>
  <inkml:trace contextRef="#ctx0" brushRef="#br0" timeOffset="47428.0622">3880 16353 454 0,'0'0'267'0,"0"0"-37"16,0 0-28-16,0 0-5 15,0 0 6-15,-88-28-29 16,62 22-38-16,-2 3 4 16,-2 2-8-16,-3 1-24 15,-4 0-7-15,0 5-18 16,-5 10-12-16,2 2-1 16,-2 4-3-16,3 6-21 15,3 4-12-15,5 5-4 0,4 8-12 16,5 6 7-16,9 1 2 15,5 3 2-15,7 1-5 16,1-2-9-16,3 0 1 16,16-3 0-16,6-3 1 15,2-4 4-15,7-6-3 16,2-4 0-16,4-3 1 16,4-6 4-16,1-3 9 15,1-5 4-15,-1-7-12 16,2-4 5-16,-5-5-11 15,1 0-5-15,-4-17 8 16,-3-4-4-16,-3-4-2 16,-3-2-6-16,-5-5-3 0,-4-1 0 15,-5-6-5 1,-1-1 10-16,-6-6 4 0,0-5 1 16,-4 0 1-16,0-3-7 15,-3-1 2-15,-2 2-11 16,0 3 5-16,0 2-5 15,-7 6 0-15,-7 0-1 16,1 8 6-16,-4 4-5 16,-5 5-1-16,-2 5 0 15,-6 6 0-15,-7 7-1 16,-25 7-11-16,-30 22-72 16,-44 36-118-16,13-2-324 0,11 2-466 15</inkml:trace>
  <inkml:trace contextRef="#ctx0" brushRef="#br0" timeOffset="50703.3255">2707 15412 743 0,'0'0'348'15,"0"0"-58"-15,0 0 40 0,0 0-44 16,0 0-54 0,0 0-49-16,0 0-39 0,-26-7-30 15,26 7-28-15,0 0-20 16,6 0-42-16,9 0-18 15,7 0 13-15,5 0 14 16,3 6-3-16,-2 0-20 16,2-1 4-16,-2 0-13 15,-3-2 0-15,-6 0 0 16,2-2 1-16,-4-1-2 16,-5 0-9-16,-3 0-73 15,0 0-123-15,-3-5-76 0,-3-4-216 16,-3 0-167-16</inkml:trace>
  <inkml:trace contextRef="#ctx0" brushRef="#br0" timeOffset="51025.2178">2845 15313 1235 0,'0'0'350'15,"0"0"-22"-15,0 0-111 16,0 0-64-16,0 0-41 16,0 0-51-16,0 0-19 15,13 24 50-15,2-7 0 16,4 1-19-16,-2 2-22 0,4 0-23 16,-4-3-10-1,-2-1-7-15,-2-3-10 0,-2-1 0 16,-5-2-1-16,-1-3 8 15,-5 3-2-15,0-3 1 16,0 4 0-16,-8 2 2 16,-11 2-9-16,-8 1-67 15,-22 7-95-15,3-4-155 16,4-4-462-16</inkml:trace>
  <inkml:trace contextRef="#ctx0" brushRef="#br0" timeOffset="52963.8453">2843 16044 935 0,'0'0'284'16,"0"0"-22"-16,0 0 13 15,0 0-46-15,0 0-37 16,0 0-11-16,0 0-57 0,-25-24-36 16,25 21-38-16,3 1-21 15,12-1-16-15,5-2-5 16,8 3-7-16,-1 0 5 16,5 2-6-16,-3 0-1 15,-4 0-36-15,-1 0-94 16,4 3-93-16,-6 1-154 15,-7-2-306-15</inkml:trace>
  <inkml:trace contextRef="#ctx0" brushRef="#br0" timeOffset="53240.6506">2903 15883 1213 0,'0'0'301'16,"0"0"-112"-16,0 0-74 16,0 0-74-16,0 0 19 15,0 0-4-15,0 0 10 16,46 64-16-16,-34-42 3 16,-6 2 3-16,-6 5-22 15,0 3-5-15,-1 1-5 16,-16 3-11-16,-2-2-4 15,-5-4-9-15,2-6-10 16,5-8-152-16,5-6-210 0,6-10-604 16</inkml:trace>
  <inkml:trace contextRef="#ctx0" brushRef="#br0" timeOffset="67306.8075">7733 15973 5 0,'0'0'1326'15,"0"0"-962"-15,0 0-157 16,0 0-94-16,0 0-75 16,22-26-25-16,4 19-6 15,4-2-7-15,5 1-1 16,-1-1-17-16,1-1-130 16,9-8-144-16,-9 1-234 15,-9 0-213-15</inkml:trace>
  <inkml:trace contextRef="#ctx0" brushRef="#br0" timeOffset="67544.365">7880 15761 48 0,'0'0'1216'0,"0"0"-957"15,0 0-94-15,0 0-118 16,0 0-14-16,0 0 24 15,0 0 3-15,94 25-9 16,-57-18-21-16,2 2-14 16,-7 0 0-16,-2 4-16 15,-14 7-17-15,-13 6 16 16,-3 10-18-16,-58 39-63 0,1-10-158 16,-8 1-311-16</inkml:trace>
  <inkml:trace contextRef="#ctx0" brushRef="#br0" timeOffset="71827.7031">9786 15908 998 0,'0'0'512'16,"0"0"-278"-16,0 0-26 15,0 0-88-15,0 0-21 16,0 0-39-16,0 0-29 0,-7 8-11 16,22-4-6-1,3 3 3-15,3-1-7 0,3-3-3 16,1-3-5-16,-1 0-2 16,-2 0-51-16,-2 0-116 15,-1-9-84-15,-5 1-115 16,-6 0-271-16</inkml:trace>
  <inkml:trace contextRef="#ctx0" brushRef="#br0" timeOffset="72067.2886">9882 15804 977 0,'0'0'335'0,"0"0"-172"16,0 0-90-16,0 0-9 16,0 0 6-16,0 0-19 15,30 75-11-15,-23-48-25 16,-5 4 0-16,-2 5-14 16,-9 6-1-16,-43 21-126 15,1-10-161-15,-7-5-475 0</inkml:trace>
  <inkml:trace contextRef="#ctx0" brushRef="#br0" timeOffset="72897.984">9737 15461 656 0,'0'0'361'16,"0"0"-115"-16,0 0-69 15,0 0-50-15,0 0-25 16,0 0-32-16,0 0-32 15,3 6-13-15,11-5-4 16,0 1-1-16,4-2-5 16,1 0-15-16,-2 0-25 15,6 0-197-15,-8-2-266 16,-2-5-533-16</inkml:trace>
  <inkml:trace contextRef="#ctx0" brushRef="#br0" timeOffset="73101.9809">9788 15371 905 0,'0'0'295'0,"0"0"-125"16,0 0-109-16,0 0-39 15,0 0-1-15,0 0 1 16,0 0-12-16,37 73-8 15,-43-20-2-15,-16-8-121 0,-11 0-404 16</inkml:trace>
  <inkml:trace contextRef="#ctx0" brushRef="#br0" timeOffset="75616.5533">11869 15976 139 0,'0'0'202'0,"0"0"-28"15,0 0-35-15,0 0-2 16,0 0-14-16,0 0 4 16,0 0-9-16,-18 0-13 15,16 0 0-15,0 0 1 16,1 0-24-16,1 0-9 0,0 0-6 16,0 0-16-1,0 0-12-15,0 0 9 0,0 0 21 16,0 0 2-16,0 0 0 15,0 0-18-15,0 0-9 16,0 0-13-16,0 0-16 16,0 0-3-16,6 0 11 15,0 0 7-15,2 0 11 16,3 0-1-16,-3 0-1 16,1 0-7-16,-2 0-9 15,-2 0-13-15,-4 0-4 16,1 0-6-16,-2 0 0 15,0 0-31-15,1 0-105 16,2-14-166-16,1-1-204 16,0-5-483-16</inkml:trace>
  <inkml:trace contextRef="#ctx0" brushRef="#br0" timeOffset="75899.2744">11894 15263 561 0,'0'0'280'0,"0"0"-173"0,0 0-62 16,0 0-30-16,0 0-15 15,0 0-152-15,0 0-200 0</inkml:trace>
  <inkml:trace contextRef="#ctx0" brushRef="#br0" timeOffset="76805.3886">11575 16260 1081 0,'0'0'336'15,"0"0"-44"-15,0 0-112 16,0 0-22-16,0 0-50 15,0 0-61-15,0 0-18 16,37 0-12-16,-13 0 6 16,0 0-14-16,-2-3-7 15,2 0-2-15,-4-4-37 16,0 1-112-16,-5 2-74 0,-4-4-85 16,-5 2-206-16,-3 3-496 0</inkml:trace>
  <inkml:trace contextRef="#ctx0" brushRef="#br0" timeOffset="76983.4126">11614 16319 876 0,'0'0'244'16,"0"0"-78"-16,0 0-50 15,0 0 11-15,0 0-27 0,0 0-43 16,0 0-37-1,76 6-20-15,-58-18-94 0,-5 2-243 16,-10 0-895-16</inkml:trace>
  <inkml:trace contextRef="#ctx0" brushRef="#br0" timeOffset="78450.5667">11910 15379 998 0,'0'0'359'0,"0"0"-99"16,0 0-111-16,0 0-41 16,0 0-47-16,0 0-28 15,0 0-13-15,37 9-2 16,-15-5-8-16,-1 1-3 16,0-2-7-16,-1 1-65 15,2-1-131-15,-6-2-159 16,-8 0-352-16</inkml:trace>
  <inkml:trace contextRef="#ctx0" brushRef="#br0" timeOffset="78740.4764">11927 15327 836 0,'0'0'347'16,"0"0"-102"-16,0 0-65 16,0 0-75-16,0 0-52 15,0 0-31-15,0 0-3 16,-46 47 11-16,31-21 17 16,7 4-1-16,2 1-17 0,5-5-16 15,1-1-12 1,3-4 0-16,12-4-1 0,10-8 0 15,8-1-44-15,25-8-105 16,-4 0-93-16,-7 0-566 0</inkml:trace>
  <inkml:trace contextRef="#ctx0" brushRef="#br0" timeOffset="81631.4187">12900 13936 905 0,'0'0'313'0,"0"0"-17"16,0 0-125-16,0 0-80 16,0 0-52-16,0 0-17 15,113-3 6-15,-60 3 20 16,7 0 7-16,3 0-13 15,-2 0-13-15,-6-2-16 16,-10 1-13-16,-13 1-35 0,-11-1-176 16,-12 1-274-16,-7 0-173 15</inkml:trace>
  <inkml:trace contextRef="#ctx0" brushRef="#br0" timeOffset="81824.3265">13038 14037 464 0,'0'0'348'0,"0"0"-66"16,0 0-95-16,0 0 16 16,0 0-45-16,0 0-27 15,0 0-27-15,30 42-30 16,6-42-41-16,8 0-18 16,4-3-15-16,7-3-43 0,14-2-215 15,-14 3-238-15,-13 1-394 16</inkml:trace>
  <inkml:trace contextRef="#ctx0" brushRef="#br0" timeOffset="82101.1137">13460 14125 1167 0,'0'0'354'0,"0"0"-108"15,0 0-142-15,0 0 119 0,0 0-33 16,33 87-34-16,-6-51-69 16,4 2-18-16,1 1-13 15,5 0-2-15,-4-3-20 16,1-5-14-16,-4-4-11 16,-5-5-9-16,-6-5 0 15,-6-5-10-15,-7-5-75 16,-6-6-104-16,-2-1-14 15,-15-3-120-15,-3-8-370 0</inkml:trace>
  <inkml:trace contextRef="#ctx0" brushRef="#br0" timeOffset="82286.4337">13423 14454 798 0,'0'0'279'0,"0"0"-98"0,0 0 31 16,0 0 3-16,0 0-43 15,0 0-29-15,118 38-29 16,-76-38-45-16,7 0-34 16,-3 0-21-16,0-9-14 15,-7-4-43-15,1-9-186 16,-11 4-171-16,-9-1-242 0</inkml:trace>
  <inkml:trace contextRef="#ctx0" brushRef="#br0" timeOffset="82452.9287">13841 14258 652 0,'0'0'334'16,"0"0"20"-16,0 0-63 16,0 0-81-16,0 0-79 0,0 0-13 15,0 0 24-15,-42 92-46 16,42-44-43-16,0 8-25 16,1 2-17-16,14 13-11 15,-6 28-57-15,-1-17-311 16,-8-7-921-16</inkml:trace>
  <inkml:trace contextRef="#ctx0" brushRef="#br0" timeOffset="83904.778">13066 15715 388 0,'0'0'326'16,"0"0"-99"-16,0 0-94 15,0 0 9-15,0 0-9 16,0 0-1-16,0 0-10 15,-22-6-8-15,22 6-9 16,0 0 1-16,0 0-14 16,0 0-25-16,0 0-14 15,0 0-14-15,0 0-16 0,9 0 2 16,7 0 36-16,7 0 9 16,5 0 4-16,4 0-10 15,5 0-12-15,-1 0-3 16,0 0-14-16,-1 0-6 15,-1 0-4-15,-5 0-6 16,-4 0 2-16,1 0 2 16,-4-5 5-16,-1-1 2 15,1-4 6-15,1 2-9 16,-1-3-11-16,-1 0-6 16,-3-4-1-16,1 0-3 15,-4-1 3-15,0-2-3 0,-3-3 3 16,0 0-1-1,-5-2 7-15,-2-2 1 0,-2 1 1 16,-2-5-2-16,-1 2-3 16,0-3-3-16,-1-1-3 15,-8 4-5-15,-4-1 0 16,-1 3 7-16,-4 4-1 16,-1 2 0-16,-2 2 4 15,-3 1-4-15,0 2 2 16,-3 0-8-16,0 2 0 15,-1 1-1-15,-2 3 0 16,0 0 0-16,-1 0-2 16,-2 2-11-16,3 2-4 15,-1 2-2-15,1-1 7 16,2 1 6-16,-1 2 5 0,3 0 0 16,-1 0-7-16,2 0 8 15,1 0 0-15,3 2-1 16,-2 3 1-16,3 4 0 15,-3 1-1-15,2 1 0 16,0 4 1-16,1-1 0 16,1 6-1-16,3 0 1 15,1 4-1-15,2 2 1 16,4-1 0-16,3 3 0 16,3-1 1-16,1-1 0 15,2 1 1-15,0-2 5 16,2-2-6-16,7 3 5 15,6-3 5-15,1 3 6 0,5 0 10 16,3 0 3-16,0-4-3 16,1-1-4-16,2-3 1 15,-2-1-17-15,1-4 14 16,-1-2-6-16,-2-4-1 16,-1 0 1-16,-1-5 3 15,-3-2-5-15,-2 0 2 16,-2 0-6-16,-2 0-1 15,-2 0-7-15,-1-5 8 16,-2 0-8-16,-3-1 1 16,0 1-2-16,-4 0-26 15,1 0-66-15,4-2-101 0,-1 1-355 16,4-2-408-16</inkml:trace>
  <inkml:trace contextRef="#ctx0" brushRef="#br0" timeOffset="87374.5227">13871 16165 1194 0,'0'0'326'16,"0"0"-52"-16,0 0-119 16,0 0-36-16,0 0-50 15,0 0-44-15,0 0-15 16,17 0-9-16,0 0 0 15,2 0-1-15,0 0-40 0,0 0-121 16,-2 0-82 0,-3 0-118-16,-4 0-392 0</inkml:trace>
  <inkml:trace contextRef="#ctx0" brushRef="#br0" timeOffset="87540.4608">13845 16244 806 0,'0'0'305'0,"0"0"-53"16,0 0-115-16,0 0-15 16,0 0-35-16,0 0-20 15,0 0-42-15,109-18-25 16,-67 3-105-16,-12 5-189 16,-11 0-531-16</inkml:trace>
  <inkml:trace contextRef="#ctx0" brushRef="#br0" timeOffset="88007.0227">13037 16341 1051 0,'0'0'379'16,"0"0"-95"-16,0 0-78 15,0 0-115-15,0 0-24 16,0 0-11-16,0 0-22 0,53-6-20 15,-30 1-6-15,-1 0-8 16,0-1-70 0,3-1-147-16,-6 2-90 0,-4 0-59 15</inkml:trace>
  <inkml:trace contextRef="#ctx0" brushRef="#br0" timeOffset="88176.192">12971 16474 1016 0,'0'0'322'0,"0"0"-78"15,0 0-137-15,0 0-44 0,0 0-18 16,109-36-26-16,-35 12-19 16,-9 4-165-16,-20 4-793 0</inkml:trace>
  <inkml:trace contextRef="#ctx0" brushRef="#br0" timeOffset="101009.4604">16402 15693 487 0,'0'0'272'0,"0"0"-105"16,0 0-45-16,0 0-21 16,0 0-6-16,-3 2 7 15,3-2 2-15,0 0-18 16,4 0 27-16,7 0 54 15,8 0-34-15,1-7-28 16,5 3-22-16,6 0-12 16,4 0-15-16,9 2-6 0,8 2-7 15,6 0 21-15,8-1 0 16,1 1-11-16,2-2-13 16,-5-1-11-16,-6-2-6 15,-7 0-6-15,-8-3-5 16,-8 1-5-16,-9 1-5 15,-6-1-1-15,-10 3 6 16,-5 3-7-16,-5-1-9 16,0 2-87-16,-6 0-174 15,-6 0-489-15</inkml:trace>
  <inkml:trace contextRef="#ctx0" brushRef="#br0" timeOffset="102303.2761">20566 16271 1016 0,'0'0'340'0,"0"0"-120"0,0 0 4 15,0 0-10-15,0 0-12 16,0 0-49-16,0 0-38 16,8 0-14-16,19 0-6 15,8 0 15-15,10 0-26 16,5 0-20-16,8 0-17 16,1 0-13-16,-1-1-14 15,-2-3-3-15,-3-1-5 16,-6 0-6-16,-1 1 0 15,-11-2-4-15,-5 1-2 16,-9 4 6-16,-9-2-6 16,-5 1 0-16,-3 2-23 0,-4-2-36 15,0 2-61-15,0 0-83 16,-5 0-60-16,-19 0-129 16,3 4-152-16,-4-1-116 15</inkml:trace>
  <inkml:trace contextRef="#ctx0" brushRef="#br0" timeOffset="102736.0671">20596 16477 1033 0,'0'0'295'15,"0"0"-145"-15,0 0 3 0,0 0 86 16,0 0-13 0,0 0-88-16,113 0 0 0,-62 0-18 15,6 0-13-15,1 0-4 16,-1 0-18-16,-4 0-33 16,-8 0-8-16,-3-3-12 15,-6-1-11-15,-7 1-10 16,-5-2-10-16,-9 5-1 15,-8-1-4-15,-14 1-111 16,-18 0-226-16,-13 0-656 0</inkml:trace>
  <inkml:trace contextRef="#ctx0" brushRef="#br0" timeOffset="116229.1062">17126 15319 126 0,'0'0'167'15,"0"0"-37"-15,0 0-12 16,0 0-8-16,0 0-9 16,0 0-22-16,0-25-18 15,0 22-22-15,0 3-20 16,0 0-19-16,-1 0-2 15,-3 22-9-15,-1 1-92 16,-1-1-193-16</inkml:trace>
  <inkml:trace contextRef="#ctx0" brushRef="#br0" timeOffset="116424.6386">17043 16191 639 0,'0'0'107'0,"0"0"-72"16,0 0-15-16,0 0-12 16,0 0-8-16,0 0-260 0</inkml:trace>
  <inkml:trace contextRef="#ctx0" brushRef="#br0" timeOffset="118472.3151">24103 15269 882 0,'0'0'269'16,"0"0"-47"-16,0 0 35 16,0 0-22-16,0 0-24 15,0 0-56-15,0 0-32 0,67 1-40 16,-27 3-27-16,9 1-16 16,5-2-22-16,3 1-8 15,-4-2-10-15,-2-2-6 16,-9 0-105-16,-12-3-111 15,-8-8-259-15,-16-4-247 0</inkml:trace>
  <inkml:trace contextRef="#ctx0" brushRef="#br0" timeOffset="118734.3357">24259 15034 618 0,'0'0'646'16,"0"0"-471"-16,0 0-30 16,0 0-51-16,0 0 104 15,0 0 16-15,-85 109-59 16,51-65-48-16,4 2-33 16,11 0-27-16,13-5-19 15,6-2-16-15,30-3-3 16,28-4-3-16,6-8 0 15,8-7-6-15,-3-12-53 16,-28-5-307-16,-20-3-927 0</inkml:trace>
  <inkml:trace contextRef="#ctx0" brushRef="#br0" timeOffset="119345.205">21722 15652 950 0,'0'0'243'0,"0"0"-42"15,0 0-57-15,0 0-9 16,0 0-27-16,0 0-46 16,0 0-30-16,106 0-19 15,-79 0-10-15,1 0-3 16,-1 0-52-16,2-12-105 0,-7 1-111 15,-7 0-273-15</inkml:trace>
  <inkml:trace contextRef="#ctx0" brushRef="#br0" timeOffset="119680.9428">21901 15533 551 0,'0'0'137'16,"0"0"-1"-16,0 0-38 16,0 0-14-16,0 0-32 15,0 0 2-15,0 0-1 0,11 0 4 16,-11 0 9-16,0 0-18 16,0 0-10-16,0 1 14 15,-9 10 18-15,-11 3 20 16,-5 9-20-16,-5 2 6 15,-4 1-12-15,4 4-7 16,7-3-3-16,9-2-14 16,12-4-15-16,4-2-11 15,39-5 7-15,34-8 18 16,40-6-7-16,15 0-14 16,-5-12-18-16,-39 3-133 15,-38 0-401-15</inkml:trace>
  <inkml:trace contextRef="#ctx0" brushRef="#br0" timeOffset="120286.6654">19722 15654 696 0,'0'0'275'15,"0"0"-59"-15,0 0-86 16,0 0-17-16,0 0-15 15,0 0-28-15,0 0-14 16,60 0-15-16,-44 0-20 16,-1 0-13-16,0 0-7 15,0 0-1-15,-2 0-98 16,-4 0-130-16,-7 0-336 0</inkml:trace>
  <inkml:trace contextRef="#ctx0" brushRef="#br0" timeOffset="120841.3404">17546 15632 897 0,'0'0'240'0,"0"0"-56"15,0 0-70-15,0 0-5 16,0 0-29-16,0 0-23 16,0 0-22-16,79-3-19 15,-51 0-16-15,0 0-34 16,1-8-189-16,-5 3-129 15,-9-3-357-15</inkml:trace>
  <inkml:trace contextRef="#ctx0" brushRef="#br0" timeOffset="121084.3453">17695 15411 750 0,'0'0'185'0,"0"0"3"0,0 0-32 15,0 0 30-15,-106 81-42 16,78-50-29-16,2 2-35 16,8-1-29-16,5 0-10 15,8-2-14-15,5-1-10 16,4-6-2-16,18-3-8 16,11-4-1-16,12-6 2 15,24-9-6-15,24-1-2 16,19-14-48-16,-15-3-158 0,-21-3-364 0</inkml:trace>
  <inkml:trace contextRef="#ctx0" brushRef="#br0" timeOffset="122108.6304">14452 15542 405 0,'0'0'281'16,"0"0"-20"-16,0 0-19 16,0 0-7-16,0 0 15 15,0 0-50-15,0 0-38 16,17 0-50-16,0 0-35 16,3 0-15-16,5 0-22 0,4 0-16 15,-2 0-13-15,2 0-3 16,-3 0-8-16,-4 0-5 15,-3-5-105-15,-4 1-200 16,-7-6-303-16</inkml:trace>
  <inkml:trace contextRef="#ctx0" brushRef="#br0" timeOffset="122389.5284">14487 15377 1043 0,'0'0'173'0,"0"0"10"16,0 0 31-16,0 0-39 15,0 0-54-15,0 0-51 16,0 0-33-16,-24-6-20 16,10 24 8-16,-4 5 40 15,-2 6 9-15,1 3-28 16,2-1-20-16,8 4-14 15,9-4-2-15,0-2-10 16,22-2 0-16,29-1-1 16,29-7-7-16,22-6-119 15,-11-6-173-15,-18-7-383 0</inkml:trace>
  <inkml:trace contextRef="#ctx0" brushRef="#br0" timeOffset="123150.8885">12136 15736 882 0,'0'0'237'0,"0"0"-93"16,0 0-72-16,0 0 70 15,0 0 1-15,0 0-43 16,0 0-51-16,112 12-23 16,-72-12-25-16,0-4-1 15,6-6-166-15,-10 1-119 16,-9 0-399-16</inkml:trace>
  <inkml:trace contextRef="#ctx0" brushRef="#br0" timeOffset="123437.3191">12228 15557 929 0,'0'0'185'0,"0"0"-22"15,0 0-56-15,0 0-47 16,0 0 10-16,0 0 11 15,-80 66-8-15,43-33-21 16,-2 6 1-16,3-2-3 0,6-1-23 16,11-7-9-16,16-6-15 15,4-6 3-15,29-7-5 16,31-10 0-16,32-2-1 16,23-23-144-16,-16 0-195 15,-24 0-896-15</inkml:trace>
  <inkml:trace contextRef="#ctx0" brushRef="#br0" timeOffset="124255.0389">10039 15712 598 0,'0'0'563'0,"0"0"-410"15,0 0-2-15,0 0-80 16,0 0-5-16,0 0-34 15,0 0-19-15,105-11-11 16,-73 8-2-16,2-4-124 16,-7 3-77-16,-9-2-446 0</inkml:trace>
  <inkml:trace contextRef="#ctx0" brushRef="#br0" timeOffset="124530.5844">9968 15557 876 0,'0'0'179'0,"0"0"5"16,0 0-19-16,0 0-52 15,0 0-46-15,0 0 12 16,0 0 8-16,-67 83-15 15,55-52-11-15,8 2-15 16,4-2-17-16,3-3-14 16,24-3-7-16,32-3-2 15,40-11-6-15,37-11-9 16,-16-1-247-16,-21-15-728 0</inkml:trace>
  <inkml:trace contextRef="#ctx0" brushRef="#br0" timeOffset="127649.2446">6314 15599 116 0,'0'0'523'15,"0"0"-352"-15,0 0 48 16,0 0 7-16,0 0 6 16,0 0-8-16,-34 10-38 15,34-8-43-15,0-1-50 16,15 2 0-16,8-2-16 15,6 1-34-15,5-2-23 16,2 0-9-16,0-3-10 0,0-8-1 16,-5-3-99-1,0-10-134-15,-7 3-161 0,-12 2-309 0</inkml:trace>
  <inkml:trace contextRef="#ctx0" brushRef="#br0" timeOffset="127932.9336">6351 15400 1190 0,'0'0'247'0,"0"0"-175"15,0 0 0-15,0 0-10 16,0 0 42-16,0 0 30 0,0 0 14 15,-28 75-33-15,18-32-18 16,1 1-11-16,4-3-19 16,5-4-32-16,0-6-11 15,9-4-18-15,8-7 0 16,9-7-5-16,4-9-1 16,14-4-86-16,-9-10-146 15,-3-7-387-15</inkml:trace>
  <inkml:trace contextRef="#ctx0" brushRef="#br0" timeOffset="155360.4039">17534 12317 1341 0,'0'0'186'0,"0"0"-33"0,0 0 3 15,0 0-36-15,0 0-65 16,-17-7-35-16,19 7-13 16,13 0-5-16,9 7 11 15,7-2-1-15,11-1-1 16,5-3-5-16,5-1-6 15,1 0-32-15,11-24-187 16,-13 0-304-16,-14-3-489 0</inkml:trace>
  <inkml:trace contextRef="#ctx0" brushRef="#br0" timeOffset="155598.9882">17669 11983 783 0,'0'0'411'15,"0"0"-352"-15,0 0-24 16,0 0 23-16,0 0 16 16,0 0 11-16,26 83 13 15,26-52-28-15,8 2-2 16,2 0 11-16,-1 1-25 16,-5 4-21-16,-14-1-19 15,-17 7 7-15,-25 6-1 16,-44 20-20-16,-82 26-16 0,-87 26-178 15,14-18-163-15,5-17-511 16</inkml:trace>
  <inkml:trace contextRef="#ctx0" brushRef="#br0" timeOffset="161023.579">17398 16474 1232 0,'0'0'395'0,"0"0"-223"16,0 0-93-16,0 0 65 15,0 0 50-15,-7 112-48 16,7-66-51-16,0-1-42 15,0-3-27-15,0-3-16 16,0-9-9-16,0-5-1 0,0-6-19 16,3-9-79-1,-1-10-124-15,0 0-126 0,-2-5-305 0</inkml:trace>
  <inkml:trace contextRef="#ctx0" brushRef="#br0" timeOffset="161317.4523">17428 16517 1091 0,'0'0'291'0,"0"0"-86"16,0 0-27-16,-81 51 19 16,55-32-63-16,0-2-44 0,7-1-37 15,1-7-31-15,6-1-10 16,5-7-11-16,5-1 7 15,2-1-1-15,0-16-1 16,11-5-6-16,8-5 0 16,8 4 0-16,4 7 0 15,6 8-1-15,6 8-5 16,4 1-5-16,7 18-12 16,4 7-46-16,40 10-71 15,-13-6-131-15,-2-5-256 0</inkml:trace>
  <inkml:trace contextRef="#ctx0" brushRef="#br0" timeOffset="161705.9204">18714 16651 768 0,'0'0'697'0,"0"0"-457"0,0 0-61 16,0 0-7-16,0 0 41 16,-2 85-68-16,2-47-50 15,0 3-39-15,0-4-33 16,0-6-16-16,3-7-2 16,2-4-5-16,-2-8-70 15,0-5-69-15,1-7-138 16,0-9-232-16,-1-6-328 0</inkml:trace>
  <inkml:trace contextRef="#ctx0" brushRef="#br0" timeOffset="161947.7533">18773 16551 872 0,'0'0'321'0,"0"0"-130"16,-82 17 3-16,48-7-2 15,3-1-46-15,5-1-47 16,9-5-31-16,8-3-31 16,7 0-6-16,2 0 3 15,5-7-15-15,17-3-10 16,6 0-8-16,7 10-1 16,2 5 0-16,4 23-23 15,7 43-114-15,-9-8-253 16,-15 0-757-16</inkml:trace>
  <inkml:trace contextRef="#ctx0" brushRef="#br0" timeOffset="174747.0487">16749 11354 1355 0,'0'0'317'0,"0"0"-121"16,0 0-21-16,0 0-4 15,27-85-41-15,-9 82-66 16,-3 3-34-16,0 10-8 16,-8 15 11-16,-5 9 17 15,-2 3 1-15,-8 5-11 16,-13 2-7-16,-7-1-5 15,-3 2-19-15,-2-6-3 16,-1-6-6-16,4-8 1 16,4-11 5-16,9-11 2 15,5-3-1-15,6-5 1 0,6-7 1 16,0-2-3-16,6 3-5 16,10 5 7-16,4 4-7 15,2 2 1-15,3 3-1 16,2 10 5-16,-2 0-6 15,-1-1-49-15,0-3-91 16,12-9-73-16,-5-1-179 16,-4-14-400-16</inkml:trace>
  <inkml:trace contextRef="#ctx0" brushRef="#br0" timeOffset="174913.4623">16895 11187 1852 0,'0'0'476'16,"0"0"-285"-16,0 0-33 16,54 76 23-16,-20-28-96 15,0 8-58-15,6 31-27 16,-12-15-152-16,-10-5-478 0</inkml:trace>
  <inkml:trace contextRef="#ctx0" brushRef="#br0" timeOffset="185991.3873">21196 11904 461 0,'0'0'549'0,"0"0"-313"16,0 0-36-16,0 0 24 15,0 0-31-15,-23 60-28 16,49-48-36-16,8-1-36 16,6-2-32-16,6-7-8 15,1-2-24-15,3 0-15 16,2-9-8-16,0-8-6 15,1-5 0-15,-2-3-75 16,-6-19-154-16,-14 6-303 16,-16 2-325-16</inkml:trace>
  <inkml:trace contextRef="#ctx0" brushRef="#br0" timeOffset="186270.8139">21224 11773 1147 0,'0'0'180'0,"0"0"-90"15,0 0 30-15,0 0 81 16,0 0-29-16,0 0-35 16,-43 111-29-16,15-55-24 0,-1 9-12 15,-3-2-10-15,5-5-23 16,7-5-11-16,14-11-10 15,6-16-18-15,26-11 6 16,36-15-6-16,38-32-10 16,25-27-67-16,10-16-94 15,-34 14-113-15,-31 13-322 16</inkml:trace>
  <inkml:trace contextRef="#ctx0" brushRef="#br0" timeOffset="205156.3422">9315 16375 500 0,'0'0'384'0,"0"0"-102"0,0 0-72 16,0 0 20-16,0 0-10 16,-9-20-56-16,9 28-51 15,0 17-10-15,0 12-13 16,6 7-19-16,0 5-8 15,0 3-35-15,-5-7-12 16,1-1-14-16,-2-7-2 16,0-6-9-16,0-6-73 15,0-8-126-15,0-9-95 16,0-6-234-16,-6-2-427 0</inkml:trace>
  <inkml:trace contextRef="#ctx0" brushRef="#br0" timeOffset="205443.4215">9244 16479 922 0,'0'0'256'0,"0"0"-148"16,0 0-42-16,0 0 42 16,0 0 22-16,0 0-34 15,0 0-26-15,-38 19-23 16,34-19 21-16,-2 0 31 15,0-5-3-15,1-8-27 16,2-2-18-16,2 0-25 16,1 1-11-16,0 4-8 15,9 3-6-15,7 7 0 0,4 0-1 16,7 7-1-16,-1 12 1 16,2 9-12-16,7 13-119 15,-7-7-121-15,-5-4-295 0</inkml:trace>
  <inkml:trace contextRef="#ctx0" brushRef="#br0" timeOffset="290583.964">6580 8693 2 0,'0'0'11'16,"0"0"-9"-16,0 0-1 15,0 95 6-15,0-65-7 16,1 0 1-16,1 2-1 16,-1 2 1-16,1-1 9 15,-1 3-9-15,-1 2-1 16,0 17-14-16</inkml:trace>
  <inkml:trace contextRef="#ctx0" brushRef="#br0" timeOffset="291593.5386">3789 12051 45 0,'0'0'131'0,"0"0"-122"16,-23 106 5-16,12-67-1 16,3 0 18-16,-1 2-20 15,2 0 8-15,-1 1-19 0,0 2 1 16,-2 4 5-16,-3 2-6 16,1 3 0-16,-4 1 44 15,2 0-25-15,1 0-16 16,-2 1 10-16,-3-2-13 15,4-1 6-15,0-1-5 16,2-2 31-16,3-1-26 16,1 1-6-16,1 1-16 15,-1 3-43-15,1-3 17 16,0 1 42-16,3-3 1 16,3-1-1-16,1-3-24 15,0-1-66-15,0 1 59 16,0-1 9-16,-3 20 19 15,0-1-26-15</inkml:trace>
  <inkml:trace contextRef="#ctx0" brushRef="#br0" timeOffset="291647.0249">3489 13837 12 0,'0'0'8'0,"-10"93"-3"15,1-26-5-15</inkml:trace>
  <inkml:trace contextRef="#ctx0" brushRef="#br0" timeOffset="291690.9402">3441 14170 159 0,'0'0'11'15,"-22"102"-11"-15,13-52-46 0</inkml:trace>
  <inkml:trace contextRef="#ctx0" brushRef="#br0" timeOffset="291989.7499">3371 14480 147 0,'0'0'98'16,"0"0"-98"-16,-9 90-15 16,6-49-3-16,2-2 17 15,-2-1-51-15,1-4 52 16,1-2 16-16,-1-6-14 16,2 2 18-16,-1-3 3 0,-2 0-17 15,1 0 21-15,-3-4 5 16,2-4-19-16,0-2 1 15,-2-6 22-15,2-1 6 16,3-3 3-16,0-2-19 16,-3-2-3-16,3-1-3 15,0 3 16-15,0-3-7 16,0 0-10-16,0 0-9 16,0 0 0-16,0 0 2 15,0 0-5-15,0 0-1 16,0 0-4-16,0 0 0 15,-3 1-2-15,1-1-26 0,-1 0-48 16,-2 0-139-16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22:26.51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918 8050 1305 0,'0'0'480'0,"0"0"-287"15,0 0-19-15,0 0-65 16,0 0 11-16,69-19 46 16,-3 0-29-16,33-4-52 15,23-6-27-15,5 2-28 16,-25 5-22-16,-30 10-8 16,-31 5-7-16,-10 2-22 15,-4 3-157-15,-12 0-169 16,-5 1-417-16,-10 0-281 0</inkml:trace>
  <inkml:trace contextRef="#ctx0" brushRef="#br0" timeOffset="207.1031">9957 8286 1129 0,'0'0'238'0,"0"0"-58"16,0 0 95-16,102 0 48 15,3-21-30-15,38-12-55 16,14-6-85-16,-7-1-57 16,-23 7-47-16,-39 10-29 15,-24 7-14-15,-21 8-6 16,-10 6-55-16,-8 2-238 0,-14 0-495 16</inkml:trace>
  <inkml:trace contextRef="#ctx0" brushRef="#br0" timeOffset="6264.14">4757 9251 214 0,'0'0'323'15,"0"0"-151"-15,0 0 31 16,0 0-6-16,0 0-31 16,0 0-12-16,0 0-7 15,-8 0-19-15,8 0-32 16,0-2-20-16,0 2-11 15,0 0-15-15,0 0-5 16,0 0-11-16,8 0-2 16,1 0 17-16,6 0 14 15,4 6-11-15,0 2 7 16,7-3 2-16,4 0-6 16,1 0-3-16,2-1 1 15,1 0-13-15,1 0-3 0,0 0-8 16,1-1-4-16,-3 0 3 15,1 0 4-15,-2-1-2 16,0 0-2-16,-1-2-4 16,1 0 4-16,1 0 1 15,1 0-7-15,2 0-4 16,0 0-3-16,-4 0 0 16,3 0-3-16,-2 0-11 15,-3-2 12-15,5-1-4 16,-5 0 3-16,0 0-3 15,-2 1 0-15,-1 1-7 16,0-2 7-16,-3 1-2 0,4 0-1 16,-4 2 0-16,3 0-4 15,-2 0-1-15,1-1 7 16,4 1 4-16,2-2-1 16,1 1 4-16,0 0-5 15,3-2 5-15,-2 0-6 16,2 2 5-16,-2-2-2 15,0 1-5-15,2 1 2 16,-1-1 0-16,-1 2 2 16,6-2-4-16,-1 2 4 15,1-1-4-15,3-1 7 16,-2 1-4-16,-4-1-2 16,-1 2-2-16,-2-1 0 15,-4-1 0-15,-5 2 0 16,2-1-5-16,-3-1 1 0,1 1 7 15,1-1 10-15,-4 2-4 16,2-5 3-16,-2 5-9 16,-4-3-3-16,2 0 4 15,-4 2 2-15,-4-1 0 16,3-1-4-16,-4 1-2 16,-1-1 3-16,0 0 0 15,4 2 6-15,-4-2-14 16,0 1 8-16,-2-1 0 15,3 3-1-15,-4-2-7 16,-1 0 11-16,-1 1-11 16,0-1 9-16,-1 1-1 15,0 1-3-15,0-1-5 0,-3 1 14 16,-1-2-6-16,0 2 0 16,0 0-9-16,0 0 1 15,0 0-1-15,0 0 0 16,-29 0-27-16,-4 9-137 15,-16 1-483-15</inkml:trace>
  <inkml:trace contextRef="#ctx0" brushRef="#br0" timeOffset="8556.5608">5063 10299 646 0,'0'0'188'15,"0"0"83"-15,0 0-7 16,0 0-36-16,0 0-22 15,0 0 2-15,-21 0-45 16,21 0-78-16,15 0-28 16,13 5 34-16,27 2 36 15,33 4 35-15,34-2-23 16,19-1-21-16,5-7-17 0,-1-1-9 16,-14 0-19-16,-4-5 2 15,-9-6-14-15,-11-3 2 16,-7-2-12-16,-3 2-12 15,-18-1 18-15,-18 4 3 16,-17 1-16-16,-3 3-14 16,-1 1-21-16,1-3 1 15,0 3 11-15,-8 0-4 16,-8-1 4-16,-6 3-9 16,-3 0 6-16,-6 2-8 0,-2-1 8 15,-1-1-9 1,-2 0 0-16,-1 1-1 0,-3 0-7 15,-1-4 9-15,0 0-10 16,-1-3-9-16,-18 1-70 16,-44 5-139-16,4 2-165 15,-13 2-751-15</inkml:trace>
  <inkml:trace contextRef="#ctx0" brushRef="#br0" timeOffset="13009.9116">2580 11742 578 0,'0'0'371'16,"0"0"-139"-16,0 0-76 15,0 0-31-15,0 0 17 16,0 0-8-16,63 1-24 15,-27 7-10-15,3 5 6 16,10 0-13-16,-1 0-13 16,6-1-6-16,1 0 4 15,3-4-5-15,0-1-3 16,3-3 0-16,1-3-5 16,0-1-2-16,2 0-12 15,-1 0-2-15,-5 0-6 0,2 0-10 16,-7 0-11-16,0-3 1 15,-3 0-8-15,1-2-2 16,0 1-5-16,1-1-7 16,3 2 8-16,5-1 6 15,-1 1-5-15,1 0 4 16,3 2-4-16,-3-2-1 16,-1 3-2-16,2 0 1 15,-4 0 4-15,-2 0-5 16,2 0-5-16,-2 0-2 15,0 0 16-15,0 0-1 0,0 0-1 16,-3 0-13-16,-1 0 12 16,-4 0-5-1,2 0-2-15,0 0-6 0,2 0 11 16,0 0 5-16,2 0-5 16,1 0-2-16,0 0-2 15,1 0 2-15,4 0-3 16,1 0-5-16,0 0 8 15,-2 0 6-15,0 0-6 16,-1 0-7-16,1 0 7 16,0 0-9-16,2 0 11 15,-2-3-2-15,3 3 1 16,2-2-2-16,-5 1 4 16,0 1-11-16,-2-1 11 0,3-1 1 15,-2 1 4-15,-2-1 4 16,3 2-9-1,-7-2-2-15,4-1-1 0,-3 3 2 16,-1-2-1-16,-2 2-2 16,2-1-7-16,-2 1 11 15,-3 0-11-15,-1 0 0 16,-3 0 0-16,-3 0 11 16,-3 0 2-16,-4 0 1 15,-2 0-9-15,-4 0 3 16,-1 0 4-16,0 0 2 15,-1 0-7-15,0 0-7 16,-1 0 11-16,2-2-3 16,0 1 3-16,-1 0-3 15,-3-1-9-15,-2-1 7 0,-2 3-1 16,-7-3-5-16,-1 3-1 16,-6-1 1-16,0 1 0 15,-3 0-1-15,-8 0-1 16,-71 1-54-16,-1 9-179 15,-20 2-513-15</inkml:trace>
  <inkml:trace contextRef="#ctx0" brushRef="#br0" timeOffset="14475.1529">9469 11847 810 0,'0'0'294'0,"0"0"-58"16,0 0-34-16,0 0 40 16,0 0 14-16,0 0-27 15,83 62-14-15,-34-45-22 16,20 0-17-16,19-3-38 15,18-1-35-15,-6-4-25 16,-21-5-26-16,-22-3-20 16,-14 1-11-16,0-1-11 15,1 1-4-15,-4 0-6 16,-15 3-1-16,-17 0-47 16,-38 13-130-16,-18 0-173 15,-22-1-400-15</inkml:trace>
  <inkml:trace contextRef="#ctx0" brushRef="#br0" timeOffset="15314.8104">2881 12640 717 0,'0'0'218'0,"0"0"32"16,0 0 11-16,0 0-26 0,0 0-10 16,0 0-13-16,0 0-49 15,-35-13-43-15,35 13-17 16,5 0-31-16,15 0-14 15,12 2 78-15,14 8 14 16,12-2-28-16,8 2-57 16,4-3-24-16,5-3-7 15,0-1 10-15,-1-3-16 16,-3 0-14-16,-5 0 4 16,-8 0 10-16,-8-3-7 0,-4-3 0 15,-9-2-2-15,-1 1-17 16,-9 2 11-16,-7 0-13 15,-4 0 5 1,-8 3-5-16,-3 1 0 0,-5 1-6 16,0 0-22-16,-54 30-96 15,-4 1-380-15,-18 5-793 0</inkml:trace>
  <inkml:trace contextRef="#ctx0" brushRef="#br0" timeOffset="49477.0005">6960 8799 994 0,'0'0'284'16,"0"0"-48"0,0 0-64-16,0 0-39 0,0 0-23 15,21-2-24-15,1 4 43 16,10 7-21-16,5-1-25 15,8 1-6-15,1-3 5 16,3 1-16-16,-2-5-24 16,-3 0-18-16,-5-2-17 15,-5 0-2-15,-7 0-5 16,-8 0-18-16,-8-3-105 16,-11-8-85-16,0 2-187 15,0-1-268-15</inkml:trace>
  <inkml:trace contextRef="#ctx0" brushRef="#br0" timeOffset="49864.2904">7137 8642 940 0,'0'0'239'0,"0"0"-19"16,0 0-5-16,0 0-30 16,0 0-41-16,0 0-26 0,0 0-72 15,-50-6-31-15,26 21-5 16,2 8 2-16,-1 5 2 15,1 5 3-15,3 2 5 16,11 0 12-16,6-4 4 16,2-3-5-16,10-3-13 15,18-4-5-15,8-4 15 16,10-5-5-16,7-4-4 16,6-5-15-16,6-3-6 15,23 2-11-15,-18-1-187 16,-13 0-407-16</inkml:trace>
  <inkml:trace contextRef="#ctx0" brushRef="#br0" timeOffset="52495.6608">7130 9836 1175 0,'0'0'319'0,"0"0"-103"15,0 0-101-15,0 0-9 16,0 0 8-16,0 0-13 0,98-1-15 16,-65 1-32-1,0 0-25-15,6 0-9 0,0 0-9 16,2-5-11-16,1 0 0 16,-3-2-1-16,-6 2-92 15,-10-5-163-15,-9 3-249 16,-13 0-205-16</inkml:trace>
  <inkml:trace contextRef="#ctx0" brushRef="#br0" timeOffset="52861.9876">7236 9595 1204 0,'0'0'181'0,"0"0"-63"16,0 0 24-16,0 0-11 15,0 0-22-15,0 0-29 16,0 0-43-16,-37 34 2 15,22 0 41-15,0 5-5 16,0 4-21-16,6-3-14 16,4-4-4-16,5-5-15 0,2-5 4 15,18-4-12-15,9-5 4 16,16-7-1-16,24-9-9 16,25-1-2-16,25-14-5 15,-19-3-199-15,-23 1-399 0</inkml:trace>
  <inkml:trace contextRef="#ctx0" brushRef="#br0" timeOffset="56870.263">4335 8610 211 0,'0'0'270'0,"0"0"-84"16,0 0-26-16,0 0-11 15,0 0-22-15,0 0-62 16,-42 12-30-16,34 15 4 16,-2 6 10-16,6 9-7 0,4 2-4 15,0 3-2-15,1-1-10 16,14-1-11-16,5-4-14 15,2-1 8-15,0-2-2 16,2-1-7-16,-6 0 0 16,-3 1-2-16,-5-1 2 15,-7 0 1-15,-3 1 1 16,0-2-1-16,-7-4 6 16,-6-5-7-16,-1-6 1 15,5-8-1-15,2-6 1 16,2-6 8-16,4-1 17 15,1 0 10-15,0 0-4 16,0 0-23-16,0 0-9 0,0 4-12 16,0 11 12-1,8 6 2-15,0 10 11 0,1 8 19 16,-2 9 11-16,-2 5 20 16,-5 4 9-16,0 5 13 15,0 2-14-15,0 3-7 16,-5-4 4-16,1-4-9 15,1-4-7-15,3-8-9 16,0-8-14-16,0-6-4 16,0-11-10-16,6-5-2 15,3-6-2-15,-2-3-11 16,1-4 8-16,1-4-7 16,0 0-1-16,3 0 1 15,4-2-1-15,7-15-78 0,-1 2-184 16,-3 0-307-16</inkml:trace>
  <inkml:trace contextRef="#ctx0" brushRef="#br0" timeOffset="57051.3757">4608 10444 1400 0,'0'0'680'15,"0"0"-628"-15,0 0-52 16,0 0-59-16,-78 17-57 16,54-6-99-16,-1 0-339 0</inkml:trace>
  <inkml:trace contextRef="#ctx0" brushRef="#br0" timeOffset="65365.1096">4381 8881 861 0,'0'0'355'0,"0"0"-227"16,0 0-31-16,0 0-30 16,0 0-50-16,0 0-5 15,-3-24 18-15,27 17 1 16,6-3-6-16,11-2-18 16,6-2-7-16,1-6-15 0,16-9-122 15,-12 5-116-15,-15 2-254 16</inkml:trace>
  <inkml:trace contextRef="#ctx0" brushRef="#br0" timeOffset="65569.7651">4555 8642 658 0,'0'0'96'0,"0"0"-60"15,0 0 25-15,0 0 50 16,0 0-1-16,81 14-27 15,-49-9-11-15,3 3-20 16,-3 6-19-16,-8 5-12 16,-7 6-8-16,-14 13-8 0,-34 37-5 15,-15-7-86 1,-14 0-239-16</inkml:trace>
  <inkml:trace contextRef="#ctx0" brushRef="#br0" timeOffset="66411.1303">4312 9898 1011 0,'0'0'138'16,"0"0"-93"-16,0 0-45 15,0 0-8-15,0 0 8 16,0 0 0-16,0 0 0 15,93-44 0-15,-28 8-69 16,-8 4-194-16,-7 3-366 0</inkml:trace>
  <inkml:trace contextRef="#ctx0" brushRef="#br0" timeOffset="66625.3111">4432 9649 1219 0,'0'0'132'0,"0"0"-132"0,0 0-19 16,0 0 19-16,101-8 8 15,-50 6 33-15,7 0 14 16,3 2-21-16,-7 0-18 16,-11 16-15-16,-25 13-1 15,-25 29-16-15,-113 60-12 16,-5-8-144-16,-29 8-408 0</inkml:trace>
  <inkml:trace contextRef="#ctx0" brushRef="#br0" timeOffset="73745.9844">3489 12593 833 0,'0'0'140'15,"0"0"6"-15,0 0-10 0,0 0-40 16,0 0-43-16,0 0 4 16,15-5 13-16,12 1-8 15,6-1-18-15,4-1-22 16,9-3-11-16,5-1-9 16,4-1-2-16,2-2-1 15,13-3-103-15,-10 2-203 16,-16 1-252-16</inkml:trace>
  <inkml:trace contextRef="#ctx0" brushRef="#br0" timeOffset="73933.9581">3619 12800 1217 0,'0'0'153'0,"0"0"-132"16,0 0 3-16,0 0-22 15,88 13 21-15,-23-34 28 16,37-16-22-16,40-16-29 16,-17 8-6-16,-22 8-374 0</inkml:trace>
  <inkml:trace contextRef="#ctx0" brushRef="#br0" timeOffset="75930.1098">18505 8718 791 0,'0'0'272'0,"0"0"-27"16,0 0-125-16,0 0-7 16,0 0 50-16,0 0-22 15,107-5-55-15,-57-7-29 16,9-6-26-16,7-1-18 15,1-3-13-15,-6 0-32 16,-2 3-111-16,-7-7-175 16,-15 7-227-16,-16 3-449 0</inkml:trace>
  <inkml:trace contextRef="#ctx0" brushRef="#br0" timeOffset="76191.4218">18633 8411 1094 0,'0'0'213'16,"0"0"-69"-16,0 0 0 16,0 0 1-16,0 0-31 15,-88 75 15-15,57-28 2 16,-1 6-35-16,10 3-18 15,10-5-28-15,12-5-26 0,19-11-11 16,46-10-11 0,55-20-1-16,67-17-1 0,31-27-89 15,-36-2-240-15,-41 5-415 16</inkml:trace>
  <inkml:trace contextRef="#ctx0" brushRef="#br0" timeOffset="79950.2644">17537 9115 332 0,'0'0'286'0,"0"0"-97"16,0 0 10-16,0 0 5 15,0 0-24-15,0 0-34 16,0 0-19-16,-25 11-16 16,25-2-3-16,0 3-2 15,7-2-26-15,9 4 10 16,10-1-13-16,5-3 19 15,8-1-32-15,5-4-4 16,4-3-18-16,4-2-5 16,-1-2-1-16,-1-10-9 0,-1-7-2 15,-7-1-6-15,-3-6-10 16,-7-4 5-16,-5-6 5 16,-6-3-1-16,-3-4-6 15,-6-3-5-15,-2 0-6 16,-5 1 0-16,-5 3 8 15,0 3-9-15,0-2 12 16,-10 0-12-16,-4 0 20 16,-9-2-8-16,-3 1 1 15,-4 1 0-15,-3 2-11 16,-2 1 7-16,1 6 12 16,-2 3 0-16,0 3-6 15,-1 6 10-15,0 1-12 16,1 5 10-16,0 4-10 0,0 1-2 15,-2 3-1-15,2 2-1 16,0 1-9-16,2 3 11 16,2 0-10-16,4 0 9 15,1 2-8-15,4 6 4 16,3 4-5-16,-1 2 5 16,2 5-5-16,1 8 0 15,-1 0-1-15,1 4 0 16,0 1 1-16,0 1-1 15,4 1 0-15,1 0 8 16,3 5-2-16,3 4-5 16,4 3 20-16,3 2 0 0,0 4 1 15,8-1 1 1,6-1-4-16,2 1 5 0,3-4 3 16,-1-3-4-16,5-4-10 15,-1-6 1-15,2-5-7 16,6-5-6-16,4-5 8 15,5-5-9-15,6-6 7 16,5-8-6-16,7 0 0 16,5-7-1-16,3-8-44 15,-3-2-103-15,-4 6-141 16,-17 5-418-16,-25 4-746 0</inkml:trace>
  <inkml:trace contextRef="#ctx0" brushRef="#br0" timeOffset="80621.1751">16105 9147 985 0,'0'0'268'0,"0"0"-44"0,0 0-97 16,0 0-67-16,0 0 10 15,0 0 33-15,0 0-6 16,121 0-37-16,-69-2-27 16,6-6-18-16,0-1-15 0,-2-2-19 15,-3-2-129-15,-12 2-256 16,-22 3-925-16</inkml:trace>
  <inkml:trace contextRef="#ctx0" brushRef="#br0" timeOffset="80795.7558">15902 9551 1192 0,'0'0'504'15,"0"0"-481"-15,0 0-9 16,110-9 2-16,-26-18-16 0,-12 4-53 16,-14 0-338-16</inkml:trace>
  <inkml:trace contextRef="#ctx0" brushRef="#br0" timeOffset="83632.2279">15132 9029 842 0,'0'0'214'16,"0"0"-1"-16,0 0-51 16,0 0-63-16,0 0-20 15,0 0-9-15,60-32 7 16,-23 28-29-16,8 0-14 16,3-2-25-16,1 1-8 15,0-3-1-15,0-1-17 16,7-12-179-16,-14 3-196 15,-13-1-663-15</inkml:trace>
  <inkml:trace contextRef="#ctx0" brushRef="#br0" timeOffset="83851.9162">15395 8772 1275 0,'0'0'200'0,"0"0"-123"15,0 0-15-15,0 0 34 16,0 0 21-16,64 85-8 16,-28-61-11-16,0 5-30 15,-3-2-34-15,-10 5-24 16,-15 5 5-16,-16 17-15 16,-88 46 0-16,1-11-163 15,-24 1-325-15</inkml:trace>
  <inkml:trace contextRef="#ctx0" brushRef="#br0" timeOffset="92701.0438">20185 8338 1149 0,'0'0'301'0,"0"0"-123"0,0 0 23 16,0 0-71 0,0 0-77-16,-104 35-14 0,72 6 14 15,3 7 9-15,4 4-1 16,7-2-12-16,8-1-21 15,8-3-15-15,2-4 0 16,12-7-13-16,12-6 0 16,7-6 0-16,6-10-14 15,2-7-34-15,0-6-5 16,0-8-33-16,-2-17-8 16,-7-6-12-16,-6-5 47 15,-6-2 37-15,-8 1 22 16,-5 1 12-16,-5 5 20 15,0 6 47-15,0 6 15 16,-8 9 13-16,2 3-21 0,0 7-37 16,0 0-15-16,-1 10-33 15,1 12 10-15,1 4-5 16,4 2-6-16,1-3 12 16,0-3-6-16,4-8 4 15,7-5 2-15,1-6 1 16,-2-3 14-16,5-3 47 15,-1-15 42-15,-1-6-35 16,-7-5-29-16,-6 1-4 16,-6 7-32-16,-49 12-16 15,-72 21-25-15,-118 65-202 16,13-1-349-16,-28 16-725 0</inkml:trace>
  <inkml:trace contextRef="#ctx0" brushRef="#br0" timeOffset="94246.187">7568 8533 624 0,'0'0'207'0,"0"0"12"16,0 0-22-16,0 0-50 0,0 0-1 15,0 0-35-15,87-27-35 16,-67 41-2-16,0 13-12 16,-2 22 1-16,-12 31 34 15,-12 29 18-15,-27 9-8 16,-13 0-20-16,-1-13-17 16,15-32 2-16,16-15-20 15,10-16-29-15,6-10-14 16,0 0-9-16,17-6 0 15,12-4 8-15,8-15-8 16,6-7 9-16,2-19-3 16,0-13 3-16,-8-6-8 15,-7-1 8-15,-9 9 3 16,-12 7-6-16,-6 14-3 16,-3 9 4-16,0 13-6 0,-2 36 5 15,-5 34 35-15,7 33 42 16,0 13 10-16,11-4-19 15,19-16-21-15,0-16-8 16,-1-15-8-16,-5-15-7 16,-9-17-12-16,-5-9-5 15,-1 7-13-15,-9 6 0 16,-19 11 1-16,-83 18 5 16,-135 32 3-16,-134 39-9 15,-151 50-18-15,-151 67-90 16,136-48-156-16,12 9-480 0</inkml:trace>
  <inkml:trace contextRef="#ctx0" brushRef="#br0" timeOffset="103224.4733">7291 13984 874 0,'0'0'253'0,"0"0"-47"15,0 0-22-15,0 0-40 16,0 0-43-16,0 0-40 16,38-22-29-16,-4 13-16 0,6-3-7 15,8 0-8-15,4-3-1 16,-3 1-28-16,3 2-189 16,-14 4-188-16,-16 6-398 0</inkml:trace>
  <inkml:trace contextRef="#ctx0" brushRef="#br0" timeOffset="103386.7003">7339 14139 808 0,'0'0'118'0,"0"0"51"15,0 0-59-15,128-19-8 0,-43-1-50 16,12-1-52-16,-16 4-9 15,-26 6-586-15</inkml:trace>
  <inkml:trace contextRef="#ctx0" brushRef="#br0" timeOffset="107742.4472">2400 16190 1126 0,'0'0'226'0,"0"0"-87"15,0 0-7-15,0 0-11 16,0 0-21-16,0 0-21 16,72-35-16-16,-23 17-20 15,8-4-10-15,13-2-8 16,0-1-15-16,3 4-9 16,-6 5-1-16,-4 6-17 15,-7 7-88-15,-15 3-193 16,-16 0-274-16</inkml:trace>
  <inkml:trace contextRef="#ctx0" brushRef="#br0" timeOffset="107961.7457">2450 16383 1315 0,'0'0'248'16,"0"0"-35"-16,0 0-124 15,0 0 43-15,0 0 50 16,105-31-62-16,-24-2-55 16,28-9-34-16,10-3-4 15,-3 4-27-15,-8 8 0 16,-11 4-203-16,-23 7-326 16,-16 2-610-16</inkml:trace>
  <inkml:trace contextRef="#ctx0" brushRef="#br0" timeOffset="140240.0823">11790 14578 1033 0,'0'0'317'16,"0"0"-214"-16,0 0-42 15,123-69 53-15,-64 55 40 0,-1 9-57 16,-7 5-8 0,-8 5-10-16,-13 19 34 0,-12 10-27 15,-12 8-45 1,-6 8-1-16,-11 10 11 0,-14 1 5 15,-2 3-2-15,0-4-1 16,5-5-11-16,9-7-14 16,13-10-7-16,0-8-12 15,19-8 0-15,12-8 1 16,14-8 8-16,5-6-9 16,10-2-8-16,0-16-1 15,-1-6-7-15,-8-1-11 16,-15 2 9-16,-12 6 9 15,-13 9 1-15,-6 6 17 16,-5 2 29-16,0 14 1 0,0 17 30 16,0 15 31-16,0 20 0 15,0 23-16-15,12 18-15 16,0 7-15-16,4-6-10 16,-2-15-18-16,-2-24 2 15,-3-13-5-15,-3-13-14 16,1-4-2-16,1 3-7 15,0 6 0-15,0-2-3 16,-2-5 0-16,-4-11-5 16,-2-4 7-16,0-7-7 15,-16-4 10-15,-26 2-4 16,-42 8-7-16,-76 13 0 16,-70 17-2-16,-81 21-46 0,-87 23-102 15,81-21-231 1,4 1-868-16</inkml:trace>
  <inkml:trace contextRef="#ctx0" brushRef="#br0" timeOffset="150769.2948">23600 15344 924 0,'0'0'185'0,"0"0"-85"16,0 0-5-16,0 0-9 15,0 0-22-15,0 0 30 16,0 0-1-16,45 101 33 16,-46-45-18-16,-15 5-13 15,-3 0-12-15,2-3-15 16,4-3-19-16,9-4-17 15,4-5-16-15,7-9-5 16,17-6-4-16,3-9-1 0,9-12 4 16,-2-9-2-1,3-1-2-15,-4-15 4 0,-3-10-9 16,-8 1 9-16,-5 4-8 16,-7 6-1-16,-5 6 8 15,-5 8 6-15,0 13-5 16,0 32 16-16,-12 30 52 15,-6 23 26-15,3 8-9 16,0-7 2-16,8-24-16 16,0-23-24-16,5-10-14 15,-2-8-6-15,-2 7-8 16,-2 0-14-16,-4 1-6 0,-9-6-8 16,-9-5 0-16,-28-2 7 15,-45 0-7-15,-71-2-1 16,-61-4-56-16,-50 0-125 15,50-9-152-15,35-4-559 0</inkml:trace>
  <inkml:trace contextRef="#ctx0" brushRef="#br0" timeOffset="157813.0203">22726 11826 1128 0,'0'0'241'0,"0"0"-5"15,0 0-26-15,0 0-70 16,0 0-36-16,0 0 85 16,119 49-2-16,6-21-16 15,19-3-27-15,3-6-36 16,-16-10-31-16,-18-3-27 15,-10-2-20-15,-23 0-15 16,-25-1-5-16,-25 0-10 16,-21 5-40-16,-33 13-193 15,-16-1-328-15,-23 0-435 0</inkml:trace>
  <inkml:trace contextRef="#ctx0" brushRef="#br0" timeOffset="158421.5241">16135 12625 1043 0,'0'0'353'16,"0"0"-91"-16,0 0-70 15,0 0 116-15,158 31 6 16,-23-28-58-16,21-3-96 16,2-2-64-16,-12-10-23 15,-24 1-13-15,-13-1-23 16,-25 3-23-16,-23 5-13 15,-24 2-1-15,-13 0-14 16,-9 2-129-16,-22 0-220 16,-15 0-358-16,-17 0-665 0</inkml:trace>
  <inkml:trace contextRef="#ctx0" brushRef="#br0" timeOffset="158630.2646">16035 13020 1355 0,'0'0'200'16,"156"0"133"-16,-3-3-11 15,33-12-14-15,7-3-61 16,-20 3-83-16,-32 4-74 16,-20 3-53-16,-33 2-25 15,-31 6-12-15,-22 0-12 16,-21 0-162-16,-8 4-332 15,-6 2-503-15</inkml:trace>
  <inkml:trace contextRef="#ctx0" brushRef="#br0" timeOffset="214211.2775">17876 7831 1099 0,'0'0'342'0,"0"0"-87"0,0 0-101 16,0 0-32-16,0 0-28 15,0 0-15-15,68 0-18 16,-26-7-29-16,11-4-16 16,7-2-14-16,4-2-1 15,0-1-1-15,-6-1-52 16,-1-3-117-16,-17 1-181 16,-14 5-211-16</inkml:trace>
  <inkml:trace contextRef="#ctx0" brushRef="#br0" timeOffset="214531.2787">18047 7664 1024 0,'0'0'249'16,"0"0"-1"-16,0 0-7 15,0 0-39-15,0 0-57 16,0 0-46-16,0 0-45 16,-18-18-36-16,12 37-11 15,-4 9 20-15,-4 8 13 0,2 7 2 16,2 1-13-16,3-3-9 16,7-4-7-16,0-6-13 15,20-7 8-15,26-4-7 16,35-11-1-16,35-9 0 15,20-3 0-15,-5-18-132 16,-38 3-225-16,-33 2-541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25:20.38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733 3188 1731 0,'0'0'261'0,"0"0"-62"16,0 0-46-16,0 0-76 16,0 0-3-16,0 0 9 15,108-33-20-15,-36 12-29 0,24-4-19 16,17-4-14 0,-6 5-1-16,-28 7-4 0,-28 9-83 15,-20 7-136-15,-8 1-351 16,-11 0-379-16</inkml:trace>
  <inkml:trace contextRef="#ctx0" brushRef="#br0" timeOffset="201.7868">7724 3416 1430 0,'0'0'316'0,"0"0"-59"16,0 0-51-16,83 1-58 15,8-24 0-15,48-16-2 16,22-11-34-16,-3 0-51 0,-19 9-38 16,-48 19-23-1,-27 9-8-15,-12 12-156 0,-22 1-225 16,-12 0-900-16</inkml:trace>
  <inkml:trace contextRef="#ctx0" brushRef="#br0" timeOffset="2339.3766">11108 8582 1540 0,'0'0'303'0,"0"0"-105"15,0 0-73-15,0 0-60 16,0 0-18-16,0 0-7 0,113-44-22 16,-62 34-17-16,6-2-1 15,-5 3-25-15,-4 6-134 16,-17 3-189-16,-17 0-358 0</inkml:trace>
  <inkml:trace contextRef="#ctx0" brushRef="#br0" timeOffset="2507.1885">10991 8826 345 0,'0'0'796'0,"0"0"-563"15,0 0-30-15,0 0-92 0,0 0-10 16,0 0-8 0,87 16-11-16,3-53-27 0,-1 0-38 15,-7 1-17 1,-4-11-41-16,-35 14-250 0,-12 1-412 15</inkml:trace>
  <inkml:trace contextRef="#ctx0" brushRef="#br0" timeOffset="2734.1715">11084 8274 120 0,'0'0'1316'16,"0"0"-1159"-16,0 0-74 15,89 26 34-15,-6 6 57 16,24 17 4-16,-8 3-32 16,-22 4-51-16,-35 12-43 15,-42 24-30-15,-54 22-15 0,-55 23-5 16,-65 2-2-16,-54 1-12 16,-56 8-166-16,52-33-187 15,5-18-627-15</inkml:trace>
  <inkml:trace contextRef="#ctx0" brushRef="#br0" timeOffset="4443.1318">13089 7744 750 0,'0'0'123'0,"0"0"-18"16,-81-26 30-16,39 21-14 16,-5 5 17-16,-5 0-18 15,-2 11 19-15,-6 14-40 16,-4 12-7-16,0 10 3 15,-8 25-10-15,-2 21-13 16,-4 27 11-16,11 9-4 0,16-4-5 16,22-14 1-16,13-17 5 15,11-3-7-15,5-1 9 16,12-2 0-16,10-15-16 16,4-14-7-16,-1-18-18 15,8-4-9-15,5 0-18 16,7 5 1-16,9 0 1 15,-2-6 4-15,-1-9-4 16,-4-7 1-16,-6-7 2 16,-2-10-2-16,-2-3 14 15,0-7-7-15,1-15 3 16,6-10-5-16,1-6-1 16,-2-2-3-16,-1-4 2 0,-3-3-2 15,-6-1-5-15,-4-3-1 16,-6-2-4-16,-10-6 4 15,-6-15 9-15,-7-16-3 16,-20-24-6-16,-13-12 1 16,-5 5-3-16,-2 10 1 15,12 30-2-15,5 21-2 16,4 20-5-16,-2 5 7 16,-1-1-2-16,-5-4-6 15,-4 1-1-15,1 4-21 16,3 9-11-16,0 5-3 15,3 7 4-15,2 7 4 0,1 6-5 16,-1 1-4-16,-2 10-3 16,0 12-64-16,6 22-109 15,5-6-132-15,7-2-457 16</inkml:trace>
  <inkml:trace contextRef="#ctx0" brushRef="#br0" timeOffset="6139.6405">14555 8676 497 0,'0'0'127'16,"0"0"22"-16,0 0 9 16,-95-16-17-16,57 15-10 15,-5 1 1-15,0 0-22 16,-5 0-6-16,-1 2 18 15,-2 8-19-15,-2 4-15 0,2 4-12 16,-2 5-4-16,0 5 6 16,-2 7-16-16,0 7-5 15,4 10-2-15,-2 15-5 16,6 19-1-16,8 22-6 16,14 9 6-16,19-3-3 15,6-11 2-15,19-27-13 16,5-16-6-16,5-18 3 15,7-5-6-15,26 8 3 16,26 3 1-16,28 1 17 16,11-16 11-16,-11-20-10 15,-8-13-2-15,-28-9-4 16,-16-11 1-16,-14-2 6 0,-6-5-14 16,3-7-14-16,9-7-5 15,1-8-5-15,-8-4 1 16,-4-9 1-16,-11 1 1 15,-10-6 1-15,-8-13 0 16,-16-5 4-16,-8-24 4 16,-24-4-8-16,-11 11-5 15,0 18-1-15,4 26-3 16,6 16-5-16,-1 8 0 16,-11 0 0-16,-19 2-1 15,-33 8-2-15,-45 24-23 16,-37 35-53-16,-46 42-69 15,42-2-171-15,14-3-344 0</inkml:trace>
  <inkml:trace contextRef="#ctx0" brushRef="#br0" timeOffset="12154.1995">13562 8151 211 0,'0'0'210'0,"0"0"-29"15,0 0-20-15,0 0 20 16,0 0-52-16,0 0 7 16,0-61 4-16,-5 55-22 0,-2 0 11 15,-1-1-15-15,-4 1-2 16,-1 2-14-16,-5-1-20 16,-4 3-8-16,-4 2-14 15,-8 0 9-15,-2 2-9 16,-4 9-1-16,-5 3-11 15,1 3-5-15,3 2 2 16,1 0-8-16,4 3-8 16,2 2-4-16,6 5-8 15,1 0-1-15,2 3-4 16,5 2-1-16,2 2 2 16,1 3 0-16,2-3-2 15,5 0 7-15,-1 1 4 0,4 1-2 16,3 2 5-1,4-1 3-15,0 3 3 0,0 2-2 16,2-2-6-16,12 1 7 16,1 0 0-16,3-3 4 15,0 2-3-15,1-5 0 16,2-3-5-16,0-4-2 16,1-6-14-16,1-4 1 15,-1-6 1-15,2-6 1 16,3-2 4-16,0-6 8 15,6 0 11-15,3-3 2 16,2-12 3-16,2-4-11 0,1-6-5 16,0-2 0-16,-2-3-5 15,-1-2-2-15,-4 0-1 16,-4-3-1-16,-3 2-3 16,-7-1 0-16,-1-1-1 15,-5-2 1-15,-3-1-2 16,-4-3-1-16,-1-3 0 15,-5 1-5-15,-1-6 7 16,0 1-7-16,-10-3 5 16,-6-3 0-16,-7 0-5 15,-2 2 0-15,-5 4 5 16,-3 4-6-16,-2 8-1 16,-3 3-5-16,-2 7-4 15,-6 7-16-15,-8 9-14 16,-28 10-4-16,-39 13 13 15,-56 46-81-15,-51 28-192 0,37-5-374 16,9-3-940-16</inkml:trace>
  <inkml:trace contextRef="#ctx0" brushRef="#br0" timeOffset="14485.2575">14315 12964 998 0,'0'0'626'15,"0"0"-343"-15,0 0-22 16,0 0-104-16,0 0-41 15,0 0-11-15,-39 79 5 16,35-35-17-16,2 2-43 0,-2 0-18 16,4-6-20-1,0-5-11-15,0-6-1 16,0-8-24-16,0-4-111 0,0-9-75 16,0-8-135-16,0-3-293 15,0-12-551-15</inkml:trace>
  <inkml:trace contextRef="#ctx0" brushRef="#br0" timeOffset="14770.1485">14309 12876 1068 0,'0'0'321'16,"0"0"-101"-16,0 0-64 15,0 0 24-15,0 0-22 16,-91 68-52-16,67-48-32 0,0-4-22 15,5-4-3-15,3-4-5 16,5-5-13-16,6-3-5 16,5-3 17-16,0-14-24 15,0-7-9-15,12-5-4 16,6 0-6-16,3 3 1 16,2 6-1-16,2 7 0 15,0 10-1-15,4 3-1 16,-5 19-15-16,3 37-62 15,-10-2-194-15,-11 0-518 0</inkml:trace>
  <inkml:trace contextRef="#ctx0" brushRef="#br0" timeOffset="16855.8544">15128 13003 747 0,'0'0'317'16,"0"0"-14"-16,0 0-18 15,0 0-41-15,0 0-18 16,0 0-51-16,0 0-61 15,-12 0-57-15,19 0-23 0,8 0-7 16,7 0 4-16,5 0-10 16,3 0-20-16,3 0 5 15,-3-3-6-15,3-4-1 16,-6 1-64-16,-2 2-94 16,-11-3-170-16,-5 3-242 15,-9 1-219-15</inkml:trace>
  <inkml:trace contextRef="#ctx0" brushRef="#br0" timeOffset="17064.6499">14992 13219 1287 0,'0'0'233'0,"0"0"-36"16,0 0-42-16,0 0 31 15,0 0-36-15,123-9-60 16,-71-3-50-16,4-2-40 16,5-1-54-16,-15 5-324 15,-20 2-924-15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25:47.74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06 5404 834 0,'0'0'311'0,"0"0"-79"16,0 0-38-16,0 0-23 15,0 0-29-15,0 0-12 16,6 3-36-16,11-3-6 15,11-1-5-15,3-6-34 16,4-3-18-16,1-1-7 16,4-1-12-16,-4-2-12 15,1 1 0-15,-6-1 0 16,-7 3-11-16,-3 4-93 16,-12 0-136-16,-3 7-155 15,-6 0-232-15</inkml:trace>
  <inkml:trace contextRef="#ctx0" brushRef="#br0" timeOffset="225.985">2011 5636 1167 0,'0'0'219'0,"0"0"-40"15,0 0-9-15,0 0-5 16,81-30-27-16,-19 2-53 16,23-8-41-16,21-10-38 0,-9 3-6 15,-6 2-137-15,-27 14-372 16,-28 5-701-16</inkml:trace>
  <inkml:trace contextRef="#ctx0" brushRef="#br0" timeOffset="3070.4294">1958 7604 1257 0,'0'0'319'15,"0"0"-164"-15,0 0-68 16,0 0-46-16,0 0-17 15,0 0-10-15,0 0-8 16,99-27-6-16,-42 9-40 16,-10 1-179-16,-11 4-314 0</inkml:trace>
  <inkml:trace contextRef="#ctx0" brushRef="#br0" timeOffset="3239.0772">1915 7817 1152 0,'0'0'199'0,"0"0"-131"16,0 0-16-16,0 0 64 15,0 0 46-15,121-57-84 16,-58 22-49-16,35-16-29 16,-15 5-164-16,-28 14-508 0</inkml:trace>
  <inkml:trace contextRef="#ctx0" brushRef="#br0" timeOffset="33581.7862">13177 6428 1222 0,'0'0'405'15,"0"0"-136"-15,0 0-40 16,0 0-60-16,0 0-26 16,0 0-1-16,122-26-31 15,-52 15-32-15,20-5-32 16,-4 4-15-16,-8-1-14 15,-8 4-6-15,-19 2-11 0,2-1-1 16,-1 2-96-16,-14 2-120 16,-28 4-131-16,-10 0-408 15,0 0-259-15</inkml:trace>
  <inkml:trace contextRef="#ctx0" brushRef="#br0" timeOffset="33766.9062">13143 6654 1420 0,'0'0'291'15,"0"0"19"-15,99-14-42 0,-25-7-63 16,24-8-51-16,23-1-48 16,1 2-55-16,-22 11-51 15,-24 17 0-15,-34 0-233 16,-29 2-662-16</inkml:trace>
  <inkml:trace contextRef="#ctx0" brushRef="#br0" timeOffset="38987.1048">11712 8981 886 0,'0'0'292'16,"0"0"-50"-16,0 0 6 15,0 0-71-15,0 0-16 16,0 0-15-16,-6 3-19 15,25 0-27-15,7-1-24 16,7 1-21-16,4-3-21 16,6 0-7-16,5 0-12 15,2-3-8-15,-1-5-7 0,-5 0-37 16,-1-4-101-16,-11 5-219 16,-14 0-423-16</inkml:trace>
  <inkml:trace contextRef="#ctx0" brushRef="#br0" timeOffset="39181.6683">11760 9145 1401 0,'0'0'291'0,"0"0"-91"0,0 0-30 15,0 0-37-15,0 0 7 16,0 0-46-16,0 0-50 15,92-8-44-15,10-16-49 16,-10 0-282-16,2-2-663 16</inkml:trace>
  <inkml:trace contextRef="#ctx0" brushRef="#br0" timeOffset="39898.9806">14673 9053 383 0,'0'0'610'16,"0"0"-345"-16,0 0 40 15,0 0-75-15,0 0-19 16,0 0-20-16,0 0-57 16,14 0-36-16,17 0-18 15,12 3-14-15,8 0-13 16,7 0-21-16,3-2-20 0,0-1-11 16,-4 0-1-1,-2 0-30-15,-7 0-87 16,-10-3-137-16,-12-4-350 0,-14-3-392 0</inkml:trace>
  <inkml:trace contextRef="#ctx0" brushRef="#br0" timeOffset="40123.67">14800 9255 1472 0,'0'0'190'16,"0"0"-85"-16,94 9 28 16,-24-9 21-16,25-3-26 15,15-17-39-15,-7-1-35 16,-26 2-36-16,-27 8-18 0,-20-2-135 16,-10 4-232-16,-8-2-447 15</inkml:trace>
  <inkml:trace contextRef="#ctx0" brushRef="#br0" timeOffset="59706.3343">4277 11185 517 0,'0'0'331'0,"0"0"-123"16,0 0-17-16,0 0 16 15,-14-3-5-15,14 3-65 16,0 0-53-16,0 0-39 16,4 0-23-16,14 10 64 15,9-1 23-15,9 4 5 16,8-1-25-16,11-2-15 16,18 2-6-16,21-3 5 15,21 0-18-15,4-3-3 16,-3-1 3-16,-13-2-5 15,-12-3-15-15,-1 0-9 0,-2 0-1 16,-14 0 2 0,-13 0-2-16,-13 0-2 0,1 0-14 15,8-1 0-15,9 1-2 16,8 0 1-16,1 0-2 16,-5 0 1-16,-1 0 2 15,-4 0-1-15,2 0-2 16,-3 0 3-16,1 0-2 15,-1 0 1-15,0 0-2 16,0 0 1-16,-1 0 1 16,2 0 6-16,1 0-2 15,1 0-11-15,0 0 8 16,2-2 2-16,1 0 4 16,0-1 0-16,2 3 3 15,2-3-3-15,-1 3 1 0,12 0-2 16,11-1 4-1,17-1-3-15,5 1 4 0,-9-2 1 16,-5 3-2-16,-11 0 1 16,-4 0 2-16,2 0-13 15,3-2 6-15,-1 2 6 16,1-3 1-16,0 1 1 16,-2 2-2-16,4-2 1 15,0 1 7-15,3-2 2 16,-2 2-4-16,-2-1 2 15,-5-1-1-15,-11 0 2 16,-18 2-4-16,-15-2 1 0,-3 2-2 16,1-1 0-1,0-1 1-15,0 2-4 0,-13-2 2 16,-7-1 4-16,-9 0-5 16,0 1 2-16,-5 0-4 15,-1 0-5-15,-2 0-5 16,-1-1 1-16,-4 2-5 15,3 0-6-15,-5 1 2 16,0 1-2-16,-7 0-16 16,-31 0-110-16,-77 24-156 15,5 1-245-15,-22 4-712 0</inkml:trace>
  <inkml:trace contextRef="#ctx0" brushRef="#br0" timeOffset="61230.5992">12637 11217 608 0,'0'0'247'16,"0"0"-61"-16,0 0 10 15,0 0-43-15,0 0-15 16,0 0-5-16,0 0-31 16,6 5-19-16,21-1 52 15,13 2 32-15,12-2-32 0,8 3-33 16,18-4-7-16,26 0-6 15,26-3-4-15,11 0 4 16,5 0-4-16,-2-1-19 16,-6-4-18-16,7 0-8 15,-2 0-8-15,1 1-5 16,-1 1 4-16,-6 3-16 16,-3-3 6-16,-6 2 0 15,-7 1 12-15,-6 0-5 16,-4 0 5-16,-6 0-4 0,-5 0-4 15,-4 4-2 1,-2-1-2-16,-3 1-2 0,0-2-1 16,-3 1 0-1,-3-3 3-15,-2 0 6 0,-1 0-2 16,-1 0-2-16,1 0-2 16,-12 0 4-16,-10-2 2 15,-10 1-6-15,1-1 0 16,7 1 11-16,14-1-10 15,6 1-1-15,-1-2 12 16,-4-2-1-16,-5-1-7 16,-6 1 10-16,-13 1 4 15,-7-1 7-15,-11 1 4 16,-8 1-1-16,-4 1 1 16,-5 0-19-16,0 1-7 0,-1-1-4 15,3 0-20-15,-4-1 0 16,-1 3 0-16,-2-2 0 15,-1 1 0-15,-3-1 0 16,-2 1 0-16,-1-1 0 16,-2 2 0-16,0-2 0 15,-37-6 0-15,-57 3-30 16,-94-3-215-16,6 1-245 16,-15 0-528-16</inkml:trace>
  <inkml:trace contextRef="#ctx0" brushRef="#br0" timeOffset="66310.4719">16610 15698 667 0,'0'0'403'0,"0"0"-186"16,0 0-69-16,0 0-2 15,0 0-7-15,0 0-41 16,0 2-25-16,15-1-11 15,8 0 32-15,8-1 4 16,6 0-11-16,8 0-14 16,5 0-14-16,9 0-1 15,18-1 0-15,21-5-3 16,18-2-11-16,8 1 5 16,-7 0-7-16,-7 2-5 0,-11 0-1 15,-3 1-12-15,-4 1 1 16,-4-1-4-16,0 2 0 15,-3 0-6-15,-12-1 0 16,-11 1-4-16,-14 1 11 16,-1-1-9-16,8-1 8 15,9-2-1-15,9 1-2 16,0-1 1-16,-1 2 1 16,2-2-2-16,-1 1-2 15,1 0 0-15,0 1-7 16,-2 2 0-16,1-1-8 15,-3 0 7-15,-2 2-2 16,2 0-6-16,-2 0 9 16,-1 0-3-16,-1 0 0 15,1 0 0-15,0 0 8 0,0 0-2 16,-3 0-3-16,2 0 0 16,0 0-2-16,-1 0 8 15,0 0 0-15,-4 0-7 16,-2-1-7-16,-3-2 8 15,3 1-8-15,-2-1 10 16,1 0 1-16,-2 0-6 16,1 1-5-16,0-1 8 15,0 1 0-15,4-1 2 16,6 2 1-16,3-2 9 16,3 0-11-16,15 2-4 0,15-3 7 15,-12 4-7-15,-11-3 6 16,-9 3-1-16,-12 0-5 15,5 0-5-15,8 0 6 16,-7 0-1-16,-5 0 0 16,-4 0-4-16,-4 0 4 15,-1 0 1-15,1 0 1 16,6 0 1-16,0 0 10 16,0 0-5-16,0 0-7 15,2 0 7-15,0 3-7 16,4 0 4-16,2-1 4 15,7 1 3-15,3-2-6 0,10 2-2 16,16 2-2-16,-11-5-7 16,-10 4 17-16,0-3-9 15,-21 1-8-15,10-2 22 16,6 0 2-16,-13 0-5 16,5 0-5-16,-5 0-3 15,-6 0 12-15,-4 0-14 16,-4 0 5-16,-5 0 5 15,-6 0-10-15,-5 0 1 16,-6 0-1-16,-6 0 5 16,0 0 3-16,0 0-1 15,0 0-5-15,0-2-3 16,4 2-3-16,-3-1-5 16,-1 0 1-16,-1-2-1 15,-8 3 0-15,-2-2 1 0,-6 2-1 16,-4-1 0-16,0-2-1 15,-11-1-33-15,-34-6-94 16,-66-12-110-16,7 4-139 16,-14-4-562-16</inkml:trace>
  <inkml:trace contextRef="#ctx0" brushRef="#br0" timeOffset="109677.2999">22307 6742 28 0,'0'0'95'15,"0"0"27"-15,0 0-22 16,0 0-25-16,0 0 65 16,0 0-16-16,-58 0-32 15,53 0 21-15,1-2 42 16,1 2-32-16,3-5-10 16,0 0-19-16,0-2-16 15,22-5-46-15,26-9-3 16,43-12 6-16,51-13 22 15,33-6-6-15,18-4-10 16,-2 5 7-16,-10 3-12 0,-1 4-11 16,-3 3-9-1,-10 4-3-15,-13 4-7 0,-23 4 1 16,-28 7-7-16,-28 5 0 16,-27 4 0-16,-11 4 0 15,-6 2-1-15,-4 0-9 16,-7 2-25-16,-15 3-25 15,-5 2-32-15,-35 5-65 16,-9 9-140-16,-9 0-509 0</inkml:trace>
  <inkml:trace contextRef="#ctx0" brushRef="#br0" timeOffset="110002.6794">22448 6999 1094 0,'0'0'138'16,"0"0"-106"-16,145-35 7 15,21-20 142-15,49-13 11 16,26-7-33-16,6 4-15 15,-24 12-46-15,-7 7-20 16,-10 5-9-16,-19 8-20 16,-22 7-19-16,-22 6-18 15,-39 8-1-15,-29 7-9 16,-31 3-1-16,-20 5-1 0,-8 0-25 16,-16 3-111-1,-15 0-122-15,-21 6-282 0</inkml:trace>
  <inkml:trace contextRef="#ctx0" brushRef="#br0" timeOffset="111118.6575">20204 7311 1315 0,'0'0'271'15,"0"0"-47"-15,0 0-59 16,0 0-102-16,0 0 6 15,-14 122 46-15,20-54 2 16,9-2-33-16,6-6-24 0,3-16 7 16,6 3-20-16,4-4-14 15,3-12-20-15,1-13-5 16,-7-14-7-16,-3-4-1 16,-7-19 8-16,-7-15-1 15,-7-9-5-15,-7-7-1 16,0-4-1-16,-13-1-1 15,-4 4-15-15,-2 7-10 16,3 8 7-16,2 11 10 16,3 16-4-16,1 9-23 15,3 4-52-15,2 20 20 16,4 6-2-16,1 5-64 16,19 14-138-16,8-12-119 0,3-6-252 0</inkml:trace>
  <inkml:trace contextRef="#ctx0" brushRef="#br0" timeOffset="111623.2986">20671 7486 1056 0,'0'0'209'0,"0"0"-80"16,0 0 6-16,0 0 26 15,0 0-64-15,-12 87-26 16,9-67-18-16,0-3-27 15,1-4-17-15,2-7-3 0,0-6-3 16,0 0 12-16,0-13 8 16,0-11-14-16,6-8-9 15,2-1 1-15,2 1 0 16,-4 4-1-16,4 8 6 16,-2 9 5-16,1 7 6 15,0 4-16-15,1 0 0 16,5 14 6-16,-1 6 12 15,5 1 9-15,2 3-9 16,1-3-5-16,4-3 2 16,0-5-7-16,1-4-8 15,-4-9-1-15,-5 0 8 16,-4-10 0-16,-4-12-1 16,-1-3 1-16,-2-4-1 15,-4 0 5-15,0 7 45 0,0 4 16 16,-2 12 10-16,2 6-25 15,2 0-37-15,1 17-8 16,4 8 39-16,0 8 21 16,0 2-30-16,-2 2-22 15,0-5-11-15,-4-2-10 16,-2-5 0-16,-2-10-122 16,-2-14-106-16,-8-1-167 15,-6-7-519-15</inkml:trace>
  <inkml:trace contextRef="#ctx0" brushRef="#br0" timeOffset="111759.3334">20857 7035 822 0,'0'0'120'16,"0"0"-64"-16,0 0-35 15,39 102-21-15,-15-69-266 0</inkml:trace>
  <inkml:trace contextRef="#ctx0" brushRef="#br0" timeOffset="112175.2164">21145 7311 1196 0,'0'0'340'15,"0"0"-114"-15,0 0-131 16,0 0-26-16,0 0-20 0,0 0-1 15,-72 80-9-15,59-54-15 16,4 1-5-16,3-7-11 16,4-1-8-16,2-7 0 15,0-7 1-15,0-5-1 16,9 0 12-16,4-17-3 16,0-5-8-16,-1-7 1 15,-1-3-2-15,-4 6 7 16,-3 2-6-16,-3 7 26 15,1 8 52-15,-2 6 6 16,0 3-38-16,2 10-30 16,-1 13 9-16,4 12 22 15,2 7 2-15,0 8 4 0,2 1-4 16,1 2-15-16,1-6-23 16,0-5-12-16,-1-8 0 15,1-13-20-15,-2-12-77 16,0-9-36-16,1-13-9 15,-1-22-145-15,6-40-230 16,-5 8 123-16,-1 0-383 0</inkml:trace>
  <inkml:trace contextRef="#ctx0" brushRef="#br0" timeOffset="112716.2036">21299 7272 660 0,'0'0'334'0,"0"0"53"16,0 0-69-16,0 0-113 15,0 0-104-15,0 0 46 16,0 0 14-16,9 64-34 0,-1-30-17 15,3 2-3-15,4 0-25 16,-3-3-34-16,4-1-23 16,-2-6-17-16,-1-6-8 15,-3-6 0-15,-3-8-19 16,-2-6-33-16,0-3 22 16,-2-19-11-16,3-7-20 15,-2-7 19-15,2-1 20 16,0 2 20-16,-1 4 1 15,1 8 1-15,-1 9 7 16,-2 6 22-16,0 6 2 16,4 2-15-16,2 6-5 15,4 9 19-15,3 6 17 16,5 1-6-16,3 1-6 16,3-2-17-16,0-5-12 0,2-2-5 15,4-7 0-15,-4-7-1 16,-2 0-11-16,-5-9-32 15,-4-14 0-15,-6-6 4 16,-3-5 9-16,-2-4 18 16,-4 1 11-16,-1 7 0 15,-2 8 1-15,0 7 42 16,0 12 49-16,-3 3-21 16,-11 11-52-16,-2 12 6 15,-3 9 25-15,3 3 6 0,5 0-5 16,8-1-7-1,3-3-6-15,4-4-16 0,15-6-6 16,7-4-9-16,5-10 0 16,7-7-6-16,9 0-6 15,59-28-96-15,-10-2-183 16,2-3-505-16</inkml:trace>
  <inkml:trace contextRef="#ctx0" brushRef="#br0" timeOffset="113129.1841">22377 7198 1403 0,'0'0'348'0,"0"0"-8"15,0 0-153-15,0 0-43 16,89 26-9-16,-54 13-11 16,4 6-11-16,-1 3-43 15,-2-4-30-15,-6-3-22 16,-6-12-10-16,-6-7-7 15,-8-10 0-15,-4-12 0 0,1 0 6 16,-1-23 0-16,1-13-7 16,2-9-18-16,1-6-2 15,0-3-32-15,2 5-31 16,6 10-32-16,1 10-37 16,6 12-76-16,20 16-153 15,-5 1-202-15,1 0-410 0</inkml:trace>
  <inkml:trace contextRef="#ctx0" brushRef="#br0" timeOffset="114085.5961">23085 7196 1237 0,'0'0'302'0,"0"0"82"15,0 0-139-15,0 0-35 0,-85 28-53 16,67-6-6-16,1 6-35 15,3 2-32-15,2-2-28 16,6-2-32-16,5-1-13 16,1-5-10-16,0-6 0 15,10-3-1-15,5-6-18 16,2-5-31-16,-1 0-24 16,2-16-17-16,-3-3 7 15,-5-5 47-15,-3-5 15 16,1-3 20-16,-5 4 1 15,-1 0 5-15,-1 7 2 0,-1 6 8 16,0 7 21-16,0 8-3 16,0 0-12-16,0 5-14 15,0 13 5-15,3 4 6 16,3 5 12-16,6-1 1 16,3-1-17-16,4-3-7 15,5-3-6-15,3-7-1 16,5-6 0-16,-3-6-50 15,0-1-75-15,-5-19-52 16,-7-9-23-16,-5-11 12 16,-6-22 65-16,-6-25 72 15,0-19 42-15,0 9 9 16,0 26 27-16,0 30 64 16,0 24 49-16,0 6-1 0,0 3-13 15,-1 6-36-15,-1 2-53 16,2 19-26-16,0 12 17 15,0 11 33-15,0 7-1 16,2 6-2-16,10 0-10 16,3 0-17-16,4-7-17 15,5-7-13-15,4-12 0 16,-1-11-1-16,2-14-42 16,-4-4-7-16,-6-16-29 15,-5-14 31-15,-8-5 20 16,-4-4 13-16,-2 0 14 15,0 3 1-15,-2 7 25 16,-4 8 32-16,1 8 15 0,2 4-22 16,3 8-14-1,0 1-29-15,0 10-8 0,0 13 0 16,0 8 0-16,8 9 0 16,6 2 1-16,8-1-1 15,3-2 2-15,3-8-2 16,2-6 0-16,-3-11 0 15,-3-9-12-15,-6-5-26 16,-5-17 23-16,-4-10-12 16,-4-12 11-16,-2-3 10 15,-1-3 5-15,-2 1 1 16,0 7 0-16,0 9 7 16,0 11 5-16,0 15 19 15,0 2-20-15,0 15-11 0,3 17 11 16,3 8-1-16,2 6 10 15,4 0-10-15,2-2-8 16,2-3-2-16,1-11-16 16,1-9-120-16,6-21-123 15,-4 0-298-15,-4-11-450 0</inkml:trace>
  <inkml:trace contextRef="#ctx0" brushRef="#br0" timeOffset="114623.2766">23883 7078 933 0,'0'0'232'16,"0"0"-21"-16,0 0-74 0,0 0-17 15,0 0-20-15,17 82-32 16,1-71-36-16,6-4-10 16,1-6-10-16,-1-1-2 15,-2-4 1-15,-5-14-11 16,-3-5 7-16,-5-5-1 15,-1-1 2-15,-6-1-1 16,-2 3 16-16,0 6 49 16,0 6 32-16,-10 6 13 15,-3 9-46-15,-3 0-37 16,1 19-12-16,0 8 6 16,5 6 0-16,4 5-5 15,6 2-4-15,0-4-12 0,19-5-5 16,12-6 4-1,10-8-5-15,8-10-1 0,1-7-7 16,0-13-42-16,-7-15-33 16,-10-6 16-16,-12-7 41 15,-5-2 24-15,-12 2 1 16,-2 4 26-16,-2 8 36 16,0 9 33-16,0 11 3 15,-2 5 2-15,1 4-43 16,-1 0-41-16,2 8-4 15,0 5-5-15,0 3 2 16,8 2 5-16,7 3-13 16,3 4 5-16,1-1-5 15,0 6 0-15,-5 3 5 16,-6 3-6-16,-8 1 0 0,-10 1-1 16,-76 8-111-1,3-9-191-15,-19-10-908 0</inkml:trace>
  <inkml:trace contextRef="#ctx0" brushRef="#br0" timeOffset="115751.5331">20271 8286 1166 0,'0'0'335'0,"0"0"23"16,0 0-156-16,0 0-43 16,0 0-80-16,0 0-8 15,34 100 34-15,-2-3 5 16,3 16-1-16,-1 1-9 16,2-13-39-16,-4-23-28 0,-7-20-18 15,-5-21-3-15,-1-11-12 16,-1-4 0-16,-2-5-22 15,0-8-36-15,-6-9-16 16,-7-22 20-16,-3-17-40 16,-2-25-3-16,-25-22 8 15,-5 4-13-15,-1 10-3 16,-4 15 59-16,5 24 39 16,-4 6 7-16,-6 8 9 15,5 9-8-15,7 10 18 16,8 0-7-16,11 0-7 0,11 3-5 15,2 3-12 1,25-5 0-16,15-1 3 0,13 0 0 16,9-7-4-16,6-9-14 15,-3-2 5-15,-10-1 15 16,-14-3 5-16,-13 3 2 16,-11 2 2-16,-11 0 20 15,-8 3 53-15,0 3 14 16,0 6-6-16,0 2-16 15,-8 3-4-15,-2 4-34 16,-1 14-22-16,1 7 5 16,0 3 16-16,2 3 5 15,6-2-3-15,2-2-20 16,5-3-2-16,14-7-7 0,7-6 0 16,2-11 7-16,5 0-7 15,0-14-1-15,-8-8-19 16,-2-5-5-16,-10-2-1 15,-9 0 13-15,-4 0 0 16,0 3 12-16,0 5 0 16,-4 4 0-16,-2 6 1 15,2 5 9-15,2 3-8 16,2 3-2-16,0 0-1 16,0 0-8-16,6 9 8 15,9 1 0-15,4-1 0 16,4 1 1-16,2-2 0 15,1-1 1-15,0-1 0 0,-4-2 3 16,-5-3-3-16,-4 2-2 16,-5-3 2-16,-4 0-1 15,1 0 8-15,-2-5-8 16,-1 1 1-16,2-1 7 16,-3 2-7-16,2-1 18 15,0 3-5-15,-1 1-13 16,2 0 5-16,4 3 12 15,2 8 28-15,5 6 11 16,0 5 7-16,1 0 1 16,2 3-3-16,-3-1-13 15,3-1-14-15,-5-7-15 16,4-1-13-16,-1-8-7 16,5-5-1-16,26-13-73 15,-3-11-188-15,0-9-349 0</inkml:trace>
  <inkml:trace contextRef="#ctx0" brushRef="#br0" timeOffset="116551.133">21898 8037 1255 0,'0'0'376'0,"0"0"7"16,0 0-118-16,0 0-78 15,0 0-88-15,0 0-63 16,0 0-14-16,14 70 16 16,6-24 17-16,4 5-27 15,-4-1-16-15,2-3-10 16,-7-4-2-16,-5-9-23 0,-7-6-141 15,-3-7-78-15,-10-9-266 16,-10-4-223-16</inkml:trace>
  <inkml:trace contextRef="#ctx0" brushRef="#br0" timeOffset="117552.9588">21724 8345 879 0,'0'0'139'0,"0"0"-11"16,91-44-44-16,-38 19 16 16,5-5-36-16,-1-3-20 0,-7-3-12 15,-10 0-9-15,-15 2 10 16,-10-2 53-16,-9 5 47 16,-6 6 4-16,0 5 34 15,0 7 6-15,0 9-24 16,0 4-51-16,0 4-57 15,0 17-26-15,2 11 12 16,8 7 30-16,5 4-4 16,2 1-9-16,5 1-14 15,0-6-21-15,3-5-5 16,-3-7-7-16,-5-10-1 16,-5-5-10-16,-7-8-21 15,-1-4 23-15,-3-3 8 0,-1-13 0 16,2-7-1-1,-1-2-5-15,4-1 5 0,1 4-5 16,3 4 5-16,-2 3 1 16,1 9-1-16,1 0 1 15,4 6-2-15,1 0-10 16,9 3 11-16,4 6 1 16,6-1 1-16,5 1 0 15,7-4 0-15,-1-4-1 16,0-1-58-16,-6 0-98 15,-8-13-53-15,-14-3 36 16,-7-6 16-16,-9-1 85 16,0-2 65-16,-3 0 7 15,-9 2 48-15,5 6 63 16,-1 6 9-16,3 4 4 0,0 7-15 16,0 0-61-16,-2 11-38 15,1 10 5-15,-2 5 19 16,3 5 1-16,5-1-7 15,0 1-13-15,0-6-6 16,8-4-9-16,7-9 0 16,3-6-17-16,-1-6-27 15,1-3-20-15,-3-16-6 16,-2-6 2-16,-4-3 22 16,-2 0 31-16,-1 0 14 15,-1 3 1-15,-2 5 0 16,-2 6 28-16,-1 4 17 15,1 7-1-15,-1 3-7 0,2 0-13 16,0 7-8 0,4 10 8-16,7 4 13 0,4 3-1 15,11 0 0-15,6-3-11 16,9-4-12-16,3-6-4 16,4-9-3-16,-5-2-6 15,-5-5-17-15,-12-16-42 16,-13-5 7-16,-7-9 28 15,-8-7 17-15,0-7 7 16,-5-4 1-16,-5-4 6 16,2 7-1-16,1 8 9 15,2 16 45-15,2 14 26 16,3 12-32-16,0 2-39 16,0 20-14-16,2 12 9 0,11 4 4 15,1 5-2-15,2 3-12 16,-1-4-1-16,-3-3-5 15,-2-7-101-15,-9-9-106 16,-1-11-297-16,0-10-480 0</inkml:trace>
  <inkml:trace contextRef="#ctx0" brushRef="#br0" timeOffset="117720.0256">22890 8088 1605 0,'0'0'303'0,"0"0"-195"0,0 0-52 16,103-35-2-16,-46 14-54 15,34-5 0-15,-17 2-207 16,-11 3-688-16</inkml:trace>
  <inkml:trace contextRef="#ctx0" brushRef="#br0" timeOffset="118707.6616">22277 8824 758 0,'0'0'286'0,"0"0"-33"16,0 0 19-16,0 0-4 15,0 0-41-15,0 0-91 0,0 0-65 16,-60 14-6-16,42 15 3 16,-1 7 0-16,2 3 1 15,6-3-25-15,5-2-20 16,6-6-16-16,0-5-8 16,4-10-1-16,16-7 1 15,2-6-21-15,1-7-9 16,2-15-24-16,-4-7 16 15,-6-6-8-15,-5-5 18 16,-8-3 19-16,-2 3 8 16,0 2 1-16,0 9 0 15,0 10 22-15,0 7 21 16,0 5 12-16,0 6 2 16,0 1-17-16,0 0-7 15,0 12-26-15,0 10 13 0,5 9 26 16,6 2-16-16,3 2-8 15,5-3-1-15,2-4-14 16,1-5-6-16,-1-9 0 16,0-9-1-16,-2-5-19 15,-2-5-19-15,0-19-9 16,-1-11-28-16,0-10-11 16,-1-10 8-16,-2-1 6 15,-2 0 24-15,-4 6 29 16,-1 13 14-16,-3 11 5 15,-3 14 26-15,0 12 23 0,0 2-31 16,0 22 3 0,0 5 0-16,0 7 7 0,0 3-12 15,10-2 0 1,11-1-4-16,5-7-1 0,8-5-10 16,2-8 0-16,1-8-1 15,-4-8-40-15,0-5-29 16,-9-18-9-16,-10-8 1 15,-8-7 28-15,-6-6 30 16,0-6 13-16,-14 2 6 16,-3-1 0-16,-2 8 20 15,3 10 36-15,5 12 27 16,6 9 13-16,2 10-34 16,3 0-38-16,0 21-16 15,3 11 11-15,12 7 0 16,2 8 5-16,3 3-6 15,0-2-6-15,-1-5-7 0,-2 0-5 16,-5-8-10-16,-6-4-82 16,-6-5-103-16,0-11-149 15,-14-7-197-15,-3-8-101 0</inkml:trace>
  <inkml:trace contextRef="#ctx0" brushRef="#br0" timeOffset="118941.0082">22744 8789 948 0,'0'0'249'0,"0"0"21"16,0 0-102-16,0 0-6 16,0 0-37-16,92-65-4 15,-56 59-13-15,2 0-14 0,3 6-13 16,-2 0-35-16,-2 1-19 16,-4 12-3-16,-4 5-6 15,-7 3-4-15,-7 1-8 16,-3 0 4-16,-9-3-10 15,0-3-53-15,-3-3-52 16,0-12-109-16,-6-1-168 16,-5-1-356-16</inkml:trace>
  <inkml:trace contextRef="#ctx0" brushRef="#br0" timeOffset="119077.8504">23100 8571 1020 0,'0'0'195'15,"0"0"-30"-15,0 0-104 16,0 0-32-16,0 0-27 16,0 0-2-16,0 0-121 15,35-9-199-15</inkml:trace>
  <inkml:trace contextRef="#ctx0" brushRef="#br0" timeOffset="120209.9322">23139 8427 1219 0,'0'0'249'0,"0"0"16"15,0 0-130-15,0 0 19 16,0 0-65-16,0 0 16 15,0 0 7-15,2 56-31 16,8-25-27-16,2 5-14 16,1 0-3-16,0 2-25 15,1-2 0-15,-2-3-11 16,-2-5 5-16,0-6-6 16,-4-8-16-16,-2-6-34 15,-1-8-15-15,0-2 33 16,-1-21 13-16,0-7 12 15,0-6 6-15,1-2 0 0,1 1 1 16,2 8 0-16,1 4 14 16,3 8-1-16,0 7-1 15,1 6-3-15,3 4 6 16,0 0-1-16,2 3 0 16,0 13-1-16,-2 7 5 15,-5 2 7-15,-4 1-5 16,-5 4-3-16,0-2 10 15,-6-3-7-15,-8-3 2 16,-2-5 5-16,0-6-5 16,2-3-9-16,2-6-12 0,3-2 5 15,6 0-6 1,3-6 0-16,2-5-19 0,17-1-15 16,8-2-6-16,7 0 5 15,2-3-6-15,2 4-5 16,-3-1-11-16,-4 0 22 15,-5-1-29-15,-8-4 5 16,-2-1 17-16,-8-4 16 16,-7 1 14-16,-1-3 12 15,0 4 2-15,0 1 14 16,-1 5 34-16,-3 6 18 16,1 7 12-16,2 3 10 15,-2 0-25-15,2 3-29 16,1 16-24-16,0 6 28 15,0 6 10-15,0 5-5 0,9-1-15 16,4-2-12 0,0-4-6-16,-1-7-11 0,-1-6-1 15,0-8-9-15,-3-8-53 16,1 0-2-16,1-20-24 16,0-10-19-16,-1-3-6 15,0-2 26-15,-2 0 39 16,-3 9 34-16,-1 2 13 15,0 11 1-15,-3 4 38 16,2 9 9-16,-2 0-13 16,1 5-22-16,2 12 19 15,4 4 9-15,3 2-17 16,3 0 2-16,5-4-6 16,4-2-13-16,0-6-4 15,6-5 4-15,-3-6-6 0,-3-1-35 16,-5-16 0-16,-8-7-39 15,-5-7 26-15,-4-6 22 16,-4-7 18-16,-16-20 8 16,-2 0 2-16,-2-1-1 15,3 3 26-15,6 21 36 16,2 9 22-16,5 16 34 16,3 15-33-16,2 1-54 15,3 22-31-15,0 13 18 16,0 10 5-16,11 5-6 15,7 4-8-15,5-2-2 16,-4-2-8-16,0-8 0 0,-5-8-17 16,-4-8-110-16,-5-10-79 15,-4-8-175-15,-1-8-362 0</inkml:trace>
  <inkml:trace contextRef="#ctx0" brushRef="#br0" timeOffset="120364.0285">23725 8403 1337 0,'0'0'168'0,"0"0"-116"15,0 0-21-15,0 0-6 0,106 0-25 16,-39-20-11 0,-11 2-254-16,-9-3-488 0</inkml:trace>
  <inkml:trace contextRef="#ctx0" brushRef="#br0" timeOffset="120714.9408">24110 8219 935 0,'0'0'174'16,"0"0"-79"-16,0 0-43 16,0 0 32-16,0 0-39 15,0 0 2-15,0 0 5 16,45 27 6-16,-32-33 25 15,-1-8-13-15,-1-6-30 16,-1-4-13-16,-4 2-2 16,-4 1 31-16,-2 2 24 15,0 6 31-15,-6 8 47 0,-14 5-47 16,-6 9-67-16,-7 18 17 16,0 12 9-16,2 8 3 15,5 5-11-15,13-3-28 16,11-3-2-16,2-9-4 15,15-9-7-15,17-8-6 16,5-11-3-16,5-7-11 16,1-2 3-16,-9-9-4 15,-19-22-86-15,-10 2-163 16,-9 2-486-16</inkml:trace>
  <inkml:trace contextRef="#ctx0" brushRef="#br0" timeOffset="121259.2798">22978 8548 1250 0,'0'0'189'0,"0"0"-67"16,0 0-105-16,0 0-17 15,0 0-170-15,0 0-121 0</inkml:trace>
  <inkml:trace contextRef="#ctx0" brushRef="#br0" timeOffset="314803.5795">14642 8903 898 0,'0'0'194'0,"0"0"-20"15,0 0 20-15,0 0-12 16,0 0-39-16,79 53-44 15,-54-42-17-15,5 0-6 16,4-3-1-16,5-1-4 16,4-3-18-16,3-3-16 15,2-1-4-15,3 0-8 16,-2 0-4-16,0-4-10 16,-4-4 3-16,0 0-13 15,-8-1 0-15,-1 1 0 16,0-1 1-16,-5 1-1 15,2 1 0-15,0 0 1 0,1-1-2 16,2 1 2-16,7-2-2 16,-1 3 1-16,3 0 0 15,4 1 0-15,0-1 0 16,0 3-1-16,2 0 0 16,-1 0 0-16,0 1 1 15,1-1 0-15,1-3-1 16,-1 0 0-16,2-5 1 15,-1 0 0-15,-1-3 0 16,1-5 1-16,-1-1-2 16,-2-5 1-16,1-2-1 15,-3-2 1-15,-2-1-1 16,-1-1 0-16,-2 1 0 16,-1-1 1-16,-1 0-1 15,-4 1 1-15,0-2 0 0,-2-5 5 16,-1-4-4-16,-2-3 4 15,1-7-5-15,-4-2 8 16,0 0-1-16,-3 2-1 16,-5 2 5-16,-6 6 16 15,-5 1 2-15,-5-1-11 16,-4 3 6-16,-5-2-7 16,-16-2-3-16,-10 2 0 15,-9 0 3-15,-8 1-11 16,-6 3 1-16,-5 5 1 15,-7 3-8-15,-15 2 5 16,-17 4-5-16,-20 5 0 16,-4 2 6-16,6 6-6 0,8 3 1 15,14 3-1-15,-3 2-1 16,-1 2 1-16,-1 1 0 16,2 0 0-16,-2 0 1 15,3 1-1-15,-1 6 6 16,1-1-6-16,1 5 0 15,1-2 0-15,4 5-1 16,16-3 0-16,15 1 1 16,17-4-1-16,6 1 0 15,-3 2 1-15,0 3-1 0,0 2 1 16,10 5-1 0,6 1 0-16,8 5 0 0,5 3 2 15,4 2-2-15,3 3 0 16,1-2-2-16,2 1 2 15,0-1-2-15,0 3 1 16,0-1-5-16,0 5 5 16,0 3 1-16,0 0-1 15,7 9 1-15,0 0 0 16,5 0 2-16,1 1-1 16,5-2 7-16,4-5-1 15,4-3-7-15,4-1 1 16,5-6 0-16,1 0 0 15,3-4 10-15,2-2-10 16,0-2 5-16,1-4-5 0,-3-3 6 16,1-1-5-1,-6-6 4-15,-3-1-5 0,-4-4 5 16,-7-2-5-16,-4-4 0 16,-5 0 0-16,-4-2-1 15,-4 1 1-15,-3-2 0 16,0 0-1-16,0 0-13 15,0 0-56-15,-10 3-53 16,-5 2-210-16,-5-2-348 0</inkml:trace>
  <inkml:trace contextRef="#ctx0" brushRef="#br0" timeOffset="314991.0995">14913 9198 1633 0,'0'0'212'0,"0"0"-149"16,0 0-63-16,0 0-58 16,0 0-101-16,0 0-372 0</inkml:trace>
  <inkml:trace contextRef="#ctx0" brushRef="#br0" timeOffset="331848.7728">6332 8935 823 0,'0'0'685'0,"0"0"-549"15,0 0 27-15,0 0 26 16,103 34-11-16,-39-33-26 15,20-1-47-15,24-9-39 16,7-12-35-16,-18 1-22 16,-25 6-9-16,-26 2-12 15,-10 4-84-15,-9 6-154 16,-9-1-265-16,-14 3-343 0</inkml:trace>
  <inkml:trace contextRef="#ctx0" brushRef="#br0" timeOffset="332012.5554">6165 9381 1859 0,'0'0'175'0,"0"0"-159"15,0 0 52-15,122 16-24 16,-22-43 7-16,35-10-12 16,12-8 3-16,-2 8-17 15,-26 18-25-15,-46 10-151 16,-33 9-528-16</inkml:trace>
  <inkml:trace contextRef="#ctx0" brushRef="#br0" timeOffset="333524.9486">6335 6271 1565 0,'0'0'216'0,"0"0"-126"16,0 0-29-16,0 0-17 16,90-37-9-16,-43 18-15 15,6-5-20-15,21-8-19 16,-14 6-196-16,-14 4-323 0</inkml:trace>
  <inkml:trace contextRef="#ctx0" brushRef="#br0" timeOffset="333705.0151">6383 6419 1570 0,'0'0'224'0,"0"0"-71"0,0 0 21 16,88 6-17-16,-8-18-3 15,37-16-67-15,11-2-51 16,-3 5-36-16,-20 9-16 16,-44 9-189-16,-21 4-488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28:12.71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871 5058 107 0,'0'0'225'0,"0"0"-76"0,0 0 188 16,0 0-104-16,0 0-20 16,0 0-36-16,0 0-10 15,-13-38-7-15,4 38-25 16,1 0-10-16,-1 0-7 16,-2 8-48-16,-1 10-25 15,3 6-9-15,0 7 1 16,2 4-2-16,4 0-14 15,3 1 0-15,0-2-9 16,0-4-11-16,7-5 5 16,6-4-6-16,-3-6-21 0,9-5-106 15,0-10-157 1,-4 0-244-16,0 0-298 0</inkml:trace>
  <inkml:trace contextRef="#ctx0" brushRef="#br0" timeOffset="328.0795">2903 5204 894 0,'0'0'350'16,"0"0"-67"-16,0 0-100 16,0 0-31-16,0 0-10 15,0 0-4-15,0 0-43 16,0 84-26-16,3-59-17 0,2-2-5 15,6-1-15-15,-1-5-13 16,-1-3-1-16,2-6-8 16,-2-3 4-16,-1-4-1 15,0-1 0-15,-3 0 2 16,2-11-1-16,-4-6-4 16,-1-2-9-16,-2-3 0 15,0-2 1-15,0 0-2 16,-5 4-6-16,-5 4-31 15,-5 12-48-15,-15 17-121 16,5 12-318-16,-3 9-137 0</inkml:trace>
  <inkml:trace contextRef="#ctx0" brushRef="#br0" timeOffset="804.1786">2869 5892 16 0,'0'0'723'0,"0"0"-409"0,0 0-46 16,0 0-13-16,0 0-13 15,0 0-13-15,0 0-51 16,-32-50-15-16,26 50-13 15,-2 0-43-15,-4 0-31 16,7 14-40-16,-4 1-8 16,2 6 2-16,4 2-9 15,1 3-6-15,2-1-6 16,0-3-8-16,2-1 5 16,8-2-6-16,0-5-16 0,1-3-90 15,2-5-94 1,2-6-77-16,-3 0-279 0,-1 0-360 0</inkml:trace>
  <inkml:trace contextRef="#ctx0" brushRef="#br0" timeOffset="985.5938">2937 5900 409 0,'0'0'1013'0,"0"0"-757"16,0 0-20-16,0 0-39 15,0 0-48-15,33 100-62 16,-21-61-39-16,-3 6-48 16,-6 25-33-16,0-11-296 15,-3-6-772-15</inkml:trace>
  <inkml:trace contextRef="#ctx0" brushRef="#br0" timeOffset="2019.6983">4167 5271 515 0,'0'0'0'16,"0"0"0"-16,0 0-164 0</inkml:trace>
  <inkml:trace contextRef="#ctx0" brushRef="#br0" timeOffset="2374.3535">4256 6292 401 0,'0'0'0'0</inkml:trace>
  <inkml:trace contextRef="#ctx0" brushRef="#br0" timeOffset="3748.7499">5116 4957 662 0,'0'0'275'0,"0"0"-47"0,0 0-19 16,0 0-10-16,0 0-49 15,0 0-48-15,0 0-39 16,11-38-20-16,7 32-13 15,2 4-9-15,2 2-8 16,1 2-1-16,1 15-2 16,-3 10 6-16,-9 9-6 15,-1 8 11-15,-10 7 5 16,-1 4-2-16,0 1 8 16,-12 2 17-16,6-5-3 15,0-5-12-15,1-9-17 16,5-7-6-16,0-8-5 0,0-10-5 15,2-5 11 1,7-6-5-16,1-3 5 16,4 0 6-16,-1-12-5 15,0-5-4-15,1-2-3 0,-5-3-4 16,-4 2 5-16,-4 1-1 16,-1 2-3-16,0 6 3 15,0 4 19-15,0 4 58 16,0 3-5-16,0 0-23 15,0 6-24-15,0 15 0 16,9 12 19-16,0 9 11 16,4 10 0-16,2 7 24 0,-1 2-20 15,2-1-19 1,-2-2-12-16,-3-5-7 0,0-5-6 16,-3-2-13-1,-4-7 1-15,-1-4 1 0,-3-5 1 16,0-5-4-16,0-3 8 15,-7-3 6-15,-13 0-1 16,-11 5-10-16,-29 13-2 16,-53 27-8-16,-87 51 0 15,-77 51-75-15,33-18-160 16,0 1-620-16</inkml:trace>
  <inkml:trace contextRef="#ctx0" brushRef="#br0" timeOffset="9336.241">4257 5561 29 0,'0'0'84'16,"0"0"24"-16,0 0 4 0,0 0-11 15,0 0 15-15,0 0 1 16,-10 0 0-16,7 0-18 16,1-2 8-16,-1-3-11 15,0 3 14-15,0 0-12 16,-1-3-1-16,1 2 9 15,-2-1 5-15,0 1-24 16,-1 0-5-16,-2 1-21 16,2-3 4-16,-1 3 2 15,-2-1-4-15,0 1 0 0,-3 0-4 16,1 0-13-16,-1 2-3 16,-2 0-11-16,-3 0-10 15,1 0-2-15,-2 2-4 16,-3 7-7-16,0 0-2 15,1 4-1-15,0 1 6 16,-1 1-12-16,1 2 11 16,1 2-2-16,0-2 1 15,2 3-1-15,1 1 0 16,1-1 0-16,0 0 3 16,3 3-6-16,2-1 8 15,0 2-8-15,5 2 2 16,2-1-7-16,1 2 0 15,2 4 5-15,0 3 6 16,0 3 7-16,2 2 4 0,6 2 9 16,2 2 6-1,6 0 2-15,-2-2-7 0,5-5 5 16,0-6-6-16,1-7-4 16,2-4 2-16,2-6-8 15,1-7 2-15,2-3 6 16,1-3 13-16,1 0 5 15,1-14-6-15,2-7-5 16,0-2-4-16,-1-8-3 16,-1-2-3-16,1-6-6 15,-3 0-3-15,-3 2-1 16,1 0-4-16,-5 3 4 16,-2 2-2-16,-8 1 1 0,1 3 1 15,-3 0 1-15,-6 1-2 16,1 1 4-16,-4-2-3 15,0 2 0 1,0-1-1-16,-4-1-1 0,-7 1-1 16,1 3-5-16,-1-3-8 15,-2 4 6-15,1 1 1 16,-4 0-1-16,2 2 1 16,-2 3-7-16,1 3 7 15,-4 1-7-15,-2 2 0 16,0 5-1-16,-9 6 0 15,-7 0-20-15,-30 27-22 0,-57 56-112 16,15-3-166-16,-12 9-515 16</inkml:trace>
  <inkml:trace contextRef="#ctx0" brushRef="#br0" timeOffset="13918.4554">7112 5389 515 0,'0'0'13'16,"0"0"-13"-16,0 0-39 15,0 0 25-15,0 0 12 16,25-47-5-16,-23 44 7 16,-2 3-13-16,0 0 12 15,-15 7-9-15,-2 5-24 16,-2 0-95-16</inkml:trace>
  <inkml:trace contextRef="#ctx0" brushRef="#br0" timeOffset="14434.6294">6395 5724 735 0,'0'0'201'0,"0"0"-34"16,0 0 68-16,0 0 37 15,0 0-20-15,0 0-35 16,0 0-33-16,-45-28-15 16,45 24-25-16,5-1-29 15,20 0-21-15,12 1-6 16,11 0-7-16,12 1-2 15,5-2-15-15,1 2-19 16,-5 0-13-16,-1 0-8 16,-7-1-15-16,-6-3-3 15,-3 1 0-15,-5-2-6 0,-6-1 0 16,-5-1 0-16,-7 1-37 16,-3 3-43-16,-7 1-48 15,-6 3-83-15,-5 0-21 16,-5 2-47-16,-12 0-251 15,-5 0-195-15</inkml:trace>
  <inkml:trace contextRef="#ctx0" brushRef="#br0" timeOffset="14696.9166">6541 5853 1290 0,'0'0'355'0,"0"0"-62"16,0 0-87-16,0 0 11 0,0 0 13 16,0 0-29-16,92 4-54 15,-44-4-34-15,6-1-33 16,4-13-26-16,0 0-21 16,0-5-11-16,0-1-7 15,-4 1-13-15,-3-1-1 16,-2 2-1-16,-4 3-86 15,-2 8-134-15,-9 4-364 16,-13 0-874-16</inkml:trace>
  <inkml:trace contextRef="#ctx0" brushRef="#br0" timeOffset="16124.2924">12465 5479 1126 0,'0'0'372'15,"0"0"-76"-15,0 0-44 16,0 0-55-16,0 0-33 16,0 0-37-16,3 5-22 15,20-5 9-15,7 0-34 16,1 0-27-16,5-3-16 15,0-6-24-15,0-2-1 16,0-2-11-16,-3 3-1 16,-4 0-18-16,-10 5-87 0,-6 2-114 15,-8 3-121-15,-5 0-284 16,0 0-242-16</inkml:trace>
  <inkml:trace contextRef="#ctx0" brushRef="#br0" timeOffset="16343.1717">12591 5624 1272 0,'0'0'264'0,"0"0"-57"15,0 0-26-15,0 0 44 16,0 0-61-16,83-4-78 15,-48-9-51-15,4 2-23 0,3 1-12 16,5 8-89-16,-9 2-281 16,-15 0-755-16</inkml:trace>
  <inkml:trace contextRef="#ctx0" brushRef="#br0" timeOffset="17588.3459">6662 6470 1000 0,'0'0'315'0,"0"0"-7"15,0 0-106-15,0 0-37 0,0 0 48 16,101 9-32-16,-11-4-24 16,32-3 2-16,11-2-32 15,-4 0-31-15,-18-10-24 16,-34 3-26-16,-15-3-22 16,-16 5-9-16,-9 0-10 15,0-2-4-15,1-1-2 16,-7 2-19-16,-10 0-66 15,-14 1-82-15,-7 4-30 16,-19 1-96-16,-11 0-316 16,-7 0-354-16</inkml:trace>
  <inkml:trace contextRef="#ctx0" brushRef="#br0" timeOffset="17842.3072">6896 6750 1204 0,'0'0'259'0,"0"0"54"16,0 0-20-16,88 33-42 15,-34-26-15-15,10-4-20 16,9-3-50-16,3 0-61 16,1-9-32-16,0-5-22 15,-3-2-15-15,1-5-23 16,-2-1-1-16,-5-1-12 15,1 0 0-15,-5 4-14 16,-3 1-100-16,17-3-167 0,-17 9-295 16,-11-2-697-16</inkml:trace>
  <inkml:trace contextRef="#ctx0" brushRef="#br0" timeOffset="18572.8184">16814 6333 1272 0,'0'0'523'0,"0"0"-235"16,0 0-53-16,0 0 23 16,0 0-62-16,0 0-59 15,82-17-61-15,-50 5-35 16,3 3-13-16,-2-1-10 16,-5 2-11-16,-3 0-5 15,-7 5-2-15,-5-2-20 16,-6 2-62-16,-2 2-86 15,-5-1-78-15,-5 1-133 16,-6-1-394-16</inkml:trace>
  <inkml:trace contextRef="#ctx0" brushRef="#br0" timeOffset="18796.7221">16814 6417 1358 0,'0'0'338'0,"0"0"13"16,0 0-105-16,0 0-13 16,112 2-31-16,-67-5-52 15,1-9-61-15,4 2-50 16,-5-5-19-16,-4 3-14 16,-6 0-6-16,-6 4-47 15,-10 2-92-15,-19 6-138 0,-2 0-305 16,-25 9-493-16</inkml:trace>
  <inkml:trace contextRef="#ctx0" brushRef="#br0" timeOffset="21651.6735">18602 4303 362 0,'0'0'342'0,"0"0"-118"16,0 0-29-16,0 0-13 16,0 0-22-16,0 0-10 15,0 0-19-15,-55-39-13 16,44 37-26-16,-2 0-27 16,-2 2-1-16,-3 0-15 15,-5 8-12-15,0 8 6 16,-3 5 2-16,3 4 4 15,4 2 0-15,3 4-13 16,8-2-16-16,6-3-3 16,2 1-8-16,2-1 2 15,15-1 0-15,3-1-4 0,2-2 4 16,-1 0-10-16,-3-2 5 16,-2-2-5-16,-5 0-1 15,-6-1 1-15,-1-1 0 16,-4-1 5-16,0-3-5 15,-2 0 6-15,-5-4-6 16,-3-3 5-16,-1-3 0 16,0 0 0-16,-1-2 0 15,0 0 3-15,3 0 5 16,2-2 12-16,1 0 17 16,2 1 7-16,4-1-1 15,-3 2-16-15,3 0-18 16,0 0-15-16,0 2 0 15,4 8 0-15,5 8 1 16,-2 5 20-16,1 3 16 0,-4 9 5 16,2 2 9-16,-4 4-3 15,-2 4-11-15,0 1 14 16,0-2-11-16,0 0 4 16,-2-4-11-16,-2-3 0 15,2-1-3-15,2-5 0 16,0-2 6-16,0-6-8 15,0-3-3-15,0-5-11 16,6-5 1-16,2-3 6 16,-1-4 3-16,4-3 7 15,5 0 7-15,5 0 2 16,6-10-7-16,2-4 6 0,4-3-21 16,0 0-4-16,-2 0 5 15,-1 2-10-15,-5-2 3 16,0 2-1-16,-5 1-4 15,-3 2-1-15,-6 1 0 16,-2 5-5-16,-4-1-1 16,-1 3 0-16,-4 1-1 15,0 1-6-15,0 2-40 16,-5 0-61-16,-13 3-90 16,-43 29-104-16,2-3-312 15,-9 2-632-15</inkml:trace>
  <inkml:trace contextRef="#ctx0" brushRef="#br0" timeOffset="33766.6922">8620 14328 1041 0,'0'0'633'16,"0"0"-422"-16,0 0-20 15,-21-75 25-15,18 74 26 16,3 2-108-16,0 36-76 15,0 28-34-15,3 24 7 16,5 10-7-16,-4-16-12 16,-2-22-12-16,-2-21 0 15,0-6-1-15,0 5-51 0,0-2-121 16,0 9-109-16,-6-13-258 16,-3-11-187-16</inkml:trace>
  <inkml:trace contextRef="#ctx0" brushRef="#br0" timeOffset="33950.174">8387 14771 1114 0,'0'0'371'0,"0"0"-135"0,0 0-102 16,0 0-19-16,0 0 68 16,0 0-50-16,93 0-62 15,-54 2-40-15,1-1-20 16,5-1-11-16,1 0-34 15,15-1-124-15,-12-8-209 16,-11-1-389-16</inkml:trace>
  <inkml:trace contextRef="#ctx0" brushRef="#br0" timeOffset="34130.8256">8759 14446 1482 0,'0'0'361'0,"0"0"-116"15,0 0-129-15,0 93 81 16,5-17-34-16,6 24-58 16,1 4-55-16,3-16-38 15,3-24-12-15,19-7-58 16,-5-19-238-16,4-4-602 0</inkml:trace>
  <inkml:trace contextRef="#ctx0" brushRef="#br0" timeOffset="34725.9745">14680 14115 1679 0,'0'0'471'16,"0"0"-196"-16,0 0-93 15,-6 80 5-15,12-32-39 16,11 10-47-16,2 5-39 16,3 0-27-16,-2-1-17 15,-1-5-17-15,-2-4 4 16,-5-5-5-16,-5-10-28 15,-3-5-56-15,-4-10-85 16,0-7-85-16,-16-13-84 0,-8-3-198 16,-1-2-200-16</inkml:trace>
  <inkml:trace contextRef="#ctx0" brushRef="#br0" timeOffset="34921.6948">14497 14541 1149 0,'0'0'253'0,"0"0"-24"0,0 0-56 15,0 0 76-15,0 0-40 16,52 97-9-16,-16-56-41 16,4-1-36-16,3 1-43 15,2-6-21-15,0-4-25 16,-3-8-18-16,0-8-8 16,-5-7-8-16,2-8-10 15,-5 0-78-15,8-36-126 16,-8 0-161-16,-10-3-435 0</inkml:trace>
  <inkml:trace contextRef="#ctx0" brushRef="#br0" timeOffset="35099.6634">15024 14537 1829 0,'0'0'294'0,"0"0"-59"16,0 101-113-16,7-54 23 15,1-2-85-15,2-4-45 16,3-4-15-16,-4-4-110 16,-3-10-129-16,-4-10-438 0</inkml:trace>
  <inkml:trace contextRef="#ctx0" brushRef="#br0" timeOffset="36376.6898">8741 4858 441 0,'0'0'143'16,"0"0"78"-16,0 0-2 15,0 0 0-15,-79-8-38 16,70 8 42-16,3-2 4 16,6 1-36-16,0 1-56 15,3 0-46-15,18 0-12 16,10 0 51-16,14 8-6 16,10-2-14-16,23 3-5 0,-5-2-10 15,4-2-21 1,4 0-21-16,-14 0-11 0,8 1-16 15,-6-1-23-15,-7 0 5 16,-9 0-5-16,-6-1 5 16,-10 1-6-16,-7 1-24 15,-8-1-87-15,2 4-153 16,-7-2-222-16,-6-3-503 0</inkml:trace>
  <inkml:trace contextRef="#ctx0" brushRef="#br0" timeOffset="37064.445">12810 4886 1041 0,'0'0'359'0,"0"0"-20"0,0 0-129 15,0 0-21-15,0 0-53 16,0 0 16-16,0 0 21 15,107 27-17-15,-53-21-20 16,10 0-24-16,2-1-15 16,6-2-14-16,-1 0-16 15,-5 0-17-15,-5-2-12 16,-9-1-9-16,-6 0-10 16,-8 0-10-16,-12 0-7 15,-8 0-2-15,-9 0 0 0,-6 0-45 16,-3 5-74-1,-12 11-154-15,-7 1-463 0</inkml:trace>
  <inkml:trace contextRef="#ctx0" brushRef="#br0" timeOffset="39620.399">3643 7668 578 0,'0'0'178'0,"0"0"-6"15,0 0 7-15,0 0-21 16,-14-82-22-16,13 69-20 15,1 2-11-15,0 5-2 16,-2-1 5-16,2 6-20 16,0-1-22-16,0 2-15 15,0 0-27-15,0 10-15 16,0 9 1-16,0 8 5 16,0 7 5-16,0 7-4 15,0 0-4-15,0 5-3 16,0 0 3-16,-4-3-12 15,-3-1 1-15,-1-4 5 0,-1-2-6 16,1-7-1-16,2-4-55 16,-1-5-83-16,3-2-44 15,-5-8-94-15,0-3-210 16,1-3-341-16</inkml:trace>
  <inkml:trace contextRef="#ctx0" brushRef="#br0" timeOffset="39894.0362">3416 7907 901 0,'0'0'261'0,"0"0"-74"15,0 0-100-15,0 0 24 16,0 0 50-16,0 0-12 15,82 47-30-15,-49-29-18 16,0 2-35-16,-3-1-24 16,5 1-25-16,-3-4-5 15,-4 1-10-15,2-3-2 16,-5-2-31-16,2 0-127 16,-6-4-134-16,-5-7-247 0</inkml:trace>
  <inkml:trace contextRef="#ctx0" brushRef="#br0" timeOffset="40169.5795">3829 7783 477 0,'0'0'521'16,"0"0"-311"-16,0 0-48 15,0 0 6-15,0 0 14 16,-27 87-37-16,10-46-41 16,4 2-52-16,-4 3-32 0,-4 3-20 15,-2 12-19-15,4-14-179 16,0-5-297-16</inkml:trace>
  <inkml:trace contextRef="#ctx0" brushRef="#br0" timeOffset="75987.2999">5270 8964 434 0,'0'0'243'0,"0"0"-79"15,0 0-8-15,0 0-33 16,0 0-23-16,-3-44-6 16,12 30-15-16,6 1-26 15,0 3-22-15,9 4-5 16,1 6 5-16,-1 3-5 16,-3 20-9-16,0 11 10 15,-9 12-26-15,-7 19 98 16,-5 18-27-16,-17 18-14 15,-7-9-11-15,4-17-1 16,7-26-2-16,7-16-11 0,3 1-10 16,3 0-5-16,0-2-11 15,8-11-7-15,8-5 0 16,2-8 2-16,4-3 17 16,0-5-4-16,0 0-6 15,-3-10-1-15,1-4-2 16,-6-3 1-16,-2 1-6 15,-6-1-1-15,-5 2 2 16,-1 1 4-16,0 4-4 16,0 1-1-16,0 6 1 15,0 3-1-15,0 0 7 16,0 5-8-16,7 15 7 0,10 6 27 16,0 10 25-16,5 3-3 15,3 3-13-15,-2 0-9 16,1-1 5-16,-5-1-4 15,-6-1 0-15,-5 3-7 16,-8-1-4-16,-10 8-14 16,-38 19 3-16,-82 42-13 15,8-12-241-15,-22 2-712 0</inkml:trace>
  <inkml:trace contextRef="#ctx0" brushRef="#br0" timeOffset="78975.9361">13878 9518 504 0,'0'0'218'0,"0"0"-6"15,0 0 3-15,0 0 7 16,0 0-25-16,0 0-14 16,-9 0-27-16,9 0-32 15,0 0-10-15,2 0-20 16,15 0 10-16,12 4 41 16,14 2-10-16,25-1-9 15,30 1-29-15,34-5-12 16,11-1-15-16,-4 0-3 0,-9-5-11 15,-22-8-5-15,-3-3-8 16,-9-1-5-16,-20 2-4 16,-18 3-13-16,-15 5-9 15,-10-1 4-15,1 1-8 16,1 2-1-16,-4-2-5 16,-10 5 4-16,-8 1-6 15,-6 1 1-15,-2 0 4 16,-5 0 1-16,0 0-6 15,0 0 0-15,0-2-1 16,0 2-32-16,-9 0-86 16,-13 0-154-16,-2 0-444 0,0 2-850 0</inkml:trace>
  <inkml:trace contextRef="#ctx0" brushRef="#br0" timeOffset="80110.9401">19310 10339 418 0,'0'0'209'0,"0"0"-12"0,0 0 9 15,0 0-2-15,0 0-1 16,0 0-9-16,0 0-27 16,-38 1-19-16,38-1-7 15,0 0-23-15,0 0-16 16,10 2-18-16,13 2 8 16,18 2 23-16,22 0 7 15,25-1-15-15,28-5-37 16,9 0-4-16,-1-3-9 0,-8-7 0 15,-13 2-15-15,-6 1-11 16,-16 0-5-16,-18 0-11 16,-17 2-3-16,-1 0-3 15,5 4-2-15,3-2 5 16,2 1-1-16,-8 1-5 16,-11 1 0-16,-9 0 1 15,-10 0-5-15,-4 0 4 16,-6 0-5-16,-4-2 0 15,0 2 0-15,-3-1-1 16,0-1-7-16,0 0-50 16,-12-1-85-16,-34 0-170 15,1 3-310-15,-8 0-635 0</inkml:trace>
  <inkml:trace contextRef="#ctx0" brushRef="#br0" timeOffset="82641.2347">5380 11947 401 0,'0'0'251'0,"0"0"-86"15,0 0-11-15,0 0 24 16,0 0-18-16,0 0-20 15,0 0-12-15,-3-17-51 16,6 15-39-16,5 0-7 16,4 2-5-16,4 0-4 15,2 0-3-15,2 9-3 16,-3 6-7-16,-2 10 4 0,-3 5 46 16,-3 9-20-16,-6 5 10 15,-3 11-2-15,0 3-2 16,-3 5 6-16,-6-2-4 15,-1-1-19-15,4-4-7 16,4-8-3-16,2-2-3 16,0-8-5-16,0-8-1 15,5-7-8-15,1-7-1 16,5-7 0-16,-1-4 0 16,0-5 5-16,0 0 17 15,-2-5-3-15,1-9-7 16,-6-3-11-16,-1-2 0 15,-2 2-1-15,0 3 1 16,0 3-1-16,-2 6 1 0,-1 5-1 16,2 0 1-16,1 19-1 15,0 15 31-15,0 23 25 16,10 3 39-16,0 7 18 16,2 4-34-16,0-11 17 15,0 10-42-15,-1-7-5 16,-3-3-13-16,-3-6-6 15,-5-2-3-15,0-7 0 16,-9-4-6-16,-10-5 2 16,-10-4-8-16,-10-1-4 15,-25 5-10-15,-40 10-1 16,-45 17-54-16,-24 12-169 0,31-14-232 16,20-4-365-16</inkml:trace>
  <inkml:trace contextRef="#ctx0" brushRef="#br0" timeOffset="92018.128">19058 13554 363 0,'0'0'227'15,"0"0"-40"-15,0 0-6 16,0 0 21-16,0 0-38 16,0 0-6-16,-9 25 1 15,25-20 0-15,7 3 14 0,12-4 6 16,9-4-35 0,11 0-16-16,6 0-33 0,7-12-12 15,2-4-11-15,0-3-23 16,-5-5-6-16,-4-3-6 15,-5-2-11-15,-7-4-5 16,-9-2 1-16,-4-6 5 16,-8-5-6-16,-8-8-8 15,-8-17-4-15,-5 7-8 16,-7-7 1-16,0 1 5 16,-13 0-1-16,-5 0-5 15,-8 1 0-15,-2 1 0 16,0 15 0-16,-5-5 5 0,-3 10-6 15,0 11 6-15,-4 6-5 16,3 9 5-16,1 7 3 16,-1 6 3-16,2 8-11 15,-2 1-1-15,3 3 1 16,-1 12 9-16,1 9-9 16,-3 2-1-16,-3 8 1 15,6 5 8-15,-2 4 0 16,3 4 1-16,1 5 2 15,3 4 1-15,3 0-1 16,4 5 2-16,4 0-1 16,5 3 5-16,4 3 14 15,3 0-7-15,3 2 2 16,3-3-12-16,0-2-3 16,0-5 0-16,4-6-1 0,5-4-10 15,6-6 0-15,-1-6 5 16,3-5 0-16,0-6-5 15,2-4 7-15,0-8-7 16,-2-5 0-16,1-3 6 16,-6-6-7-16,2 0 0 15,-3 0-1-15,-2-6-45 16,1-3-61-16,1-5-126 16,-4 3-240-16,0 0-407 0</inkml:trace>
  <inkml:trace contextRef="#ctx0" brushRef="#br0" timeOffset="92180.9334">19310 13679 133 0,'0'0'1642'16,"0"0"-1456"-16,0 0-117 15,0 0-69-15,0 0-11 16,0 0-230-16,0 0-552 0</inkml:trace>
  <inkml:trace contextRef="#ctx0" brushRef="#br0" timeOffset="93680.1717">13871 12864 732 0,'0'0'241'0,"0"0"-26"16,0 0-68-16,0 0 1 15,0 0-7-15,0 0 3 16,0 0-3-16,59 8-22 15,-30 0 7-15,3 3 2 16,8-2 8-16,4 1-12 16,5 0-26-16,2-3-9 15,7-1-19-15,2-3-16 16,1-3-5-16,3 0-1 16,1 0-10-16,-1-11-5 15,-1 0-9-15,-5-2 1 16,-4 0-6-16,-3-4 2 0,-5-4-1 15,-4-2-1 1,-3-5 8-16,-5-5-9 0,0-2-4 16,-4-4-5-16,-3-2 1 15,-3-3-2-15,0-1-7 16,-5-1 5-16,-5 2-5 16,-5 1 7-16,-4 0-7 15,-5-1 0-15,0 2 7 16,-5-1-8-16,-9-1-1 15,-4 1 0-15,0 3 0 16,-4 0-1-16,-3 5 1 16,-4-1 0-16,-4 6-1 15,-4 0 1-15,-3 4 1 0,-3 6-2 16,-1 1 1 0,-3 5 1-16,0 3-1 0,-2 3 1 15,-1 5 0-15,0 0 0 16,-4 3 0-16,1 0 1 15,-3 0-1-15,3 8 1 16,-2 1-1-16,1 5 2 16,0 0-1-16,2 0 0 15,-1 0 0-15,2 0 0 16,1 1 1-16,4 0 7 16,0-1-9-16,6 0-6 15,2 1 6-15,2 2 0 0,5 2 0 16,1 2 1-1,2 3 1-15,0 2 4 0,1 4-6 16,3 5 2-16,2 1 7 16,4 3-2-16,3 4 2 15,6 2 0-15,3 2 2 16,4 4-2-16,2 2 5 16,0 5 1-16,9-2 0 15,9 0 2-15,3-1 2 16,5-6-2-16,2-6 1 15,3-6 0-15,1-8-6 16,-1-3-2-16,-1-8 2 16,0-5 0-16,-4-4-4 15,0-5-1-15,-3-4 1 16,0 0-7-16,-1-1 8 0,1-10-7 16,-7 2-2-16,-4-2-13 15,-6 6-77-15,-25 5-71 16,-14 8-217-16,-17 6-730 0</inkml:trace>
  <inkml:trace contextRef="#ctx0" brushRef="#br0" timeOffset="95435.6939">18351 11708 1460 0,'0'0'250'0,"0"0"-39"15,0 0 21-15,0 0-98 0,0 0-2 16,-40 83-19-16,34-44-11 16,2 0-29-16,4-2-26 15,0-6-19-15,0-6-16 16,0-11 0-16,0-7-11 15,0-7 8-15,0-4-3 16,0-23-6-16,-3-9-21 16,-3-16-4-16,-4-21 10 15,2-25 4-15,3 3 11 16,2 16 2-16,3 21-2 16,0 36 12-16,5 10 54 15,8 12-45-15,4 12-6 0,4 27 1 16,5 12 9-1,-2 6 7-15,3 4-10 0,-4-4-1 16,3-10-1 0,0-7-14-16,-4-12 0 0,-3-13-5 15,1-10 7-15,-3-5 5 16,0-20 3-16,1-14-15 16,0-16 0-16,0-9 6 15,-1-2-1-15,-2 4-5 16,-4 10-1-16,-1 14 1 15,-4 13 5-15,0 13-6 16,2 7-8-16,2 2 0 16,4 16 8-16,3 8 0 15,5 6 2-15,1 3-1 16,3-1 1-16,-1 1-1 0,2-7-1 16,-2-4-26-16,-2-8-92 15,-1-12-102-15,-3-4-49 16,1-29-204-16,-2-8-212 15,-6-6-425-15</inkml:trace>
  <inkml:trace contextRef="#ctx0" brushRef="#br0" timeOffset="95779.7394">19048 11337 757 0,'0'0'264'16,"0"0"18"-16,0 0-48 16,0 0-24-16,0 0-74 15,0 0-37-15,0 0 26 16,-16 51-26-16,8-21-3 0,2 3-3 15,3-1-23-15,3-5-32 16,0-3-14-16,0-7-18 16,6-8 2-16,3-5-8 15,3-4-27-15,-2-10-19 16,1-11-12-16,1-8 1 16,-5-3 30-16,-1-1 18 15,-3 4 9-15,0 5 7 16,0 9-6-16,-3 8 5 15,1 7 0-15,-1 0-6 16,2 9 0-16,1 12 13 16,3 3-5-16,5 2-1 15,4 1 0-15,4-1-7 0,2-6-1 16,2-1-65 0,-2-7-137-16,0-12-148 0,-6 0-56 15,-6-1-282-15</inkml:trace>
  <inkml:trace contextRef="#ctx0" brushRef="#br0" timeOffset="96208.1198">19258 11413 479 0,'0'0'300'0,"0"0"-31"16,0 0-79-16,0 0-21 15,0 0-24-15,0 0-12 16,0 0 3-16,94-69-25 16,-73 76-4-16,-5 6-20 15,-1 4-23-15,-6 3-3 16,-3 4-8-16,-6-4-19 15,0 2-16-15,0-4-11 16,-1-3-6-16,-4-4 0 0,2-5-1 16,3-6-25-16,0 0-12 15,0-13-25-15,14-11-43 16,5-9-8-16,3-7 19 16,1-6 3-16,-1-4 43 15,-3-1 40-15,-2 3 8 16,-4 10 47-16,-5 10 52 15,-4 11 52-15,-2 11-4 16,-2 6-33-16,0 11-47 16,0 12 58-16,0 10 37 15,-3 3-23-15,3 3-29 16,0 0-26-16,6-4-12 0,15-2-15 16,5-8-15-16,4-8-12 15,2-6-12 1,-1-9-8-16,0-2-3 0,-1-9-7 15,1-13-86-15,14-27-138 16,-6 3-377-16,-8-2-1183 0</inkml:trace>
  <inkml:trace contextRef="#ctx0" brushRef="#br0" timeOffset="96853.7101">21079 10582 1088 0,'0'0'298'16,"0"0"50"-16,0 0-55 16,0 0-61-16,0 0-112 15,0 0-6-15,-40 150 33 16,14-22-9-16,12 1-41 0,14-14-20 16,6-23-12-1,15-23-25-15,2-20-24 0,-2-16-16 16,-3-13 0-16,3-7-13 15,3-5-44-15,0-8-31 16,-3-15-32-16,-5-19-24 16,-10-9 29-16,-6-7 27 15,0-4 26-15,-9 2 21 16,-9 10 21-16,1 11 12 16,3 13 2-16,2 11-5 15,2 7-8-15,7 0 19 16,3 7 7-16,0 5-1 15,16-2 7-15,11-3-1 16,7-2 1-16,5-5-7 16,4 0-5-16,-1-10 7 0,-9-4-7 15,-7-2 0 1,-7 3 0-16,-8 4 15 0,-5 5 34 16,-1 4 5-16,-1 0-28 15,3 16 6-15,3 8 11 16,-1 4 5-16,-3 5-16 15,4-3-19-15,-7-1-14 16,-2-5-14-16,-1-7-117 16,-8-14-152-16,-8-3-362 15,1-3-576-15</inkml:trace>
  <inkml:trace contextRef="#ctx0" brushRef="#br0" timeOffset="97448.2084">21360 10730 548 0,'0'0'153'0,"0"0"97"16,0 0-63-16,0 0-53 15,82 63-57-15,-50-44-51 16,3-1-14-16,-2-4-3 16,-5-2-8-16,-4 0 1 15,-7-3-1-15,-4 0 5 16,-6 2-6-16,-3-2 16 15,0 4 17-15,-3 3 24 16,-1 1 17-16,0 0-7 16,0 3-16-16,0 0-13 0,0-1 0 15,3-4-10-15,3-2-9 16,-2-5 1-16,6-5 5 16,0-2 10-16,2-1 13 15,6 0-15-15,1-4-19 16,0-4-2-16,0-1-4 15,-3-1 0-15,-1 1-7 16,-3 2 25-16,-5 1 20 16,-2 2 23-16,-2 2 1 15,-2 1-8-15,2 1-25 16,3 0-11-16,1 0-14 16,6 0 0-16,4 1-1 15,3 4 6-15,7-2-3 16,0-3-2-16,-2 0-2 0,-3 0-4 15,-4-3 4 1,-5-8 2-16,-4 0 12 0,-1 0 25 16,-2 5 24-16,-3 0 21 15,-2 5-12-15,1 1-27 16,1 1-31-16,1 15 0 16,4 5 3-16,-1 5-5 15,1 1-10-15,-5-3-10 16,-2-4-2-16,-1-8-48 15,-4-12-158-15,-11 0-257 16,0-11-433-16</inkml:trace>
  <inkml:trace contextRef="#ctx0" brushRef="#br0" timeOffset="97580.079">21922 10411 1228 0,'0'0'257'0,"0"0"-113"15,0 0-144-15,0 0-129 16,0 0-891-16</inkml:trace>
  <inkml:trace contextRef="#ctx0" brushRef="#br0" timeOffset="97863.1862">22517 10962 1472 0,'0'0'227'15,"0"0"-83"-15,0 0-84 16,81-19-20-16,-42 11-36 16,-2 1-4-16,3 5-183 15,-13 2-192-15,-11 0-488 0</inkml:trace>
  <inkml:trace contextRef="#ctx0" brushRef="#br0" timeOffset="98001.6934">22569 11093 199 0,'0'0'766'0,"0"0"-583"16,0 0-3-16,0 0-42 16,0 0-31-16,100 8-59 15,-38-26-48-15,20-18-94 16,-15 3-224-16,-15 1-504 0</inkml:trace>
  <inkml:trace contextRef="#ctx0" brushRef="#br0" timeOffset="98232.1824">22942 10789 613 0,'0'0'611'0,"0"0"-517"15,0 0-11-15,0 0 16 16,123 33-3-16,-73-8 35 16,-2 6 5-16,-6 5-34 15,-11 2-11-15,-14 2 2 16,-13-2-23-16,-4 0-13 15,-19-3-20-15,-10-6-15 16,-2-5-16-16,3-8-6 16,13-14-114-16,7-2-164 15,8-6-264-15</inkml:trace>
  <inkml:trace contextRef="#ctx0" brushRef="#br0" timeOffset="98551.6002">23718 10618 644 0,'0'0'896'15,"0"0"-663"-15,0 0 86 16,-82 108-89-16,60-58-26 16,7 6-45-16,8-2-16 15,7-1-46-15,0-8-37 16,17-8-31-16,2-11-14 15,0-13-5-15,1-9 0 16,-1-4 4-16,1-11-1 0,-1-14-8 16,-1-11-5-16,-1-8-18 15,-4-7-44-15,-3-7-18 16,-5-2-23-16,-5 8 9 16,0 12 8-16,-14 15 5 15,-5 14-77-15,-5 11-159 16,6 9-75-16,7 5-339 0</inkml:trace>
  <inkml:trace contextRef="#ctx0" brushRef="#br0" timeOffset="98684.7874">24024 10718 825 0,'0'0'166'16,"0"0"-166"-16,0 0-68 0,0 0-732 0</inkml:trace>
  <inkml:trace contextRef="#ctx0" brushRef="#br0" timeOffset="98948.5723">24285 10495 39 0,'0'0'1339'0,"0"0"-989"16,0 0-16-16,-73 95-114 15,66-68-38-15,7-1-53 16,0-1-26-16,17-3-17 0,6 2-2 16,5 2-5-1,0-2-22-15,0 2-16 0,-4 1-16 16,-6-1-15-16,-7-2-4 16,-11-3-5-16,0 0-1 15,-17-4 2-15,-14-1-2 16,-9-6-47-16,-11-7-82 15,-27-6-134-15,13-13-203 16,9-6-278-16</inkml:trace>
  <inkml:trace contextRef="#ctx0" brushRef="#br0" timeOffset="99110.5521">24145 10549 1605 0,'0'0'333'15,"0"0"20"-15,126-68-169 0,-38 36-29 16,18 6-79-16,-6 9-55 16,-16 17-21-16,-31 8-194 15,-33 10-631-15</inkml:trace>
  <inkml:trace contextRef="#ctx0" brushRef="#br0" timeOffset="102296.2517">21252 12498 788 0,'0'0'199'0,"0"0"-5"16,0 0 35-16,0 0 56 16,0 0-96-16,0 0-79 15,44-89-12-15,-13 38-36 16,12-14-20-16,-1-1-6 15,-2-1-20-15,-4-1 3 16,-15 17 5-16,-6 1 7 16,-11 14 18-16,-4 14 34 15,-8 15 0-15,-17 7-28 16,-9 18-27-16,-5 18-5 16,1 13 1-16,3 7 2 15,10 5-6-15,15-6 1 0,10-4-11 16,8-10-2-16,22-9-7 15,11-10 0-15,6-8 0 16,1-6 5-16,-2-5 0 16,-10-3-5-16,-9 0 0 15,-15 0 5-15,-6 0-5 16,-6 3-1-16,0 7 0 16,-12 7-6-16,-6 9 6 15,-5 7 6-15,1 4 4 16,3 3-3-16,5-2-5 15,5-5-1-15,8-5-1 16,1-6 0-16,9-10-9 0,13-9-46 16,11-3-12-16,6-12-14 15,4-16-39-15,-1-6-46 16,-8-9 0-16,-9-5 29 16,-11-3 19-16,-9-5 82 15,-4 4 36-15,-1 7 41 16,0 12 58-16,0 12 33 15,0 14 5-15,0 7-64 16,0 7-48-16,6 15 23 16,1 7 21-16,1 6-11 15,1 4-7-15,3 2-1 16,0 0-12-16,1-7-11 16,-1-5-8-16,0-5-10 0,1-12-4 15,-2-9-5-15,1-3-15 16,-2-13-4-16,2-13-26 15,0-8-5-15,-1-6 4 16,-2 1 16-16,-1-1 15 16,-2 7 8-16,0 8 7 15,-1 8 0-15,-2 7 2 16,-2 10 8-16,1 0-3 16,-2 19 16-16,9 4 3 15,-2 3-5-15,7 3-4 16,5-1-10-16,5-5 2 15,7-6-6-15,2-5 4 16,1-8-7-16,-2-4 0 16,-7-9-27-16,-10-13-18 15,-8-8-2-15,-7-9-1 0,-7-17 1 16,-19-22-4-16,0 3-2 16,-1 5 24-16,4 14 22 15,11 21 7-15,1 8 55 16,2 7 25-16,6 15-22 15,3 5-40-15,0 18-11 16,3 15 21-16,10 11 4 16,3 4-3-16,2 8-18 15,0-1 1-15,2 0-12 16,-7-1 1-16,-1-5-1 0,-5-6-86 16,-4-10-117-1,-3-13-94-15,0-15-43 16,0-5 46-16,-4-12-223 0,-5-17 143 15,-3-5 60-15,5-5 314 16,1 0 85-16,6 2 255 16,0 5-38-16,0 5-39 15,13 8-46-15,3 3-64 16,0 5-37-16,3 8-6 16,-1 3-18-16,0 0-22 15,-1 1-7-15,0 12-10 16,-4 3-12-16,-1 6-1 15,-4-1-2-15,-2 6-14 16,-1-4-8-16,-2-1-9 16,1-4-1-16,-3-3-5 0,1-8-1 15,1-3-35-15,0-4-26 16,3 0 29-16,8-14-34 16,2-8-32-16,4-5-24 15,-1-2 32-15,0-2 14 16,-3 4 32-16,-7 2 33 15,-3 5 11-15,-4 6 23 16,-2 3 23-16,0 3 3 16,0 5 21-16,0 3-19 15,-2 0-28-15,-6 7-11 16,1 11-2-16,-2 2 8 16,2 5-1-16,2 0-11 15,3 0 6-15,2-5-11 16,2-3 8-16,14-4-9 15,6-5-6-15,4-5-36 0,3-3-55 16,0-3-81-16,-2-14-121 16,-7-4 24-16,-5-6 93 15,-8-4 91-15,-1-3 91 16,-6 0 69-16,0 1 50 16,0 5 59-16,0 11 68 15,0 7-22-15,0 10-13 16,0 0-130-16,0 17-14 15,0 10 69-15,0 11-24 16,2 9-25-16,8 1-10 16,4 3-4-16,2 0-9 15,-3-2-22-15,0-4-25 16,-2-1-9-16,-6-10-7 0,-2-8-1 16,-3-7-11-16,0-13-15 15,-2-6 20-15,-7-18-17 16,0-18-5-16,-3-12-12 15,-1-17 10-15,-2-18 14 16,4 4 6-16,5 13-2 16,5 16 0-16,1 28 11 15,0 10 0-15,9 9-5 16,2 7-2-16,2 24 2 16,2 10 1-16,0 6 4 0,-5-1-23 15,3 4-180 1,-4-12-278-16,-3-13-357 0</inkml:trace>
  <inkml:trace contextRef="#ctx0" brushRef="#br0" timeOffset="102634.6219">22880 12041 848 0,'0'0'147'15,"0"0"41"-15,0 0-50 16,0 0-11-16,82 31-26 16,-62-31-5-16,-3-6 16 15,-2-12-21-15,-3-4 17 0,-2 1 12 16,1 0 11 0,-7 6-23-16,-1 8 20 0,-1 7 4 15,-2 0-50-15,0 19-23 16,0 14 47-16,1 11-10 15,2 7 0-15,2 5-31 16,3 2-9-16,0-2-35 16,-2-5-14-16,2-8-7 15,-4-10-39-15,2-11-79 16,0-22-171-16,3-9-212 16,-2-15-324-16</inkml:trace>
  <inkml:trace contextRef="#ctx0" brushRef="#br0" timeOffset="102801.88">23257 12044 1245 0,'0'0'368'0,"0"0"-51"15,0 0-186-15,0 0-38 16,0 0-1-16,0 0-27 16,0 0-42-16,84-10-23 15,-64 7-12-15,-2 3-178 16,-7 0-195-16,-7 0-373 0</inkml:trace>
  <inkml:trace contextRef="#ctx0" brushRef="#br0" timeOffset="102912.8346">23287 12168 599 0,'0'0'257'16,"0"0"-75"-16,0 0-67 0,110-42-115 15,-52 16-190-15,-2-1-695 16</inkml:trace>
  <inkml:trace contextRef="#ctx0" brushRef="#br0" timeOffset="103148.8283">23614 11894 692 0,'0'0'237'16,"0"0"55"-16,0 0-47 15,92 72-3-15,-68-42-20 16,-8 2 1-16,-9 2-53 16,-7-2-38-16,-4 0-27 0,-15-4-41 15,-5-3-41-15,0-6-13 16,-1-3-10-16,4-12-115 16,7-4-153-16,6 0-332 0</inkml:trace>
  <inkml:trace contextRef="#ctx0" brushRef="#br0" timeOffset="103336.1744">24143 11610 789 0,'0'0'1316'0,"0"0"-1162"15,0 0 95-15,17 108-38 0,5-41-27 16,6 17-91-16,-3 20-53 15,-11 2-40-15,-15-14-42 16,-23-30-449-16,-11-28-979 0</inkml:trace>
  <inkml:trace contextRef="#ctx0" brushRef="#br0" timeOffset="104346.0474">22659 9610 1420 0,'0'0'256'15,"0"0"-104"-15,0 0-38 16,0 0 1-16,0 0 27 16,-97 72-14-16,75-31 0 15,2 5-12-15,11 4-3 16,6 2-23-16,3-4-32 15,9-2-19-15,17-8-23 16,3-7-1-16,7-8-14 16,0-12-1-16,1-10 1 15,-7-1 17-15,-9-15-6 0,-4-15-3 16,-7-7-8-16,-6-8 5 16,-4-5-6-16,0-4-17 15,-9-1-22-15,-7 5-11 16,-5 10-26-16,2 12 16 15,2 14-46-15,2 14-13 16,8 0-7-16,7 31-118 16,0-3-152-16,9-2-344 0</inkml:trace>
  <inkml:trace contextRef="#ctx0" brushRef="#br0" timeOffset="104542.7095">23241 9709 1711 0,'0'0'327'16,"0"0"-85"-16,0 0-161 16,0 0-58-16,83-41-23 15,-28 30-88-15,-8 5-274 16,-3-5-617-16</inkml:trace>
  <inkml:trace contextRef="#ctx0" brushRef="#br0" timeOffset="105107.94">23799 9442 757 0,'0'0'283'0,"0"0"6"16,0 0 0-16,0 0-5 16,0 0-64-16,0 0-107 15,0 0-39-15,-77 32 21 16,58 3 33-16,4 6-15 15,3 2-28-15,9 0-6 16,3-2-22-16,5-3-17 16,14-7-15-16,5-8-11 15,4-6-7-15,0-12 4 0,4-5-11 16,-2-6 14 0,-1-17-14-16,-3-7 5 0,-4-3-4 15,-4-7-2-15,-9-1 1 16,-8-3-14-16,-1 1 2 15,-4 1-28-15,-12 8-12 16,-7 12-29-16,0 14-71 16,-6 9-34-16,9 16-178 15,6 2-318-15</inkml:trace>
  <inkml:trace contextRef="#ctx0" brushRef="#br0" timeOffset="105265.0309">24086 9499 1371 0,'0'0'316'0,"0"0"-98"15,0 0-151-15,0 0-67 16,0 0-108-16,0 0-225 16,0 0-685-16</inkml:trace>
  <inkml:trace contextRef="#ctx0" brushRef="#br0" timeOffset="105595.7897">24370 9215 1222 0,'0'0'290'0,"0"0"25"16,0 0-37-16,-70 82-49 0,50-45-39 15,8 6-60-15,8 0-18 16,4-1-41-16,4-1-13 16,19-5-25-16,6-7-9 15,4-7 2-15,5-8-17 16,-1-11-2-16,-1-3 2 16,-1-7-7-16,-3-15 4 15,-7-10-5-15,-5-6 0 16,-6-8-1-16,-11-5-3 15,-3-4-16-15,-7 2-29 16,-14 5-69-16,-28 11-47 0,9 15-92 16,-2 12-490-16</inkml:trace>
  <inkml:trace contextRef="#ctx0" brushRef="#br0" timeOffset="106713.9714">24355 9380 629 0,'0'0'289'16,"0"0"-29"-16,0 0 52 15,0 0-18-15,0 0-28 16,0 0-59-16,0 0-68 16,-33-24-68-16,16 54-7 15,-3 9 57-15,3 1-12 16,1 1-12-16,7-10-30 16,8-4-18-16,1-10-2 0,12-3 0 15,14-4 25 1,7 0 14-16,7-3-28 0,1 2-4 15,3-1-26 1,-2 2 2-16,-3 2-12 0,-3 3 8 16,-8 0-5-16,-9 4 6 15,-9-1 18-15,-9 1-29 16,-1 3-5-16,-12 2 4 16,-13 0-14-16,-8-2 11 15,-5 0-12-15,-5-7 0 16,0-3-31-16,2-8-35 15,3-4-39-15,8-7-29 16,9-37-100-16,7 2-270 16,10-4-485-16</inkml:trace>
  <inkml:trace contextRef="#ctx0" brushRef="#br0" timeOffset="106914.1027">24420 9317 811 0,'0'0'1035'0,"0"0"-702"16,0 0-9-16,0 0-72 15,116-92-58-15,-70 65-79 16,3-3-45-16,3 2-35 16,-1 2-22-16,-2 4-13 15,4 6-48-15,-11 5-177 16,-12 5-522-16</inkml:trace>
  <inkml:trace contextRef="#ctx0" brushRef="#br0" timeOffset="108235.3999">22936 12821 1167 0,'0'0'262'16,"0"0"43"-16,0 0 34 15,-31-75-51-15,28 65-71 16,3 9-55-16,0 1-71 16,11 17-56-16,9 17 23 0,9 10 15 15,2 9-22 1,3 3-24-16,2 2-15 0,-1-4-11 15,-4-4-1-15,-6-3 0 16,-9-6-61-16,-10-8-93 16,-6-6-104-16,0-8 17 15,-19-10-35-15,-2-6 37 16,-6-3 39-16,-3-3 79 16,2-10 84-16,3 0 37 15,4 2 73-15,10 5 130 16,7 1 11-16,4 5-53 15,0 0-77-15,18 0 6 16,9 5 2-16,7 1-23 16,8 0-25-16,3-5-19 15,4-1-8-15,1 0-8 0,-2-11-8 16,-5-7-1-16,-7-7-6 16,-8-4-21-16,-8-7 6 15,-8-3 14-15,-8-4 5 16,-2 6 2-16,-2 11 1 15,0 9 7-15,0 17 1 16,-9 9-9-16,-8 38-2 16,-5 30-4-16,-4 29-102 15,3-11-242-15,2-18-512 0</inkml:trace>
  <inkml:trace contextRef="#ctx0" brushRef="#br0" timeOffset="108920.9218">22704 14117 1020 0,'0'0'266'0,"0"0"27"15,0 0-7-15,0 0-26 0,0 0-71 16,0 0-16-16,0 0-39 15,-31-7-61-15,12 43 19 16,2 11-9-16,3 6-4 16,4 5-13-16,8-1-19 15,2-5-23-15,12-7-10 16,9-11-7-16,8-9-6 16,2-10-1-16,3-13 0 15,-3-2 0-15,-1-20 0 16,-6-11 1-16,-2-15 0 15,-5-2-1-15,-10-8-11 16,-7 2-7-16,0 4-6 16,-7 3-7-16,-11 11-2 15,-1 10 11-15,0 13-13 16,2 7-8-16,0 6-51 0,2 0-46 16,6 8-34-16,5 3-71 15,7 6-53-15,13-5-179 16,8-5-91-16</inkml:trace>
  <inkml:trace contextRef="#ctx0" brushRef="#br0" timeOffset="109152.7779">23271 14103 1884 0,'0'0'310'0,"0"0"-199"0,0 0 32 15,0 0 18 1,0 0-43-16,0 0-5 0,0 0-11 16,111-17-50-16,-73 4-29 15,1 2-23-15,-1-1 0 16,-4 1-84-16,5-2-164 16,-10 3-245-16,-7 2-373 0</inkml:trace>
  <inkml:trace contextRef="#ctx0" brushRef="#br0" timeOffset="109421.1143">23852 13549 1870 0,'0'0'264'0,"0"0"-83"16,0 0 98-16,0 0-51 15,0 0-82-15,0 0-53 16,0 0 49-16,22 74-29 16,-6-29-16-16,1 5-19 15,6 6-30-15,-2-1-18 16,2-1-17-16,1-4-7 16,-1-3-6-16,-5-4 0 15,-3 0-75-15,-15 9-103 16,0-10-201-16,-7-9-77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8:24:32.71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736 5509 49 0,'0'0'72'16,"0"0"-46"-16,0 0-8 16,0 0-18-16,0 0-17 15,0 0-32-15</inkml:trace>
  <inkml:trace contextRef="#ctx0" brushRef="#br0" timeOffset="111.3826">6431 5520 25 0,'0'0'0'16,"0"0"-2"-16,0 0 1 0</inkml:trace>
  <inkml:trace contextRef="#ctx0" brushRef="#br0" timeOffset="417.4694">6431 5520 191 0,'-46'-26'131'0,"35"24"-62"15,2 1-11-15,1-1 5 16,-1 0 12-16,2 1-5 16,3 1 18-16,1-2 13 15,1 2 48-15,2 0-41 16,0 0-69-16,5 0 52 15,12 0 9-15,13 3 10 16,14 5-12-16,23-3-8 0,28-1-13 16,20 0-10-16,10-4-7 15,-4 0-13-15,-11-4 3 16,-29-5-9-16,-20 0-1 16,-21 2-3-16,-11 2-17 15,-4-2-9-15,-3 4-5 16,-7-2-6-16,-15 5-16 15,-25 0-123-15,-15 2-249 16,-12 4-880-16</inkml:trace>
  <inkml:trace contextRef="#ctx0" brushRef="#br0" timeOffset="691.029">6354 5690 1564 0,'0'0'218'0,"0"0"-156"0,0 0-23 16,90 1 87-16,-26-1-10 16,28 0-1-16,28-1-14 15,7-10-23-15,-5 0-26 16,-16 0-25-16,-33 3-8 15,-15 3-8-15,-16 2-4 0,-8 3-7 16,6 0-6-16,-8 0-203 16,-10 5-363-16</inkml:trace>
  <inkml:trace contextRef="#ctx0" brushRef="#br0" timeOffset="2166.483">12429 5547 377 0,'0'0'88'16,"0"0"-38"-16,0 0-5 15,0 0-8-15,111 32 17 16,-77-25 22-16,2-2-15 0,0-5-6 15,0 0-22-15,-2 0 10 16,-1-13-9-16,-2-6 0 16,2-5-5-16,-2-7-3 15,-1-3 5-15,-4-8 0 16,0-3-10-16,-5-3-7 16,-6 1 5-16,-3 0-10 15,-7 2 20-15,-5 4 11 16,0 2 27-16,-10 2-11 15,-8 1 8-15,-3 1-25 16,1 3 27-16,-4 3-20 0,-2 2 7 16,1 5-4-1,-3 1 21-15,-2 2-26 16,-3 4-7-16,-4 5 1 0,-3 4-5 16,-9 6 0-16,-3 0-13 15,-4 6-4-15,1 8-1 16,3 2 3-16,4 1 1 15,6-1 12-15,5 2-8 16,3 2-9-16,2 5-2 16,5 0 6-16,4 4 14 15,3 3-10-15,8 1 5 16,5 1-7-16,4 3 3 0,3 4 5 16,4 2 0-1,14 5 1-15,8 0-2 0,5 1 4 16,7-4 0-1,3-4 3-15,4-5-16 0,1-6 2 16,-1-3-3-16,2-6 0 16,-2-4-5-16,3-6 3 15,-5-5-2-15,-1-5 0 16,-5-1 1-16,-4-3-5 16,-5-7 0-16,-5-5-8 15,-7 1-1-15,-4 0 0 16,-8 2-7-16,-4 4-74 15,-1 6-141-15,-15 2-171 16,-2 0-618-16</inkml:trace>
  <inkml:trace contextRef="#ctx0" brushRef="#br0" timeOffset="7975.8346">20556 2349 1886 0,'0'0'526'0,"0"0"-249"15,0 0-68-15,0 0-54 16,0 0-69-16,-12 96-35 15,12-48-8-15,0 3-20 16,0-3-11-16,9-6-12 16,-1-6 0-16,0-9-36 15,0-8-193-15,-1-19-134 16,-3 0-381-16,-4-15-746 0</inkml:trace>
  <inkml:trace contextRef="#ctx0" brushRef="#br0" timeOffset="8258.1331">20524 1956 1423 0,'0'0'382'15,"0"0"-94"-15,0 0-71 16,0 0-89-16,0 0-39 16,-55 73-22-16,55-42-21 15,3-2-22-15,12-7-9 16,2-7-15-16,-1-10 12 15,0-5 4-15,-2-2-15 16,-1-16 1-16,-5-6-1 0,-5-4 1 16,-3-2-2-16,0 1-11 15,-11 5 10-15,-5 4-16 16,0 11-6-16,2 8-48 16,5 1-155-16,9 35-72 15,0 1-257-15,5-2-510 0</inkml:trace>
  <inkml:trace contextRef="#ctx0" brushRef="#br0" timeOffset="8610.9455">20850 2251 1773 0,'0'0'368'16,"0"0"-65"-16,0 0-177 0,0 0-82 15,0 0 6-15,0 0-13 16,0 0-2-16,-8 88-2 16,8-71-17-16,-1-3-3 15,1-4-5-15,0-10-2 16,0 0 16-16,0-7 48 16,0-15-17-16,1-10-40 15,11-4-4-15,6 0 0 16,6 7 6-16,2 7-4 15,3 7-1-15,1 13-9 16,1 2 0-16,-3 10 7 16,1 16-1-16,-7 5 2 15,-1 4 4-15,-3 3-13 0,-5 3-10 16,0 15-150-16,-6-10-177 16,-1-12-616-16</inkml:trace>
  <inkml:trace contextRef="#ctx0" brushRef="#br0" timeOffset="8831.639">21302 2059 2104 0,'0'0'470'16,"0"0"-207"-16,0 0-141 15,0 0 29-15,-41 90-20 0,37-46-40 16,4 4-42-16,0-1-23 15,12-1-11-15,9 0-15 16,5-10-3-16,4-7-139 16,14-19-188-16,-8-9-229 15,-8-2-518-15</inkml:trace>
  <inkml:trace contextRef="#ctx0" brushRef="#br0" timeOffset="9119.4685">21544 2031 1654 0,'0'0'505'0,"0"0"-258"16,0 0-54-16,0 0 8 0,-73 95-65 15,67-54-46-15,6 0-41 16,0-3-13-16,14-4-7 16,7-9-29-16,3-6 0 15,1-11-4-15,0-8-31 16,1-1-23-16,-4-19 9 15,-7-6 20-15,-3-8 14 16,-11-4 14-16,-1-4-5 16,-7 2 5-16,-12 1-13 15,-5 9-32-15,-3 7-17 16,2 11-17-16,5 12-53 16,8 7-140-16,6 10-296 15,6 0-217-15</inkml:trace>
  <inkml:trace contextRef="#ctx0" brushRef="#br0" timeOffset="9692.046">21745 2037 1870 0,'0'0'384'15,"0"0"-55"-15,0 0-157 16,0 0-90-16,0 0-43 15,0 0-8-15,0 0 18 16,44 101-22-16,-20-65-7 16,-3 0-11-16,-6-4-3 15,-2-3-6-15,-7-7-6 16,-4-7-113-16,-2-7-27 0,0-8 69 16,0-9 51-16,-5-18 17 15,-1-9-1-15,-1-9 10 16,4-2 22-16,3 1 11 15,0 5-2-15,5 7-4 16,7 10-6-16,5 10-8 16,4 6-3-16,4 7-9 15,4 1 5-15,4 5-5 16,-1 13 0-16,-2 6 11 16,-3 2-11-16,-9 2 5 15,-6-2-6-15,-8-2-5 16,-4-7 5-16,0-3 2 0,-7-9-1 15,-2-5 29 1,0-2 55-16,2-21-9 0,2-8-15 16,5-7-23-16,0-5-19 15,9-2 2-15,10 7-19 16,7 9 8-16,1 8 1 16,4 11 2-16,5 8-13 15,-2 2 9-15,-1 14-9 16,-3 11 0-16,-5 6 15 15,-7 2-15-15,-3 6-1 16,-7-3-131-16,-4 6-118 16,-3-11-458-16,-1-9-699 0</inkml:trace>
  <inkml:trace contextRef="#ctx0" brushRef="#br0" timeOffset="10103.0302">22481 1852 1629 0,'0'0'352'16,"0"0"-179"-16,0 0-98 15,0 0-35-15,0 0 16 16,0 0-16-16,0 0-13 16,57 19-2-16,-39-19-13 15,-3 0 3-15,3-11-2 16,-3-5-5-16,-2-4-7 15,-4-1 7-15,-4 3-7 16,-4 2 57-16,-1 3 21 16,0 8 27-16,-9 5 31 15,-9 0-37-15,-5 17-49 0,-3 7 15 16,-1 11-8-16,0 5 2 16,8 2-12-16,7 0 5 15,9 0-3-15,3-1 6 16,16-8-23-16,18-5-2 15,26-7-2-15,25-14-4 16,-1-7-23-16,-8 0-1 16,-12-11 5-16,-22-5-6 15,-6 0 0-15,-7-1-8 16,-29 0-107-16,-1 8-206 16,-26 3-511-16</inkml:trace>
  <inkml:trace contextRef="#ctx0" brushRef="#br0" timeOffset="11711.8122">20684 3163 1298 0,'0'0'305'0,"0"0"-38"16,0 0 25-16,-107-7-39 16,68 17-71-16,1 9-66 15,4 8 6-15,7 2-35 16,8 4-27-16,12 2-21 15,7 0-8-15,1-1-25 0,21 0-6 16,12-7-2 0,12-3-5-16,7-11-78 0,25-13-115 15,-14-9-378-15,-14-16-550 0</inkml:trace>
  <inkml:trace contextRef="#ctx0" brushRef="#br0" timeOffset="11915.4479">20776 2931 1803 0,'0'0'336'16,"0"0"9"-16,0 0-159 15,0 0-109-15,0 0-43 16,0 0 7-16,26 75 60 0,2-26-17 16,0 6-39-1,5 17-24-15,-4-6-8 0,0 2-13 16,1-4-95-16,4-19-183 15,-2-6-459-15,-11-22-1009 0</inkml:trace>
  <inkml:trace contextRef="#ctx0" brushRef="#br0" timeOffset="12792.137">21109 2972 1657 0,'0'0'329'0,"0"0"-105"15,0 0-84-15,0 0 7 0,-26 92-26 16,26-47-51 0,0 5-17-16,0 0-21 0,8-3-6 15,7-4-24-15,-3-11-1 16,3-13-1-16,-3-14-19 16,-4-5-38-16,5-22 44 15,-6-15-4-15,1-10 0 16,-1-4 6-16,1-2 11 15,-1 4-1-15,-1 10 1 16,2 10 0-16,-3 10 0 16,0 11 0-16,-1 8 0 15,4 0-6-15,4 14 6 0,0 9 1 16,8 3 8 0,2 6 0-16,0-3-8 0,2-3 5 15,-2-8-5-15,-2-8-1 16,-1-9-2-16,-7-1-47 15,-2-17-51-15,-5-9 30 16,-5-10 14-16,0-2 37 16,0-2 13-16,-9 6 5 15,0 5 1-15,1 10 1 16,1 6 9-16,1 6 30 16,5 5 20-16,1 2-25 15,0 0-35-15,4 9 0 16,11 4-1-16,4-1-5 15,5 2 4-15,3-1 1 16,-1-1-1-16,-1 0 2 0,-6 2-1 16,-7 2 1-16,-9 0 1 15,-3 4-1-15,-3 0 6 16,-12 0 4-16,-4-2-8 16,1-4-1-16,6-5 9 15,4-6-10-15,8-3-7 16,0-5-57-16,16-16-13 15,13-7 14-15,6-8 6 16,-1-3-3-16,1-3-30 16,-9 0-28-16,-4-2 53 15,-7 0 52-15,-7 6 13 16,-5 5 11-16,-2 10 90 16,-1 8 53-16,0 9-1 0,0 6 1 15,0 0-66-15,0 14-44 16,0 13-24-16,0 2 8 15,0 2-6-15,8 1-5 16,7-5-1-16,8-4-1 16,1-3 0-16,5-3-5 15,-1-3-9-15,-3-1 10 16,-3 2-11-16,-6-2 0 16,-6 2 0-16,-9 0 0 15,-1 4 15-15,-14 3-3 16,-16 1-3-16,-11 2-9 15,-24 2-56-15,7-10-221 0,12-8-508 16</inkml:trace>
  <inkml:trace contextRef="#ctx0" brushRef="#br0" timeOffset="18643.5285">22167 2859 100 0,'0'0'1221'16,"0"0"-1021"-16,0 0-87 0,0 0-37 16,0 0-44-1,0 0-32-15,26-15-29 0,0 9-131 16,-2-2-337-16</inkml:trace>
  <inkml:trace contextRef="#ctx0" brushRef="#br0" timeOffset="18820.478">22167 2859 550 0,'-17'86'900'0,"11"-85"-743"16,2 1 13-16,1-2-60 15,3 0-66-15,9 0-26 0,18-9-18 16,10-9-5 0,39-29-155-16,-9 3-199 0,-6 0-427 0</inkml:trace>
  <inkml:trace contextRef="#ctx0" brushRef="#br0" timeOffset="19121.0443">22598 2513 1437 0,'0'0'351'0,"0"0"-112"15,0 0 8-15,0 0-61 0,-94 42-62 16,84-9-14 0,7 5-46-16,3 3-15 0,8-2-11 15,13-5-10 1,6-5-1-16,4-12-9 0,4-9-8 15,1-8-2-15,-2-10-1 16,-3-19 5-16,-4-10 2 16,-9-4-7-16,-5-4 1 15,-13 0-7-15,-5 7-1 16,-23 6-9-16,-13 15-57 16,-50 34-71-16,10 19-242 15,-10 19-550-15</inkml:trace>
  <inkml:trace contextRef="#ctx0" brushRef="#br0" timeOffset="19648.1598">21429 3850 1222 0,'0'0'306'16,"0"0"-41"-16,0 0 84 15,0 0-66-15,-96-42-96 16,66 42-42-16,0 9-10 16,0 13-49-16,5 8-20 15,7 6-10-15,9 2-20 0,6 3-15 16,3-4-9-16,21-3-12 16,13-7 0-16,9-6-8 15,7-7-122-15,20-14-102 16,-12-14-308-16,-13-10-441 0</inkml:trace>
  <inkml:trace contextRef="#ctx0" brushRef="#br0" timeOffset="19845.6965">21436 3480 1610 0,'0'0'389'0,"0"0"-29"15,0 0-129-15,0 0-124 0,0 0-71 16,0 0 27-16,38 91 13 15,-6-37-39-15,8 13-17 16,-1-3-13-16,1 1-7 16,-1-4-3-16,-6-19-148 15,13-16-197-15,-10-15-317 16,-9-11-323-16</inkml:trace>
  <inkml:trace contextRef="#ctx0" brushRef="#br0" timeOffset="20622.8642">21824 3459 1290 0,'0'0'301'16,"0"0"39"-16,0 0-37 16,0 0-111-16,0 0-88 15,0 0-40-15,0 0 12 16,-24 112-27-16,24-67-25 0,13 1-10 16,5-6-4-16,0-3-9 15,1-9 0-15,-2-7-1 16,-6-15-13-16,-1-6-45 15,-6-13 28-15,-1-19 18 16,-3-12-28-16,0-6 6 16,0-6 23-16,0 3 11 15,0 7 0-15,0 9 1 16,0 11-1-16,0 14 1 16,0 9 5-16,0 3-6 15,6 14 1-15,4 13-1 16,7 8 13-16,3 4-7 15,6 1-5-15,2-3 7 16,1-8-8-16,1-8 0 16,-2-13-23-16,2-8-121 0,-4-6-25 15,-3-22-3-15,-7-8-12 16,-5-3 32-16,-9-1 104 16,-2 5 48-16,0 3 42 15,-11 10 27-15,0 7 51 16,1 5 2-16,4 4-46 15,5 4-32-15,1 2-32 16,0 0-12-16,1 5-1 16,9 9 1-16,2 3 0 15,-1 2 1-15,-2 5 8 0,1-4-7 16,-2 2-1 0,1-5 6-16,-2-3-7 0,-1-5 1 15,2-8-1-15,1-1-1 16,2-17-26-16,5-12-57 15,-1-15-58-15,1-7-38 16,-3-7 87-16,-5 3 66 16,-5 4 27-16,-3 9 60 15,0 11 67-15,-2 9 48 16,-4 13-23-16,1 7-16 16,1 2-40-16,4 11-48 15,0 14-29-15,3 6 9 16,11 6 7-16,8 4-7 15,6 0-6-15,5-1 1 16,0-1-4-16,-2-2-10 0,-4-2-2 16,-9-2 1-16,-6-4-8 15,-11-2 1-15,-1-6 5 16,-4-5-6-16,-12-10-40 16,-10-21-113-16,7-13-197 15,1-8-536-15</inkml:trace>
  <inkml:trace contextRef="#ctx0" brushRef="#br0" timeOffset="20767.6608">22626 3260 1091 0,'0'0'531'0,"0"0"-376"0,0 0-29 16,0 0-6 0,0 0-20-16,0 0-64 0,105-50-36 15,-66 40-63 1,-7 3-249-16,-9 5-473 0</inkml:trace>
  <inkml:trace contextRef="#ctx0" brushRef="#br0" timeOffset="20915.1537">22709 3427 1659 0,'0'0'280'0,"0"0"-110"15,0 0-109-15,0 0-30 16,0 0-11-16,104-57-20 15,-42 12-8-15,-8 8-311 0,-11 1-652 16</inkml:trace>
  <inkml:trace contextRef="#ctx0" brushRef="#br0" timeOffset="21099.4321">23073 2844 2133 0,'0'0'316'0,"0"0"-98"16,0 0-147-16,0 0-45 16,0 0 30-16,126 102-2 15,-62-51-30-15,14 33-24 16,-13-10-115-16,-25-5-757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31:38.86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84 4443 428 0,'0'0'245'0,"0"0"9"0,0 0-54 15,0 0-11-15,0 0-10 16,0 0 10-16,-22 6-50 16,22-6-35-16,0 0-24 15,0 0-29-15,0 2-20 16,3 3-10-16,9 0 44 16,6 2 11-16,4 0-36 15,5 2-7-15,1-4-6 16,5 2-5-16,0-2-7 15,3 0-2-15,0-2 5 16,-1-1 0-16,-2-1 1 16,3 1-4-16,-5-1 3 0,2-1-4 15,-2 2 1 1,4-2 0-16,-1 0 7 16,-1 0 1-16,5 0 4 0,0 0-4 15,-1-5 1-15,2 2-4 16,1-2-5-16,2-1 2 15,4 0-5-15,-4 1 2 16,3-1-1-16,1 0 1 16,-1 1-4-16,-3 1-1 15,1 1 3-15,-2 1-5 16,0-1 1-16,-4 1-2 16,1 2-5-16,0 0 8 0,-1 0-9 15,1 0 1 1,0 0 0-16,3 0 7 0,-1 0-8 15,2 0 8-15,1 0-2 16,2 0 0-16,-1 0 1 16,0 0-5-16,-1 0 5 15,3 0-6-15,-3-2 7 16,-2 2-8-16,-1 0 2 16,1 0-1-16,2 0 7 15,2 0-7-15,4 0 9 16,4-1-8-16,1-2 4 15,1 2-5-15,-1-2 1 16,4 2 4-16,-3-1-5 16,-1 1 10-16,-3 0-11 15,0 1 0-15,-1 0-1 0,0 0 1 16,0 0 0-16,1 0 0 16,0 0 0-16,1 0 1 15,0 0 0-15,-1 0-1 16,1 0 1-16,0 0-1 15,-4 1 0-15,1 0 0 16,0 1 0-16,-4-2 1 16,4 0 0-16,1 0 1 15,-3 0-1-15,-2 0 0 16,-2 0-1-16,2 0 0 16,-2 0 1-16,0 0 1 15,-1 0 5-15,-5 0-6 16,1 0-1-16,2 0-1 0,1 0-1 15,-1 0 2 1,7 0 0-16,1 0-1 0,3 0 1 16,4 0-1-16,3 0 1 15,3-2 0-15,1 2 0 16,3 0-1-16,0 0 2 16,3 0-1-16,-1 0 0 15,6 0 1-15,2 0-1 16,11 0 1-16,13 0 0 15,12 0 5-15,1-1-5 16,-10-2-1-16,-7-2-1 16,-9 3-1-16,1-1 2 15,-14 1-1-15,-13 0 0 0,-11-1 0 16,2 2 1 0,6-3 0-16,11 1 0 0,8 0 0 15,0-1 1-15,-4 2-1 16,-2-3 8-16,-2 3-8 15,-2-1 0-15,0 0-1 16,-2 2 0-16,0-2 0 16,2 3 1-16,2-2-1 15,1-1 1-15,1 1 0 16,0 0 0-16,2 1 0 16,-1 0 0-16,11-1 1 15,15 1 0-15,17-2 0 0,2 0 0 16,-7 1 0-1,-6-1 11-15,-12 1-6 0,1 0-5 16,1 0 6-16,1 2-1 16,-5 0 2-16,2 0-7 15,-4 0 7-15,2 0-1 16,2 2-1-16,0 0 3 16,-3 4 0-16,2-2 3 15,-4 0 3-15,-2 0-2 16,-1 0-12-16,1 1 8 15,2-4 3-15,-1 5 0 16,-10-1 5-16,-14-2-4 16,-13 1 4-16,1-2-4 0,6 1 1 15,12 2 4 1,8-2-2-16,-2 1 5 0,-1-1 3 16,-4-2 5-16,-3 0-2 15,-6 1-11-15,-7-2 3 16,-7 0 7-16,-11 0-2 15,-9 0 1-15,-6 0-2 16,-9 0-7-16,-3 0-2 16,-4 0-2-16,-3 0-6 15,0 0 0-15,0 0-6 16,-4 3-43-16,-77 21-129 16,3-1-414-16,-29 5-879 0</inkml:trace>
  <inkml:trace contextRef="#ctx0" brushRef="#br0" timeOffset="1257.7204">22110 2317 618 0,'0'0'283'0,"0"0"-126"0,0 0-32 16,0 0-8-16,-54-75-37 16,17 55 2-16,-23 3 35 15,-33 6-4-15,-43 11-37 16,-22 10-31-16,-10 24 34 15,12 13-11-15,34 14 49 16,22 13-12-16,25 14-30 16,23 11-7-16,19 17-19 15,17 7-2-15,16 6 22 16,7-3 6-16,26-6-2 16,16-3 5-16,18-13 1 15,19-9 3-15,21-14 5 0,12-11 1 16,11-11-12-16,7-12-11 15,2-14-26-15,-1-17 4 16,-5-16 2-16,-6-12-6 16,-8-25 4-16,-8-11-1 15,-25-2-12-15,2-20-10 16,-12-10 7-16,-4-10-8 16,3-19-4-16,-16 4 0 15,-13 1-15-15,-7-4 0 16,-13-8 0-16,-9-2 9 15,-14-1-3-15,-3 4 2 16,-23 14 2-16,-9 20-2 16,-5 18-8-16,-26 3-33 0,-45 8-42 15,-51 11 24-15,-57 22-21 16,-41 34-11-16,-14 57-1 16,-4 40-54-16,67-14-316 15,51-5-231-15</inkml:trace>
  <inkml:trace contextRef="#ctx0" brushRef="#br0" timeOffset="2068.8962">21377 3756 690 0,'0'0'613'16,"0"0"-321"-16,0 0-39 15,0 0-21-15,0 0-61 16,0 0-70-16,0 0-25 15,-160 147 57-15,39-33 15 16,-21 18 1-16,-15 5-23 16,-2-2-14-16,11-13-12 15,6-3-23-15,14-6-22 16,16-8-21-16,18-11-14 0,24-20-8 16,24-23-6-16,22-18-6 15,12-13 0-15,3-2 0 16,5-1-1-16,2-5-11 15,2-6-51-15,5-6-57 16,38-35-70-16,-1-6-314 16,4-13-530-16</inkml:trace>
  <inkml:trace contextRef="#ctx0" brushRef="#br0" timeOffset="3542.6824">21500 3767 915 0,'0'0'270'0,"0"0"23"0,0 0-73 16,0 0-30-16,0 0-45 15,0 0-17 1,0 0-35-16,-3 0-9 0,3 0 13 16,0 0-7-16,-2 0-14 15,2 0-16-15,0 0-14 16,0 0-19-16,0 0-5 15,0 0-7-15,0 0-5 16,0 0-1-16,0 0-3 16,0 0 5-16,0 0-2 15,0 0 3-15,0 0 3 16,0 0 1-16,0 0-1 16,0 0 1-16,0 0 1 0,0 0-8 15,0 0 1 1,0 0-8-16,0 0 4 0,0 0 0 15,0 0-5-15,0 0 0 16,0 0 1-16,0 0-1 16,0 0 0-16,0 0 0 15,0 0 0-15,0 0 0 16,0 0-1-16,0 0 1 16,0 0-1-16,0 0 1 15,0 0 0-15,0 0 0 16,0 0 0-16,0 0-1 15,0 4 1-15,0 1-1 16,0-1 0-16,0 4 1 16,0 1 0-16,5 5 0 15,4 7 0-15,2 10 7 0,6 20 11 16,10 26 20-16,12 30 13 16,7 16 2-16,3 6 5 15,4-4-2-15,-3-16 10 16,-3-2-21-16,-3-2-7 15,-5-6-22-15,-8-8-5 16,-7-16-3-16,-7-20-3 16,-6-16-5-16,-3-6 0 15,-2 2 5-15,0-1-5 16,-4 2 0-16,2-9 0 16,-4-8-1-16,0-6-6 15,0-9-36-15,0-4-50 16,0-7-61-16,0-51-136 15,-4-1-341-15,-2-8-466 0</inkml:trace>
  <inkml:trace contextRef="#ctx0" brushRef="#br0" timeOffset="4010.0523">21611 3685 1023 0,'0'0'285'0,"0"0"-45"16,0 0-133-16,0 0 28 16,0 0 112-16,74 100-75 15,5-22-18-15,42 26 11 16,30 20 30-16,14 2-12 16,9-1-35-16,-2-9-17 15,6-1-22-15,-6-2-6 0,-15-7-41 16,-22-4-28-16,-23-8 2 15,-28-19-10-15,-27-20-4 16,-18-18-7-16,-12-8 3 16,-5-3-7-16,-2-3-10 15,-4-2 8-15,-10-8-2 16,-6-9-7-16,0-4-2 16,-48 0-95-16,0 0-162 15,-14 0-474-15</inkml:trace>
  <inkml:trace contextRef="#ctx0" brushRef="#br0" timeOffset="4730.0221">19694 5118 1075 0,'0'0'347'0,"0"0"-46"16,0 0-45-16,0 0-102 15,0 0-84-15,0 0-7 16,-20 114 23-16,20-32 6 0,0 20-4 15,0 2-11 1,0-20-38-16,0-20-17 0,0-25-13 16,2-5-9-16,-2 0-73 15,0 7-138-15,0-7-298 16,0-13-274-16</inkml:trace>
  <inkml:trace contextRef="#ctx0" brushRef="#br0" timeOffset="5165.265">19536 5240 1028 0,'0'0'182'16,"0"0"-5"-16,114-44 4 0,-23 18-17 15,29-3-15-15,3-3-42 16,-18 8-34-16,-29 7-28 15,-32 8-11-15,-10 4-12 16,-1 1-1-16,-4 4-2 16,0 0-5-16,-10 6 5 15,-5 13 16-15,-3 10 27 16,0 8 21-16,3 10 12 16,3 15-7-16,1-1-7 15,2 6-16-15,2-1-29 16,-2-10-18-16,4 3-5 15,-4-3-7-15,-3-10-4 0,-4-7-1 16,-7-4 0-16,-6-8 1 16,0-5-2-16,-17-1 0 15,-17-1-1-15,-27 0-9 16,-40 4-33-16,-40 4-38 16,-21 2-19-16,10-6-8 15,41-5-27-15,51-11 6 16,49-11 1-16,11-16-187 15,23-8-830-15</inkml:trace>
  <inkml:trace contextRef="#ctx0" brushRef="#br0" timeOffset="5481.557">21635 5500 234 0,'0'0'1354'16,"0"0"-1042"-16,0 0-105 15,0 0-130-15,0 0 44 16,-2 127 48-16,9-55-16 15,0-1-64-15,-2-6-53 16,-4-14-21-16,-1 4-9 16,0 4-6-16,0-9-12 0,0-7-146 15,-18-15-122 1,4-11-294-16,-7-15-259 0</inkml:trace>
  <inkml:trace contextRef="#ctx0" brushRef="#br0" timeOffset="5884.3597">21354 5455 973 0,'0'0'377'16,"0"0"-213"-16,111-46 32 16,-18 15-1-16,22-1-36 0,-5 2-65 15,-23 8-26 1,-29 8-28-16,-22 5-4 0,-2 4 4 15,-2 2-9-15,-6 3 6 16,-9 0-7-16,-7 14 36 16,-2 14 45-16,-3 13 47 15,3 10-12-15,-1 19-31 16,3-6-19-16,3 5-36 16,2-1-5-16,3-12-16 15,1 6-19-15,2-6-5 16,-2-4-4-16,-4-5-10 15,-3-7 0-15,-6-5 8 16,-4-8-9-16,-2-3 0 0,-11-5 1 16,-16-2-1-1,-25-2-6-15,-34 0-31 0,-44 1-41 16,-21-2-40-16,8-6-83 16,33-8-137-16,53 0-165 15,30-6-122-15</inkml:trace>
  <inkml:trace contextRef="#ctx0" brushRef="#br0" timeOffset="6345.3484">23296 5429 1285 0,'0'0'485'0,"0"0"-298"16,0 0 1-16,0 80 38 0,4-28-11 15,5 10-49-15,4 5-50 16,0-8-49-16,1 1-43 15,-5-5-15-15,-2-9-7 16,-3-11-2-16,-4-10-54 16,0-11-125-16,-9-14-120 15,-10-4-171-15,-2-17-350 0</inkml:trace>
  <inkml:trace contextRef="#ctx0" brushRef="#br0" timeOffset="6687.5063">23291 5318 1041 0,'0'0'201'0,"90"-27"63"15,-6 5-38-15,27-6-53 16,-7 0-48-16,-21 9-26 16,-27 4-34-16,-18 7-9 15,-1 0 3-15,2 2-14 16,-5 4 5-16,-9 2 6 15,-6 10 8-15,-3 15 46 16,-6 12 25-16,2 12 2 16,-3 17-20-16,-1 1-20 15,0 2-13-15,0 0-32 16,1-10-17-16,3 5-11 16,3-7-11-16,-3-5-5 0,-1-9-8 15,-3-6 0-15,-6-8 0 16,-2-5 0-16,-10-2-10 15,-37-2-44-15,-64 1-87 16,2-1-199-16,-19-8-468 16</inkml:trace>
  <inkml:trace contextRef="#ctx0" brushRef="#br0" timeOffset="13251.4732">19356 5779 750 0,'0'0'319'16,"0"0"-77"-16,0 0-4 15,0 0-50-15,0 0-26 0,0 0-52 16,-10-2-29-16,18-7-53 16,8-2-15-16,5-1-4 15,4-3-8-15,5 0-1 16,0-1-70-16,9-6-122 16,-6 5-154-16,-8 0-406 0</inkml:trace>
  <inkml:trace contextRef="#ctx0" brushRef="#br0" timeOffset="13491.6175">19522 5554 819 0,'0'0'526'0,"0"0"-378"0,0 0-46 16,0 0-59-16,0 0 17 15,0 0 61-15,0 0 2 16,45 42-60-16,-27-23-34 16,-8 5-13-16,-8 5-1 15,-2 10-8-15,-10 4-7 16,-48 32-126-16,2-9-169 16,-7-7-389-16</inkml:trace>
  <inkml:trace contextRef="#ctx0" brushRef="#br0" timeOffset="22453.2363">21776 2987 819 0,'0'0'614'16,"0"0"-391"-16,0 0 12 15,0 0-58-15,0 0-81 16,0 0-49-16,-33 93 77 15,21-39-42-15,5 5-29 16,1 0-20-16,3-2-12 16,1-6-20-16,2-6 7 15,0-8-8-15,0-6-70 16,0-12-87-16,0-11-79 16,0-8-7-16,0-8 2 0,-7-18-34 15,-4-15 31-15,-2-20 179 16,-5-23 65-16,-3-25 53 15,5-3 44-15,4 16 9 16,3 28 37-16,6 32 8 16,3 7 105-16,0 4-176 15,0 0-80-15,9 2-7 16,9 6-8-16,2 6-4 16,3 3 3-16,2 6 9 15,1 2 6-15,-5 2 1 16,-3 12 0-16,-8 11 0 15,-10 4 10-15,0 7 17 0,-29 5 18 16,-26 7-14-16,-55 18-31 16,10-12-148-16,-12-7-581 0</inkml:trace>
  <inkml:trace contextRef="#ctx0" brushRef="#br0" timeOffset="23281.1581">20132 5414 350 0,'0'0'784'15,"0"0"-569"-15,0 0 37 16,0 0-37-16,0 0-55 0,0 0-89 16,0 0-21-16,-89 77 22 15,60-26 7-15,5 0-13 16,8 2-26-16,13-8-25 16,3-10-14-16,40-8-1 15,48-17-74-15,60-16-78 16,-8-15-62-16,-4-8-298 0</inkml:trace>
  <inkml:trace contextRef="#ctx0" brushRef="#br0" timeOffset="23783.9817">21974 5624 114 0,'0'0'964'0,"0"0"-654"16,0 0 30-16,0 0-97 16,0 0-64-16,-106 97-27 15,70-43-8-15,-1 9-21 16,10-1-32-16,16-9-31 16,11 0-39-16,23-11-21 15,58-20-2-15,56-22-90 0,41-36-93 16,-25-6-168-1,-17-5-504-15</inkml:trace>
  <inkml:trace contextRef="#ctx0" brushRef="#br0" timeOffset="24246.4586">23763 5448 426 0,'0'0'872'0,"0"0"-603"15,0 0 15-15,0 0-40 0,-105 66-33 16,78-28-45-1,7 5-28-15,8 1-23 0,10-4-44 16,2-2-23-16,15-5-22 16,18-8-8-16,15-8-7 15,20-8-5-15,22-9 0 16,-5-5-6-16,18-23-76 16,-27 5-207-16,-30-1-610 0</inkml:trace>
  <inkml:trace contextRef="#ctx0" brushRef="#br0" timeOffset="31386.1405">6802 5772 861 0,'0'0'238'15,"0"0"-44"-15,0 0-58 16,0 0 11-16,0 0 8 0,0 0-31 15,4 0-52-15,11 0-12 16,9 0-11-16,3 0-19 16,4 0-13-16,2 0-8 15,0 0-8-15,0 0-1 16,-3 0-32-16,-5 0-138 16,-1 0-149-16,-8 0-202 15,-7 0-231-15</inkml:trace>
  <inkml:trace contextRef="#ctx0" brushRef="#br0" timeOffset="31601.4057">6877 5903 1145 0,'0'0'201'0,"0"0"-106"0,0 0-34 15,0 0 24-15,0 0 13 16,0 0 3-16,0 0-24 16,59 2-45-16,-26-2-32 15,26-8-102-15,-6-1-181 16,-6-1-383-16</inkml:trace>
  <inkml:trace contextRef="#ctx0" brushRef="#br0" timeOffset="34181.4982">11752 5692 684 0,'0'0'292'0,"0"0"-32"0,0 0-32 15,0 0-7-15,0 0-66 16,0 0-23-16,0 0-30 16,-7 0-36-16,7 0-26 15,13 0-9-15,10 0 9 16,9 0 1-16,9 0-11 16,8-1-12-16,5-5-2 15,4 0-6-15,0-2-8 16,-3 0-1-16,-1-2-1 15,-6 1-34-15,4-1-132 16,-16 3-183-16,-8 3-289 0</inkml:trace>
  <inkml:trace contextRef="#ctx0" brushRef="#br0" timeOffset="34409.082">11838 5770 48 0,'0'0'1293'16,"0"0"-1073"-16,0 0-73 15,0 0 31-15,0 0 27 16,102 5-28-16,-45-5-66 16,9-1-45-16,19-10-38 0,21-2-16 15,16 4-12 1,-18 3-80-16,-26 1-464 0</inkml:trace>
  <inkml:trace contextRef="#ctx0" brushRef="#br0" timeOffset="37787.736">6359 8448 886 0,'0'0'302'0,"0"0"-73"0,0 0-61 16,0 0-4-16,0 0-25 16,0 0-2-16,36-1-19 15,-6-1-24-15,10-1-21 16,9 0-17-16,5-5-25 16,4-1-16-16,1-1-15 15,1 1 0-15,-6 1-26 16,1 5-153-16,-15 3-205 15,-17 0-395-15</inkml:trace>
  <inkml:trace contextRef="#ctx0" brushRef="#br0" timeOffset="37991.3198">6317 8763 1326 0,'0'0'223'0,"0"0"-98"16,0 0 63-16,85-3 2 16,3-19-1-16,38-13-75 15,15-4-50-15,1 5-51 16,-25 13-13-16,-45 13-167 16,-30 5-644-16</inkml:trace>
  <inkml:trace contextRef="#ctx0" brushRef="#br0" timeOffset="38971.6649">6963 12218 696 0,'0'0'677'0,"0"0"-466"0,0 0-45 16,0 0 14-16,0 0-22 15,0 0-13-15,-33 0-51 16,44 0-54-16,14 0-23 15,14-5-1-15,10-4-6 16,5-6-2-16,7-3-8 16,-6-1-10-16,-1-1-76 15,-4 0-154-15,-15 2-319 16,-15 4-435-16</inkml:trace>
  <inkml:trace contextRef="#ctx0" brushRef="#br0" timeOffset="39144.0127">7048 12350 1793 0,'0'0'223'0,"0"0"-162"0,0 0-46 16,153 3 4-16,-40-40 16 16,13-10-8-16,-9-4-27 15,-32 12-77-15,-36 15-458 0</inkml:trace>
  <inkml:trace contextRef="#ctx0" brushRef="#br0" timeOffset="40908.9324">16030 7522 1395 0,'0'0'238'15,"0"0"-92"-15,0 0-36 16,0 0-35-16,0 0 8 16,0 0 53-16,0 0-12 15,102 17-47-15,-50-16-33 16,10 2-16-16,4-3-2 16,-2 0-16-16,-3 0-8 15,-4 0-2-15,-9-4-12 16,-5-4-94-16,-15 1-217 15,-16 2-435-15</inkml:trace>
  <inkml:trace contextRef="#ctx0" brushRef="#br0" timeOffset="41263.1423">16148 7241 1220 0,'0'0'221'0,"0"0"-41"15,0 0-4-15,0 0 12 16,0 0-56-16,0 0-50 15,0 0-48-15,-65 48-22 16,23 29 9-16,0-1 29 16,5-4 6-16,14-11-2 15,13-16-14-15,10 1-19 16,0 1-11-16,44-8-9 16,55-14-1-16,67-25-3 15,-10 0-138-15,-6-25-445 0</inkml:trace>
  <inkml:trace contextRef="#ctx0" brushRef="#br0" timeOffset="43805.1089">17893 11153 1313 0,'0'0'502'0,"0"0"-392"15,0 0-78-15,0 0-21 16,0 0 12-16,0 0 58 16,0 0 8-16,61 15-49 15,-12-19-25-15,1-4-15 16,1-2-41-16,-10 0-79 15,-3-4-98-15,-11 2-161 16,-13 3-271-16</inkml:trace>
  <inkml:trace contextRef="#ctx0" brushRef="#br0" timeOffset="44096.4937">18016 10803 1360 0,'0'0'216'0,"0"0"-140"15,0 0 23-15,0 0 71 16,-97 69 1-16,62-27-29 16,-2 5-48-16,0 7-37 0,4 2-13 15,5 0-11-15,14-3-12 16,13-7-12-16,2-7-8 15,42-8-1-15,42-19-12 16,50-15-49-16,26-34-83 16,4-22-134-16,-14-11-212 15,-55 21-5-15,-24 9-408 0</inkml:trace>
  <inkml:trace contextRef="#ctx0" brushRef="#br0" timeOffset="45587.5358">12740 8165 682 0,'0'0'228'0,"0"0"8"0,0 0-30 16,0 0 39-16,0 0-20 15,0 0-49-15,0 0-37 16,-25-2-24-16,25 2-1 15,1 0-1-15,21 0 7 16,29 0 31-16,35 5-21 16,43-3-17-16,19-1-31 15,4-1-19-15,-16 0-4 16,-25 0-16-16,-21 2-8 16,-23-1-11-16,-21 1-15 15,-15-1-3-15,-1 1-6 16,-6 1 7-16,-4 0-7 15,-10-2-1-15,-7 0-35 0,-3 3-49 16,0 1-53-16,-18 3-80 16,-30 11-161-16,5-2-217 15,-6-3-154-15</inkml:trace>
  <inkml:trace contextRef="#ctx0" brushRef="#br0" timeOffset="46016.2209">12840 8385 834 0,'0'0'278'16,"0"0"-6"-16,0 0-64 15,0 0 9-15,0 0 5 16,0 0-40-16,0 0-55 16,4 8-12-16,20 5 89 15,15 3-1-15,22 1-41 16,28 0-37-16,25-3-24 16,10-5 5-16,-7-5 2 15,-11-4-24-15,-31 0-12 16,-15 0-17-16,-13-4-4 0,-6-2-9 15,2 1-4 1,-1-2-13-16,-2-1-8 0,-10 0-4 16,-11 2-4-16,-7 3-7 15,-7 0-1-15,-5 1 0 16,0 1-1-16,-11-1-33 16,-16 1-119-16,-34 1-134 15,6 0-408-15,4 0-1306 0</inkml:trace>
  <inkml:trace contextRef="#ctx0" brushRef="#br0" timeOffset="46752.8426">13955 11696 1328 0,'0'0'378'16,"0"0"-33"-16,0 0-116 16,0 0-14-16,0 0 37 15,0 0-42-15,69 12-41 16,-12-6-47-16,10-2-49 15,3-1-10-15,3-3-8 0,-2 1-25 16,-3-1-15 0,-9 0-7-16,-8 0-8 0,-9 0 0 15,-14 0-57-15,-13 0-63 16,-9-6-49-16,-6-6-106 16,-16-2-291-16,-7 3-426 0</inkml:trace>
  <inkml:trace contextRef="#ctx0" brushRef="#br0" timeOffset="47003.8348">13993 11936 1876 0,'0'0'321'0,"0"0"-210"0,0 0 104 16,0 0 98-16,103 33-114 15,-51-33-66-15,5 0-37 16,8 0-46-16,1-5-22 16,-5-3-16-16,-3-1-5 15,-10 4-7-15,-12 0-54 16,-12 5-91-16,-24 5-187 16,0 9-438-16,-19 5-1052 15</inkml:trace>
  <inkml:trace contextRef="#ctx0" brushRef="#br0" timeOffset="52611.3944">11332 7427 491 0,'0'0'179'16,"0"0"-18"-16,0 0-13 15,0 0-33-15,0 0 8 16,0 0-8-16,0 0-27 0,-2 0-6 16,2 0-5-16,0 0-6 15,0 0 34-15,8 8 41 16,4 1-28-16,3 1-20 16,3 3-19-16,2 1-11 15,4 0-1-15,1 2 8 16,2-2-2-16,2 1-13 15,-2 1-5-15,1-5-8 16,2-1 0-16,-2-1 3 16,1-3-4-16,-1-2-7 15,-1-1-4-15,-1-3-3 16,-2 0 3-16,-3 0-1 16,3 0 1-16,-2 0-4 15,1-3-1-15,-2-3-6 16,3-2 1-16,-1-2-1 0,3-2-3 15,-1 0-1-15,-2-3-5 16,2 3 3-16,-3-2 0 16,1-1 0-16,-3 1 0 15,0-3 4-15,-1 1-2 16,-2-1-7-16,1-1 2 16,-2-2 1-16,2 1 1 15,-3 0-5-15,1-1 1 16,-2-1 2-16,-2 2-1 15,-2-1-4-15,-1 2 5 16,1-1-3-16,-3-1-1 16,0 0-1-16,-2-2-1 15,-1-2-3-15,-1 1-5 0,-3-3 5 16,0 0-5-16,0-3 0 16,-4-3 0-16,-4 0 0 15,-1-1-1-15,-4 2-13 16,1 0-1-16,-1 1-1 15,-1 3-3-15,0 1 3 16,-2 2-1-16,-1-1 2 16,0 0-5-16,-3 3-2 15,2-1 4-15,-4 1-2 16,-2 1 3-16,-1 1-1 16,1 1 2-16,-5 1 3 15,0 1-3-15,-1-1 0 16,-2 1-6-16,0 2-6 0,-1 1 2 15,-1 2 13-15,1-1 12 16,3 4-1-16,0-1 0 16,5 5 0-16,1 1 0 15,3 1-11-15,1 1-6 16,3 2 4-16,-1 0 2 16,1 0 2-16,-1 0 1 15,-2 0 0-15,3 0-3 16,-6 7 5-16,0 0 5 15,-3 4-4-15,-2 0 6 16,0 1-1-16,-4 3 1 16,4-1 0-16,0-2 0 0,3 3-1 15,1-1 1 1,2 1 0-16,2-1 0 0,2 1 0 16,1-1 1-16,3 3-1 15,0-1 0-15,1 3 1 16,1-1-1-16,3 4 1 15,-3 2 0-15,4-1 1 16,1 3 8-16,0 1 0 16,2 1-2-16,3 1 1 15,1 3 9-15,1-1 0 16,0 0-2-16,0 0-4 16,0 2 2-16,0-2 1 15,3 3 7-15,4 0 1 16,0 2-7-16,-2-3-5 15,2 1-2-15,-1-1 10 0,1-4 10 16,2 0-2 0,0-5-4-16,3 1-3 0,1-4-4 15,1-1-4-15,4-2 3 16,-1 0 0-16,3-1-4 16,1 0 1-16,1-1 0 15,-1 1 7-15,0-2 5 16,1-1-12-16,-2-1 3 15,-1-2 0-15,0-1-1 16,-2 0 2-16,-1-2-4 16,-2-4-1-16,-1 0 1 15,-1-3-3-15,-3-1-3 16,3 0 3-16,-5 0-2 0,1 0-1 16,1 0 5-1,-2 0-10-15,-1-1 6 0,0-3-6 16,0 1 0-16,-4-1 5 15,3 1-5-15,-2-1-1 16,0-2 0-16,-1 4 0 16,-2 0-6-16,0 0-4 15,0 2-20-15,-36 12-128 16,-5 7-192-16,-16 5-803 0</inkml:trace>
  <inkml:trace contextRef="#ctx0" brushRef="#br0" timeOffset="56196.5608">11342 8660 428 0,'0'0'218'15,"0"0"-16"-15,0 0-29 16,0 0-15-16,0 0-16 15,0 0-16-15,0 0-20 0,0-6-1 16,0 6-6 0,0 0-6-16,2 0-12 0,4 0-22 15,4 0 8-15,2 0 18 16,6 0-8-16,2 0-16 16,3 3 5-16,7 1-17 15,2 1 13-15,6 2 22 16,4-4-11-16,1 3-8 15,0-3-1-15,-2 0-4 16,-1-3-5-16,-1 0-10 16,-3 0-11-16,-1 0 4 15,0 0-7-15,-2-7 1 16,1-3 2-16,-1-1-4 16,1-3 3-16,0-3 3 0,-4 0-3 15,-3-3-3-15,-2 0 3 16,-1-1-5-16,-2 1 1 15,-3-5-7-15,0 0-3 16,-2 0-1-16,-1-4 0 16,-2-3 2-16,-2 1-2 15,-1-4-5-15,-1 0 4 16,-4 1-8-16,0 0 0 16,-3 1-2-16,-3-2 1 15,0 3-8-15,0-1 2 16,0 1 4-16,0 0-6 15,-4 3 0-15,-2 4 0 16,-3 0-1-16,-1 3-5 0,0 0 4 16,0 1-4-1,-3 1-1-15,1 2-1 0,-2 0 1 16,2 2-2-16,-2 3 3 16,0 3 0-16,-2-2-3 15,1 3-5-15,-3 1-2 16,0 1-2-16,-5-1 0 15,1 4 3-15,-3 0 7 16,1 1 8-16,-6 3 0 16,0 0-1-16,-1 0 1 15,-2 0 0-15,-1 0 0 16,1 0-1-16,-1 3 0 16,-2 3-5-16,0 2 6 15,2-3 0-15,-1-1-1 16,2 4 1-16,4-2 0 15,0 0-2-15,4-1 2 0,1 2-1 16,4-1 0-16,1-1-1 16,0 4 1-16,4-1 0 15,-4 4 0-15,1 4-1 16,-2 0 1-16,0 5 0 16,-3 4 1-16,4 1-2 15,-2 2 2-15,2 2-1 16,2 1 1-16,2 0 0 15,2 2 0-15,4 3 3 16,3 1 6-16,1 1 0 16,5 1 1-16,0 3 2 15,0-2 3-15,7 3 3 0,6-3 6 16,0-3-1-16,5 0-10 16,1-2-1-16,1-2 2 15,7-1 14-15,0 1 11 16,0-3-13-16,2-3 4 15,-1-1-2-15,2-3 1 16,-1-3-2-16,-5-5 1 16,3-3-8-16,-2-3 2 15,0-3-5-15,-1-4-2 16,-3-2-6-16,1 0 3 0,1 0-3 16,-3-8-2-1,-1-1-6-15,-2-5-1 0,-3 4 1 16,-4 2-1-16,-5 2-22 15,-5 5-53-15,0 1-64 16,-48 30-101-16,-5 3-386 16,-16 6-536-16</inkml:trace>
  <inkml:trace contextRef="#ctx0" brushRef="#br0" timeOffset="64951.3872">20985 3701 899 0,'0'0'198'15,"0"0"-61"-15,0 0 7 16,-101 90 46-16,32-14-21 0,-1 0-30 16,-22 13-12-16,10-15-26 15,19-23-25-15,-7 7-26 16,12-13-16-16,0 4-11 15,-4 2-15-15,15-6-8 16,12-11 0-16,29-12-118 16,6-8-194-16,7-14-321 0</inkml:trace>
  <inkml:trace contextRef="#ctx0" brushRef="#br0" timeOffset="65402.3365">21845 4103 1013 0,'0'0'314'0,"0"0"6"15,0 0-18-15,0 0-54 16,0 0-69-16,0 0-64 15,0 0-56-15,9 20-22 16,10 17 69-16,3 13 28 16,5 8-35-16,1 4-38 15,2 0-22-15,0-4-9 16,1-5-18-16,-4-6-11 16,-1-10 7-16,-3-6-8 15,-5-7-73-15,-3-15-166 16,-3-6-231-16,-7-3-359 0</inkml:trace>
  <inkml:trace contextRef="#ctx0" brushRef="#br0" timeOffset="65738.7531">22225 3858 1491 0,'0'0'377'16,"0"0"-119"-16,0 0-84 15,0 0-53-15,0 0-20 16,0 0 32-16,125 95 2 15,-40-35-17-15,27 15-5 16,10 3-34-16,-16-17-19 16,-25-14 12-16,-29-19-41 15,-4 0-16-15,3 9-15 16,23 30 0-16,-5-9-129 16,-20-7-443-16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32:58.03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285 3559 791 0,'0'0'158'0,"0"0"-80"16,0 0 39-16,0 0 3 16,-81-25-14-16,53 21 39 15,-5 4-17-15,-6 0 15 16,-1 0-67-16,-4 9-4 15,-3 7-12-15,-2 4-16 16,-4 6 3-16,0 7 10 16,-1 1-2-16,2 6-12 0,4 1-14 15,4 3-4-15,5 4-2 16,6 3 0-16,11 7 2 16,4 2 1-16,10 5 0 15,8 1 11-15,0 3 5 16,6 1-6-16,12 0-10 15,6 1 13-15,6-5-2 16,3-3 7-16,1-4-7 16,6-8-1-16,0-3 5 15,2-2 3-15,6-3-5 16,-3-2-2-16,4-2-6 16,-3-3-2-16,2-4-5 15,-1-4 1-15,-2-6 8 0,-3-5-8 16,1-6 10-1,-4-6 2-15,-3-5 4 0,-1 0-4 16,1-16 8-16,-1-8-7 16,4-5 3-16,-2-10-6 15,6-4-4-15,-3-6-2 16,1-2-2-16,0-5 0 16,-3-2-3-16,-4-1-5 15,-4 0-1-15,-5-2-6 16,-6 1 3-16,-5-1 5 15,-4 1-4-15,-2 3-2 16,-5 0-7-16,-3 2-7 16,0 0 1-16,0 1-1 0,-11 1-9 15,-1 1-3 1,-2 2-4-16,-3 5-2 0,-2 4 1 16,-4 3 2-16,-2 2-3 15,-2 6-4-15,-3 0-7 16,0 4 2-16,-3 1 2 15,1 6-1-15,-1 3-4 16,-3 2 0-16,2 3 8 16,0 2 3-16,-2 2 4 15,-3 1 1-15,-2 3-1 16,-3 2-3-16,-5 1-18 16,-5 0-9-16,-3 12-4 0,-6 6 10 15,-18 12 0 1,-13 18-1-16,-15 22-8 15,-6 13-39-15,30-18-428 0,14-12-637 16</inkml:trace>
  <inkml:trace contextRef="#ctx0" brushRef="#br0" timeOffset="16821.128">9893 5671 1077 0,'0'0'392'0,"0"0"-224"15,0 0-73-15,0 0-42 16,0 0 10-16,0 0 13 16,13 14 35-16,6-4 12 15,10 2-25-15,6 0-18 16,6-1-8-16,11 0 6 16,5 0 8-16,4-5-4 15,7-1-15-15,-2-3-12 16,-2-2-6-16,-3 0 1 15,-4-5-10-15,-4-9-7 16,-2-5 3-16,-3-4-3 16,0-6 4-16,-4-6-9 15,-3-5 2-15,-5-8-4 0,-6-4-7 16,-5-4-7-16,-4-3 3 16,-8-6-4-16,-3 2-1 15,-4-4-4-15,-3-2-6 16,-3 1 0-16,0 1-9 15,-2 6-9-15,-9 3-1 16,-5 7-10-16,-5 6 8 16,-3 4-4-16,-5 6-1 15,-6 3-8-15,-5 9-9 16,-2 1-1-16,-7 8 20 16,-2 3 12-16,1 7-13 15,-4 4-14-15,1 0 5 0,-1 0 10 16,-1 12-9-1,-1 3 32-15,-3 1-11 0,0 4-1 16,2-1 7-16,4 5 6 16,3-3-1-16,6 0 1 15,5-1 0-15,3 0 0 16,6-2 0-16,2-2 0 16,2 4 0-16,1 2 0 15,3 3 0-15,1 3 0 16,0 6 1-16,2 5 0 15,2 4 6-15,-2 2 8 16,5 0 6-16,-2-2 7 16,5 1 4-16,2-1 2 15,1-1-7-15,3 1 3 16,5-1-2-16,0 0-1 0,0 0-3 16,12-1-1-16,3-3-1 15,4 0 3-15,2-5-4 16,3-2-15-16,3-4 6 15,0-5-3-15,-1-3-9 16,1-4 1-16,-3-2-1 16,0-2 5-16,-6-5-5 15,-3-1-2-15,-3-3-7 16,-3 1-56-16,-5 8-146 16,1 0-301-16,-5 2-403 0</inkml:trace>
  <inkml:trace contextRef="#ctx0" brushRef="#br0" timeOffset="16975.3473">9945 6278 1485 0,'0'0'0'16,"0"0"-265"-16</inkml:trace>
  <inkml:trace contextRef="#ctx0" brushRef="#br0" timeOffset="20943.4521">5713 9469 462 0,'0'0'273'0,"0"0"-55"16,0 0-13-16,0 0 1 15,0 0-14-15,0 0-32 16,0 0-43-16,-9 0-61 16,9 0-36-16,3 0-7 15,15 10 14-15,6 5 34 16,7 2 17-16,8 0 12 16,7-1-12-16,2 1-9 0,7 0-6 15,1-5-13 1,1 0-10-16,0-2-4 0,-3-3 14 15,1-2 7-15,-3 0-6 16,-1-3-7-16,-3-2-5 16,-4 0-6-16,-3 0 4 15,-1-7 8-15,0-2-9 16,-1-2-9-16,-2 0-8 16,0-1-1-16,4-1-9 15,-5 1 0-15,-2-2 2 16,3-2-4-16,-4 1 5 15,-3-2 2-15,0-1 3 16,-3 0-3-16,-4-1 5 0,-2-2 2 16,-3-3 5-1,0-1-2-15,-4-3 0 0,-1-2-11 16,-3-2 5-16,-3-3-6 16,1 1-3-16,-6-2 2 15,1 2-2-15,-3-2 3 16,0 4-12-16,0-1 12 15,-3 2-3-15,-7 1 0 16,0 1-7-16,-2-1 5 16,-4 4-5-16,-2-1 4 15,0 3-6-15,-4 0 0 16,-3 0-1-16,-2 2 0 16,-4 1-1-16,-4 0-10 0,-5 3-1 15,-1 2 2 1,-5 2 4-16,1 1 5 0,-2 4-4 15,-2-2-4-15,-1 4-8 16,1 1 3-16,0 0 1 16,-4 2-5-16,3 1 4 15,-2 3 9-15,1 0 5 16,-1 0 1-16,0 0 0 16,1 4 0-16,-4 5-7 15,-3-1-13-15,-3 2 10 16,-1 1 8-16,-2 0-8 15,0 3 8-15,-3 3-4 16,3-2 0-16,3 2 6 16,1 0-1-16,2-1 1 0,6 1 0 15,2-1-14 1,4-2 13-16,3 0-1 0,4-1-14 16,9-2 10-16,2 1 4 15,3 2 2-15,1 0-2 16,1 2 0-16,0 1 1 15,2 2 0-15,0 4 0 16,3 0 1-16,-3 7 0 16,9 1-6-16,-1 6 5 15,5 1 1-15,4 3 0 16,4 2 2-16,0 3 5 16,0 0 5-16,10 0-2 15,6 0 1-15,4-2-10 0,4-3 8 16,4-5-3-1,2-2 0-15,7-5 3 0,5-5 2 16,6 1-1-16,4-6 5 16,3-2 6-16,5-5-6 15,-1-3 3-15,0-7-6 16,1-2 3-16,0 0 2 16,-2-1-2-16,-4-10-5 15,-3-3-2-15,1 0 1 16,-6 0-9-16,-4 1 0 15,-5-1 2-15,-5 4 5 16,-7 0-7-16,-5 1-1 16,-5 2 1-16,-5 1 0 15,-4 5 0-15,-3-1-18 16,-2 2-54-16,-1 2-66 0,-5 12-242 16,-14 0-477-16</inkml:trace>
  <inkml:trace contextRef="#ctx0" brushRef="#br0" timeOffset="27907.249">5602 3852 1618 0,'0'0'263'16,"0"0"0"-16,0 0-37 16,29-81-41-16,-1 52-6 15,7 0-49-15,8 0-60 16,8 0-37-16,2 2-19 15,2 1-8-15,-2 2-5 16,-8 2-1-16,-7 3-29 16,-3-12-178-16,-12 8-150 0,-9-1-450 0</inkml:trace>
  <inkml:trace contextRef="#ctx0" brushRef="#br0" timeOffset="28132.8331">5905 3391 806 0,'0'0'709'0,"0"0"-471"16,0 0-104-16,0 0-78 15,0 0 87-15,93 25-9 0,-53-11-40 16,2 1-31 0,-5 2-27-16,-7 4-15 0,-8 1 7 15,-13 3-7-15,-9 2-15 16,0 3 1-16,-13-1-5 15,-14 5-2-15,5-8-150 16,6-12-545-16</inkml:trace>
  <inkml:trace contextRef="#ctx0" brushRef="#br0" timeOffset="28856.8245">6578 2839 1247 0,'0'0'184'0,"0"0"88"0,0 0-44 16,0 0-93-16,0 0-81 15,0 0-11-15,-58 124 32 16,58-61-5-16,9 5-11 16,13 0-16-16,8-4-12 15,5-6-12-15,6-11-19 16,-2-8 6-16,0-14 2 16,-6-10-2-16,-8-9-6 15,-7-6-6-15,-12-6 5 16,-6-13-14-16,0-10-31 15,-11-6-10-15,-11-1 3 0,3 0-2 16,-1 8 28 0,4 6 20-16,4 9 7 0,7 6 7 15,4 5-7-15,1 2 0 16,0 0-40-16,0 0-4 16,12 0 44-16,3 0-2 15,6 0-4-15,2 0 6 16,1-4 9-16,-1-6-3 15,-1 0 5-15,-4-4-1 16,-6 4 0-16,1 3 21 16,-4 6 3-16,2 1-7 15,-1 0 2-15,5 14 4 16,1 4-5-16,1 5-7 0,1 0-20 16,-3 3 8-1,-2-2-9-15,-4-4-20 16,-6-1-172-16,-1-9-163 0,-2-9-339 0</inkml:trace>
  <inkml:trace contextRef="#ctx0" brushRef="#br0" timeOffset="28980.5639">6902 2956 667 0,'0'0'236'0,"0"0"-135"15,0 0-101-15,0 0-46 16,0 0-119-16,0 0-346 0</inkml:trace>
  <inkml:trace contextRef="#ctx0" brushRef="#br0" timeOffset="29419.6734">7088 3031 884 0,'0'0'340'0,"0"0"43"0,0 0-151 15,0 0-109-15,0 0-89 16,0 0-17-16,0 0 25 15,9 63 39-15,2-36-1 16,5 1-3-16,0-2-34 16,-2-3-21-16,4-7-6 15,-5-4-10-15,0-7 6 16,-2-5-6-16,-2-1-4 16,0-17 9-16,-2-6-3 15,-2-4-8-15,1 2 6 16,-3 1-4-16,-3 3 5 15,3 5-6-15,-3 6 8 0,3 2-8 16,0 6 6-16,-2-1-7 16,2 3-1-16,2 1-7 15,1 0 7-15,0 0-1 16,1 0-8-16,2 0 1 16,3 1 9-16,0 6 6 15,1 2-5-15,4 1 0 16,-1 0 1-16,2 0-1 15,-1 1 6-15,-3-2-6 16,-3-2-1-16,-4-2 0 16,-2-2 0-16,-5-2-27 15,-3-1-97-15,-12-4-159 0,-6-8-538 16</inkml:trace>
  <inkml:trace contextRef="#ctx0" brushRef="#br0" timeOffset="29557.0514">7146 2774 153 0,'0'0'669'15,"0"0"-572"-15,0 0-97 16,0 0-29-16,91-2-255 0</inkml:trace>
  <inkml:trace contextRef="#ctx0" brushRef="#br0" timeOffset="30220.785">7542 2701 434 0,'0'0'516'15,"0"0"-164"-15,0 0-25 16,0 0-48-16,0 0-68 15,0 0-104-15,0 0-65 16,3 37 26-16,16 2 59 16,2 4-8-16,4 5-13 15,1-5-43-15,-3-4-26 16,-2-4-25-16,-3-5-8 0,-3-6-4 16,-7-4-34-16,-8-9-145 15,0-7-333-15,-12-4-210 0</inkml:trace>
  <inkml:trace contextRef="#ctx0" brushRef="#br0" timeOffset="30373.7427">7424 2534 796 0,'0'0'111'16,"0"0"-51"-16,0 0-39 15,98 54-21-15,-47-35-208 16,1 0-572-16</inkml:trace>
  <inkml:trace contextRef="#ctx0" brushRef="#br0" timeOffset="31641.4766">7828 2735 1122 0,'0'0'271'15,"0"0"-75"-15,0 0-8 16,0 87-19-16,9-50-5 16,3 4-34-16,6-4-59 15,-2-6-33-15,-1-4-11 16,0-7-14-16,0-4-12 16,-5-9 6-16,0-6-7 15,-2-1 0-15,-2-11-1 0,2-12-14 16,-1-7-16-16,2 0 5 15,-1-1 7-15,-2 6 12 16,1 6 7-16,2 6 0 16,-3 8 0-16,6 5-12 15,1 0 12-15,2 5 0 16,5 9-2-16,8 0 1 16,-1 1 1-16,1-4 0 15,1-3 0-15,-4-3-105 16,-1-5-103-16,-4 0-53 0,-4-13-1 15,-5-10-10 1,-2-9-23-16,-6-5 31 0,-3-3 264 16,0 1 57-16,-1 6 111 15,-10 8 108-15,-2 10 6 16,-1 11-34-16,0 4-101 16,0 7-93-16,-2 19-20 15,4 10 13-15,-1 6 10 16,5 4 0-16,4 0-3 15,4-5-11-15,0-7-14 16,6-10-5-16,7-9-14 16,-2-8-4-16,5-7 3 15,-4-7-8-15,-2-18 10 16,-1-16-11-16,-6-18-16 16,-3-30 15-16,-15-26 1 0,-4 6 0 15,-2 22 0 1,6 32 2-16,8 35 21 0,1 7 56 15,1 10-2-15,0 3-58 16,4 22-19-16,1 18 1 16,0 15 0-16,4 6-1 15,12 7 0-15,7-1 0 16,6-6-1-16,4-10-8 16,2-10-28-16,1-14-74 15,-4-15-163-15,-6-12 34 16,-6-13 22-16,-9-18-38 15,-6-8 80-15,-5 0 176 16,0 2 53-16,0 9 136 16,-5 9 65-16,-2 9-3 15,3 10 7-15,-2 0-124 0,3 10-91 16,-3 15-26-16,6 6 7 16,0 5 4-16,0 0-4 15,12-2-11-15,4-3-12 16,8-7 10-16,1-7-10 15,1-7-1-15,-2-9-52 16,-5-1-105-16,-4-8 13 16,-9-12 30-16,-3-7 7 15,-3-3 40-15,0 1 54 16,0-1 13-16,1 6 45 0,2 3 9 16,2 6-13-1,2 2-17-15,1 6-5 0,1 3-6 16,4 4-6-16,-2 0-5 15,8 4 8-15,0 8-4 16,2 4-5-16,-3 4 1 16,0 3-1-16,-3 1 0 15,-8-1-1-15,-4 0-7 16,-3-6 6-16,0 0-1 16,-3-8-9-16,-7-9-29 15,1 0-11-15,1-12-12 16,1-14-36-16,1-6 86 15,5-6 13-15,-1-4 0 0,2-2 11 16,0 4 32 0,0 9 47-16,0 9 26 0,0 9 41 15,-1 9-20-15,-2 4-65 16,3 4-26-16,0 15-27 16,0 8 4-16,0 7 17 15,7 6 1-15,6 1-7 16,1-1-14-16,5-4-13 15,8-2-6-15,12-9-1 16,49-8-82-16,-5-7-218 16,-2-10-625-16</inkml:trace>
  <inkml:trace contextRef="#ctx0" brushRef="#br0" timeOffset="32188.6881">9518 2610 1587 0,'0'0'353'0,"0"0"-96"16,0 0-140-16,0 0-21 15,0 0-8-15,-82 89-6 16,73-59-35-16,3 0-32 16,6-1 0-16,0-4-13 15,0-3-1-15,11-7-1 16,5-6-7-16,2-9-13 15,7-4-26-15,2-21-47 16,0-11-45-16,-4-9-25 16,-4-7 52-16,-6 1 27 15,-7 8 54-15,-6 7 30 16,0 11 64-16,-8 13 50 0,-6 9 23 16,0 3-72-16,-4 17-43 15,2 10-11-15,1 8-10 16,4 2 10-16,7 0-10 15,4-5 1-15,0-6-2 16,15-7-1-16,7-10-1 16,5-9-8-16,1 0-26 15,2-19-17-15,-7-7-5 16,1-1 40-16,-7-2 18 16,-6 5 2-16,-2 6 16 15,-3 5 25-15,-3 8 16 16,-2 5-6-16,2 0-29 15,3 5-11-15,3 14 9 16,6 9 39-16,2 7 21 0,2 5-3 16,-1 4-10-16,3-2-29 15,3-1-15-15,1-6-25 16,27-7-22-16,-9-9-162 16,-1-12-497-16</inkml:trace>
  <inkml:trace contextRef="#ctx0" brushRef="#br0" timeOffset="33240.7355">10574 2945 1340 0,'0'0'484'0,"0"0"-243"16,0 0-114-16,0 0-7 16,0 0-43-16,51-75-33 15,-23 27-2-15,1-7-10 16,-4-7-21-16,-9 0 2 16,-10 0-4-16,-6 6 3 15,0 9 16-15,-6 11 21 16,-6 15 1-16,3 9 3 15,3 9 2-15,2 3-26 16,1 0-29-16,3 0-1 0,0 15-14 16,0 3 6-16,3 5-16 15,15 1-2-15,4 2-37 16,5-1 19-16,0-3 13 16,-2 0 6-16,-4-4 13 15,-5-3-5-15,-6 1 2 16,-6 0 14-16,-4 1 2 15,0 7 1-15,0 3-1 16,-9 6 21-16,-2 4 3 16,1 1 3-16,4-3-2 15,3-3-1-15,3-7-14 16,0-5-10-16,16-8-10 0,6-8 10 16,7-4 6-1,4-2 0-15,4-21-6 0,-4-10-58 16,-5-7-17-16,-6-10-1 15,-8-2 13-15,-8 3 32 16,-3 5 31-16,-3 10 19 16,0 10 30-16,0 9 26 15,0 7-16-15,0 5-17 16,0 3-41-16,0 8-1 16,7 14-1-16,4 9 1 15,-1 9 0-15,1 5 1 16,1 5 9-16,-3-4-9 15,0-4 1-15,0-10-2 0,-3-10 0 16,0-9-1 0,-2-11-21-16,0-2 22 0,-2-2 9 15,1-15-8-15,2-5 0 16,1-1 8-16,0-1-8 16,0 1-1-16,1 7-6 15,0 5 6-15,-1 7 0 16,0 4 0-16,4 0-7 15,3 1 5-15,3 8 2 16,5 0 0-16,1-2 0 16,1-2 1-16,-2-4 0 15,0-1 1-15,-5-7 5 16,-2-11-1-16,-6-10-4 16,-6-8-1-16,-2-6 6 15,0-19 3-15,-6 2-4 0,-6-1-4 16,-3 2 5-16,6 17 20 15,-1 11 58-15,1 12 39 16,7 13-43-16,-1 5-74 16,3 10-5-16,0 16-4 15,0 8-2-15,11 7 3 16,4 5 1-16,0 3-2 16,0-5 1-16,0-1-5 15,-2-7 5-15,-4-6-22 16,-3-10-114-16,-3-14-103 15,-2-6-299-15,-1 0-109 0</inkml:trace>
  <inkml:trace contextRef="#ctx0" brushRef="#br0" timeOffset="34426.5536">11283 2518 1162 0,'0'0'205'16,"0"0"-81"-16,0 0-71 15,0 0-33-15,0 0-17 16,116 16 4-16,-67-6-7 16,-4 2-46-16,-6 1-32 15,-9 0 37-15,-10 2 31 16,-7-2 7-16,-8 3 3 16,-2-2 39-16,-3 0 72 0,0-1 34 15,0-3-9 1,0-2-32-16,2-4-32 0,2-1-11 15,1-3-5-15,4 0-12 16,2-8 32-16,1-9 1 16,5-4-26-16,-2-8-24 15,0-3 12-15,-6-5-7 16,-2-2 8-16,-2 1-19 16,-5 2 16-16,0 7 8 15,0 7 1-15,0 10 2 16,0 6-6-16,0 4-12 15,0 2-29-15,0 2-1 16,0 14-18-16,0 6 17 16,1 8 1-16,9 3 0 15,3 1 0-15,4-1-1 0,4-3-8 16,8-6 7-16,2-9-13 16,2-6-28-16,1-9-42 15,-3 0-41-15,-8-19-57 16,1-6-51-16,-8-9 41 15,-6-2 29-15,-2-7 100 16,-6 1 47-16,1 2 17 16,-3 6 50-16,0 9 30 15,0 8 41-15,0 8-19 16,-6 6-3-16,-1 3-28 16,-2 5-48-16,-2 13-12 0,1 10 2 15,2 5 2 1,1 4-1-16,5-1 0 0,2-2 8 15,0-5-22-15,16-8 0 16,3-8 15-16,3-5-5 16,-2-8-8-16,0-3-2 15,-4-15-15-15,-4-7-7 16,-6-7 8-16,-5-3 2 16,-1-3 12-16,0 0 6 15,-4 6-5-15,-5 7 8 16,2 9 11-16,1 9-3 15,1 7-17-15,4 0 0 0,1 18 0 16,0 3 0 0,0 1-2-16,12 2-23 0,8-7-49 15,6-5-2-15,2-5-6 16,-1-7-25-16,3 0 23 16,-5-16-2-16,-5-7-4 15,-7-3 90-15,-6-3 10 16,-6 1 85-16,-1 5 63 15,0 4 32-15,0 11 12 16,-2 6-21-16,-2 2-104 16,1 16-57-16,0 14-4 15,1 10-15-15,2 9 11 16,0 8-5-16,0 5 0 16,0 1 4-16,5 4-10 15,-1-3 1-15,0-8-1 16,-4-11-1-16,0-16-28 15,0-17-15-15,0-12 24 0,-1-22 18 16,-11-28-27-16,0-26 28 16,-1-26 14-16,5-11-4 15,7 4 12-15,1 22 7 16,0 32-10-16,6 21 3 16,2 18 4-16,0 0 17 15,1 7-31-15,2 4-12 16,3 5-11-16,3 5 4 15,2 12-6-15,2 10 13 16,0 5 10-16,-3 5-3 16,-2 1-6-16,-4-1-1 15,-4-3-19-15,-2 1-105 16,-2-9-178-16,0-9-419 0</inkml:trace>
  <inkml:trace contextRef="#ctx0" brushRef="#br0" timeOffset="34742.7738">12544 2237 854 0,'0'0'207'16,"0"0"-60"-16,0 0-56 16,86 19-28-16,-46-19-4 15,0 0 20-15,3-12-40 16,-6-7-23-16,-7-7 7 15,-10-3 56-15,-5-6 106 16,-6 2 19-16,-6 3-2 16,-3 6-1-16,0 12 36 0,0 10-45 15,0 2-99-15,0 20-72 16,0 30-15-16,0 33-5 16,3 35 29-16,21 15-5 15,7 5-14-15,0-8-11 16,-13-16-8-16,-18-6-1 15,0-30-241-15,-25-21-423 0</inkml:trace>
  <inkml:trace contextRef="#ctx0" brushRef="#br0" timeOffset="35434.7377">4917 4652 314 0,'0'0'991'0,"0"0"-479"16,0 0-194-16,0 0-25 15,0 0-37-15,0 0-61 16,0 0-87-16,25 19-38 16,55-11 62-16,48-2 3 15,28-6-40-15,9 0-44 16,-11-2-1-16,-30-3-23 15,-27 1-15-15,-30 4-11 0,-21 0 4 16,-18 0-5 0,-5 0-9-16,-4 0-54 0,-8 4-78 15,-11-3-48-15,-27 2-71 16,-15 0-125-16,-13-3-716 0</inkml:trace>
  <inkml:trace contextRef="#ctx0" brushRef="#br0" timeOffset="35643.7788">4976 4913 1595 0,'0'0'335'15,"0"0"-171"-15,0 0 13 16,0 0 81-16,103 34 41 16,-3-30-55-16,32-4-72 15,21 0-49-15,-8-6-44 0,-26-6-46 16,-34 4-21-1,-22 5-6-15,-20 0-6 0,-9 3-31 16,2 4-145-16,-8 10-439 16,-13-1-1178-16</inkml:trace>
  <inkml:trace contextRef="#ctx0" brushRef="#br0" timeOffset="48602.5539">21848 2400 751 0,'0'0'402'15,"0"0"-290"-15,-99-1-28 16,56 1 107-16,-3 3 42 16,1 14-39-16,0 9-55 0,-4 21-55 15,-1 29-1-15,0 38 16 16,6 17 12-16,15 2 20 16,14-5 9-16,15-20-16 15,9-5-22-15,23-8-7 16,8-19-8-16,4-20-25 15,28-4-4-15,26-7 0 16,19-9-19-16,12-5 12 16,-12-25 5-16,-25-6-11 15,-19-18-8-15,-13-8 5 16,-14 0-3-16,-5-8-10 16,11-21-8-16,7-26 6 15,1-31-11-15,-8-13-10 16,-19-9 6-16,-14-3 2 0,-8 2-8 15,-8 3 4-15,-3 10-2 16,-14 15-1-16,-7 25 3 16,-4 20-10-16,0 17-9 15,-7 11-33-15,-8 4-18 16,-25 5 6-16,-35 20 3 16,-54 35-8-16,-33 49 2 15,-17 41-9-15,6 23-131 16,64-36-367-16,35-15-1038 0</inkml:trace>
  <inkml:trace contextRef="#ctx0" brushRef="#br0" timeOffset="49180.244">21609 3650 990 0,'0'0'312'16,"0"0"-11"-16,0 0-27 16,0 0-27-16,0 0-95 15,0 0-78-15,0 0-3 0,-108 187 98 16,14-37 47-16,-27 13-38 16,-14-4-37-16,-3-18-32 15,-6-2-34-15,-4-3-11 16,11-8-32-16,21-17-31 15,34-29 0-15,38-32 1 16,27-25 7-16,14-15-9 16,3-10-24-16,0 0-70 15,26-39-2-15,45-61-87 16,-4 3-376-16,7-6-496 0</inkml:trace>
  <inkml:trace contextRef="#ctx0" brushRef="#br0" timeOffset="49554.9039">21598 3601 1257 0,'0'0'569'15,"0"0"-235"-15,0 0-17 16,0 0-116-16,0 0-97 0,13 116-26 16,33 8 82-16,15 22 36 15,10 1-39-15,2-19-27 16,-9-23-25-16,-4-8-27 15,-10-8-25-15,-7-21-25 16,-15-18-10-16,-10-16-12 16,-8-9-6-16,-1-6-30 15,-4-5-78-15,-5-14-91 16,0-11-68-16,-12-16-500 0</inkml:trace>
  <inkml:trace contextRef="#ctx0" brushRef="#br0" timeOffset="49947.1052">21903 3531 1320 0,'0'0'478'0,"0"0"-183"16,0 0-105-16,0 0-69 15,59 133 111-15,23-13 1 0,24 17-45 16,18 1-36-16,5-15-10 15,-14-16-27-15,5 4-26 16,-7 0-28-16,-13-5-31 16,-13-10-15-16,-27-21-15 15,-23-18-1-15,-15-15-41 16,-14-6-84-16,-17 16-137 16,-17-7-478-16,-14-7-1577 0</inkml:trace>
  <inkml:trace contextRef="#ctx0" brushRef="#br0" timeOffset="54279.4897">19798 3451 1054 0,'0'0'349'16,"0"0"-61"-16,0 0 39 0,0 0-64 15,0 0-63-15,0 0-94 16,0 0-62-16,-18 33-26 15,12 36 51-15,3 30 65 16,3 13-53-16,0-1 12 16,0-11-10-16,2-18-26 15,1-2-3-15,-2-17-15 16,-1-10-10-16,0-14-4 16,0-6-11-16,0 1-7 15,0-1-6-15,-3 3-1 16,-3-10 1-16,-3-5-2 15,0-10-23-15,-3-9-43 16,-4-2-41-16,-2-7-114 0,-10-26-147 16,2 2-242-16,6 2-108 15</inkml:trace>
  <inkml:trace contextRef="#ctx0" brushRef="#br0" timeOffset="54498.821">19583 4207 1005 0,'0'0'259'0,"0"0"69"16,0 0-10-16,0 0-24 16,84 78-66-16,-56-50-35 15,4-3-41-15,-2-2-64 16,0-1-43-16,0-5-29 16,0 0-10-16,0-6-4 0,-1-3-2 15,-4-7-8 1,-1-1-87-16,-5-3-139 0,-1-28-105 15,-7 1-300-15,-3-1-213 16</inkml:trace>
  <inkml:trace contextRef="#ctx0" brushRef="#br0" timeOffset="54655.8516">19998 4120 992 0,'0'0'367'0,"0"0"13"15,0 0-152-15,0 0-100 16,0 0 18-16,-14 77-3 15,8-25-36-15,-4 18-55 16,-3 18-34-16,-8 19-11 16,-10 7-7-16,4-27-205 0,-6-19-681 0</inkml:trace>
  <inkml:trace contextRef="#ctx0" brushRef="#br0" timeOffset="55232.5808">18720 3081 1111 0,'0'0'596'16,"0"0"-353"-16,0 0-91 16,0 0 39-16,0 0 34 15,53 102-62-15,-38-61-53 16,-3-2-49-16,-3-1-37 16,-4-6-16-16,-2-7-8 15,-3-6-137-15,-3-15-205 0,-12-4-374 16,-5 0-747-16</inkml:trace>
  <inkml:trace contextRef="#ctx0" brushRef="#br0" timeOffset="55359.9396">18523 2842 1181 0,'0'0'288'0,"0"0"-55"16,0 0-126-16,0 0-70 15,0 0-37-15,0 0 0 16,0 0-19-16,104 75-157 15,-71-42-314-15</inkml:trace>
  <inkml:trace contextRef="#ctx0" brushRef="#br0" timeOffset="56074.0597">18773 2959 424 0,'0'0'1086'0,"0"0"-692"0,0 0-56 16,0 0-159-16,0 0-69 15,0 0-69-15,0 0-18 16,8 39 42-16,10-11 11 16,1 3-27-16,0-1-32 15,2-4-7-15,-3-2-4 16,-1-9-6-16,-4-7 0 16,-1-8-22-16,-3 0-29 15,-2-18 8-15,1-11-29 16,-2-8-8-16,-2-5 40 15,-1-4 16-15,-1 4 23 16,-2 3 1-16,0 6 8 0,1 11 11 16,-1 8 18-16,2 8-1 15,2 6-36-15,6 6-8 16,4 13 8-16,3 9 0 16,7 1 5-16,1 3-5 15,2-3 0-15,-1-9-1 16,2-3 0-16,-2-11-31 15,-6-6-26-15,-6 0-3 16,-6-17 10-16,-8-7-18 16,0-7 17-16,-5-1 24 15,-8 2 22-15,1 5 6 0,3 8 24 16,4 7 29 0,1 8 1-16,4 2-35 0,0 6-19 15,0 10 0-15,12 2 1 16,6 1 0-16,6-3 0 15,6-7-1-15,1-6-2 16,2-3-10-16,-6-6-11 16,-8-13-13-16,-12-5 25 15,-7-9 11-15,-1-6 20 16,-19-2 36-16,0-1 8 16,0 6 47-16,5 12 51 15,5 9-24-15,5 11-28 0,5 4-66 16,0 9-35-1,5 19-8-15,14 22-1 0,1 6 0 16,-1 6 0-16,4 8 12 16,-4 1-10-16,-3 16-1 15,-6-8-1-15,-2-13-117 16,-8-18-191-16,-3-28-298 16,-10-9-62-16,-1-11-81 0</inkml:trace>
  <inkml:trace contextRef="#ctx0" brushRef="#br0" timeOffset="56291.2861">19226 2598 1152 0,'0'0'328'15,"0"0"-33"-15,0 0-161 16,38-90-9-16,-10 75-47 0,6 10-19 16,3 5-22-16,-4 1-15 15,-3 18 2-15,-8 7-15 16,-12 8 0-16,-6 5-3 15,-4 8 2-15,-13 1-2 16,-11 2-4-16,-1-6-2 16,-4-2-24-16,-1-9-152 15,8-10-356-15,6-12-780 0</inkml:trace>
  <inkml:trace contextRef="#ctx0" brushRef="#br0" timeOffset="57020.1569">19506 2597 1577 0,'0'0'530'0,"0"0"-219"0,0 0-133 16,0 0-42-16,0 0-83 15,0 0 13-15,0 0 39 16,28 94-39-16,-14-53-32 15,0 3-12-15,0-5-14 16,1-4-7-16,-3-8 4 16,-1-9-5-16,-3-11-54 15,0-7-22-15,-2-5 23 16,1-21 1-16,-1-9-23 16,-2-5 35-16,-2-6 31 15,-1 2 9-15,-1 6 0 0,0 7 21 16,0 11 33-16,0 8 25 15,0 8-4-15,0 4-45 16,0 0-30-16,0 16 1 16,5 10 0-16,1 6 1 15,7 3 4-15,1 2-5 16,3-5-1-16,-1-6 1 16,1-8-1-16,-4-9-8 15,1-8-34-15,-6-1-35 16,-1-17 5-16,-4-11-36 15,-1-5 4-15,-2-8 27 16,0 2 35-16,0 4 29 0,0 4 11 16,0 9 2-16,0 6 24 15,-2 9 16-15,2 5 7 16,0 2-39-16,0 3-8 16,0 13 0-16,7 2 0 15,7 2 0-15,4 1 0 16,4-4 0-16,4-4 0 15,1-6 0-15,-2-7 0 16,-4 0-1-16,-3-10-11 16,-7-6 6-16,-5-6 6 15,-3 0 0-15,-3 3 6 16,0 7 20-16,0 3 32 16,0 4 18-16,0 5-21 0,0 0-38 15,0 9-17-15,0 8 0 16,0 4 0-16,0 4 0 15,0-2-5-15,0-3-53 16,1-8-121-16,1-5-165 16,-2-7-397-16</inkml:trace>
  <inkml:trace contextRef="#ctx0" brushRef="#br0" timeOffset="57165.0315">19917 2281 1187 0,'0'0'254'0,"0"0"-150"16,0 0-72-16,0 0-22 0,0 0-10 16,91 55-51-1,-50-36-195-15,-7-7-485 0</inkml:trace>
  <inkml:trace contextRef="#ctx0" brushRef="#br0" timeOffset="57357.023">20134 2355 671 0,'0'0'556'0,"0"0"-343"0,0 0-57 16,0 0 14-16,0 0-47 15,-2 90 2-15,8-59-45 16,2 2-45-16,1-3-26 0,2-5-1 16,1-5-8-16,0-9-138 15,-1-8-124-15,2-8-96 16,-1-12-209-16,-3-5-68 0</inkml:trace>
  <inkml:trace contextRef="#ctx0" brushRef="#br0" timeOffset="57645.5433">20247 2484 205 0,'0'0'491'16,"0"0"-97"-16,0 0-61 15,0 0-58-15,0 0-114 16,0 0-101-16,0 0-41 16,15-17 0-16,-1 17-6 15,5 0-1-15,1-3-3 16,2-6-3-16,0-5 1 15,-3-4-6-15,-5-2 6 16,-4-1 2-16,-4-1 11 16,-5 5 68-16,-1 2 45 15,0 8 42-15,0 5 4 16,0 2-65-16,0 7-51 0,0 13-12 16,0 11 31-16,0 12-9 15,0 21 30-15,11 23-31 16,13 24-19-16,2 3-25 15,-6-10-17-15,-14-12-11 16,-18-15-58-16,-14-18-162 16,-12-12-526-16</inkml:trace>
  <inkml:trace contextRef="#ctx0" brushRef="#br0" timeOffset="58189.4982">18375 3767 728 0,'0'0'1025'16,"0"0"-526"-16,0 0-255 15,0 76-36-15,5 12 65 16,7 43-9-16,7 24-41 16,5 9-30-16,1-6-31 15,-4-18-43-15,-3-10-29 16,-3-9-45-16,-6-19-33 0,0-25-1 15,-5-26-11-15,-2-24 0 16,-1-13 0-16,-1-5 0 16,0-9-23-16,0-2-37 15,-9-27-79-15,-10-32-55 16,-15-48-88-16,4 9-210 16,-2 0-439-16</inkml:trace>
  <inkml:trace contextRef="#ctx0" brushRef="#br0" timeOffset="58618.4459">18305 3756 1192 0,'0'0'529'0,"0"0"-209"16,0 0-130-16,0 0-58 15,0 0-59-15,0 0 20 16,0 0 13-16,-45 83-23 16,32-59-23-16,-1-5-21 15,3-4-18-15,4-6-9 16,3-6-11-16,4-3 15 15,0-10 47-15,0-17-17 16,13-8-32-16,4-5-2 0,2 2 15 16,3 6 2-16,-3 13 0 15,6 11-10-15,0 8-10 16,8 7-7-16,5 20 5 16,7 10 2-16,5 8-8 15,1 5 9-15,-2-2-10 16,-4-1-1-16,-4 0-70 15,-14-13-405-15,-15-14-724 0</inkml:trace>
  <inkml:trace contextRef="#ctx0" brushRef="#br0" timeOffset="59955.1028">15970 3416 515 0,'0'0'867'15,"0"0"-533"-15,0 0-63 16,0 0-111-16,0 0-48 16,0 0-47-16,0 0-31 15,43-73-18-15,-9 51-1 16,2-3-15-16,0-3 7 16,-1-3-6-16,-7-1-1 15,-10 2 1-15,-10 0 7 0,-8 3-8 16,0 2 7-16,-8 3-1 15,-2 7 8-15,-2 7 75 16,6 8 13-16,3 0-51 16,3 22-33-16,0 18-6 15,15 23-5-15,7 2 1 16,8 6 2-16,8 1 2 16,2-8 5-16,3 4-16 15,0-4 4-15,-6-7-4 16,-10-10-1-16,-10-7 0 15,-10-11-6-15,-7-8 6 16,-13-8-1-16,-18-9 0 16,-7-4-6-16,-8-8-4 0,-3-13-7 15,0-3-6-15,5-3-7 16,10 3 18-16,15 3 12 16,11 4 0-16,8 3-5 15,3 0-22-15,21-3-5 16,15-2-4-16,11-4 7 15,6-5-18-15,5 0-10 16,-4 0-4-16,-9 2-2 16,-10 0 13-16,-13 3 11 15,-13 4 34-15,-9-1 6 16,-3 0 19-16,-4 0 42 16,-8 1 16-16,-1 2 3 0,2 7 18 15,3 3-9-15,5 5-20 16,3 2-40-16,0 3-23 15,0 17-5-15,9 7-1 16,8 7 1-16,0 4 8 16,6-1-9-16,-1-3 1 15,1-4-1-15,-2-7 0 16,-2-8 0-16,-5-5-24 16,-6-10-22-16,0-3 22 15,-5-18 15-15,1-7-12 16,-4-4 0-16,0-4 6 15,0 6 14-15,0 4-1 16,0 6 2-16,0 7 0 0,0 6 8 16,0 7 7-1,3 0-7-15,4 0-8 0,4 17 0 16,6 3 11-16,5 3 3 16,6 2-8-16,4-4-5 15,1-6 1-15,2-4-2 16,-3-10 0-16,-4-1 0 15,-6-12-34-15,-8-11-32 16,-7-9 5-16,-7-7-1 16,-2-7 29-16,-18-7 21 15,-20-14 12-15,-1 2 5 16,-4-4 1-16,-4 2 33 16,14 17 17-16,2 7 78 0,10 14-16 15,11 16-11 1,6 9-32-16,6 4-55 0,0 15-20 15,11 16-11-15,14 10 11 16,3 10 1-16,7 3-1 16,2 1 1-16,-2 0 1 15,1-3-1-15,-7-2-1 16,-5-5-65-16,-6-12-144 16,-15-7-106-16,-3-14-359 15,0-10-426-15</inkml:trace>
  <inkml:trace contextRef="#ctx0" brushRef="#br0" timeOffset="60109.7692">16627 3196 1222 0,'0'0'231'16,"0"0"-105"-16,0 0-88 0,0 0-29 15,112-72-9-15,-23 32-49 16,-12 8-221-16,-9 3-649 0</inkml:trace>
  <inkml:trace contextRef="#ctx0" brushRef="#br0" timeOffset="60744.5443">17192 3251 814 0,'0'0'326'0,"0"0"-10"15,0 0-111-15,0 0-35 16,5-85-55-16,-5 60-22 15,-5-3-22-15,-8 4-2 16,-1 2 21-16,-2 2-25 16,1 4 5-16,0 5-8 15,5 3-14-15,2 1-15 16,4 5 10-16,2 2-5 0,2 0-17 16,-1 0-14-16,1 0-7 15,0 6-1-15,0 8 1 16,0 2-1-16,3 2 1 15,6 2 0-15,1-1 0 16,3 1 0-16,0-4 0 16,0 0-1-16,-3-2 0 15,1-5 1-15,-2-1 0 16,-2-4-1-16,1-2 1 16,-1 1 0-16,2-3 0 15,0 0 1-15,2 0 0 16,-1-6 6-16,0-5-5 15,-2 0 5-15,0-1-5 0,-3-2 4 16,-2-2 1 0,-1-1-6-16,-2 3 8 0,0-3-8 15,-2 2 7-15,-8-1-7 16,1 0 7-16,-4 2-7 16,4 2 1-16,0 2-2 15,-1 3 0-15,4 2-20 16,-2 5-53-16,-3 0-93 15,4 9-214-15,-4 2-427 0</inkml:trace>
  <inkml:trace contextRef="#ctx0" brushRef="#br0" timeOffset="61554.5863">16860 3023 168 0,'0'0'800'0,"0"0"-447"16,0 0-19-16,0 0-33 16,-76-106-53-16,65 64-52 15,4-10-30-15,7-5-66 16,0-4-5-16,4 2-34 15,11 5-28-15,4 7-15 16,5 12-16-16,0 9-2 16,-1 9 0-16,0 14-33 15,1 3-121-15,-3 56-94 16,-7 0-232-16,-10 2-166 0</inkml:trace>
  <inkml:trace contextRef="#ctx0" brushRef="#br0" timeOffset="61732.2568">16665 3202 1129 0,'0'0'236'16,"0"0"-46"-16,0 0-104 16,65-74-14-16,-26 49-36 15,6 1-36-15,29-2-35 16,-13 8-208-16,-6 4-423 0</inkml:trace>
  <inkml:trace contextRef="#ctx0" brushRef="#br0" timeOffset="63355.1129">17179 3020 217 0,'0'0'1198'15,"0"0"-796"-15,0 0-87 16,0 0-113-16,0 0-52 15,0 0-74-15,0 0-15 16,-32 64-18-16,32-31 5 16,0 4-11-16,0 0-14 15,8-4-10-15,4-5-12 16,6-6 1-16,0-7-1 16,1-8-1-16,-2-7 0 15,2-2-6-15,-1-18-7 0,-6-12-15 16,0-8-11-16,-7-3 6 15,-5-9 18-15,0 0 14 16,-5 3 1-16,-7 11 0 16,1 11 7-16,-1 8 14 15,3 14 12-15,1 5-11 16,0 0-14-16,2 14-8 16,2 8 0-16,4 0-1 15,0 1 0-15,4-4-8 16,10-6 1-16,3-8-1 15,4-5 2-15,0 0 6 16,-4-5-10-16,-1-10-6 16,-8-2 5-16,-1 0 1 15,-4-2-8-15,-3-1-5 0,0 0 8 16,3 3 4-16,-2 1 4 16,1 7 8-16,-2 4 0 15,4 5-2-15,1 0-11 16,2 6-6-16,4 11 19 15,3 6 21-15,3 2 12 16,4 4 7-16,1-3-1 16,0-2-11-16,1-2-11 15,-1-7-16-15,1-7 7 16,-5-7-2-16,-2-1-6 16,-2-12 0-16,-3-12-33 15,-6-8-32-15,-5-11-8 16,0-5 15-16,0-5 27 0,-13 0 22 15,-1 6 9-15,1 9 22 16,2 11 50-16,4 13 18 16,2 9-7-16,5 5-34 15,0 0-43-15,0 16-5 16,8 11-1-16,7 7 1 16,4 3-1-16,0 4 6 15,1-3-5-15,1-6 0 16,-4-7 0-16,-3-6-1 15,-4-7-8-15,-5-8-40 16,-4-4 19-16,-1-4 28 16,0-18-5-16,-14-10-28 15,-2-11 17-15,-1-3 17 16,-1-3 0-16,6 6 1 16,3 11 15-16,6 13 12 0,3 9-7 15,0 8-12-15,0 2-9 16,13 7-7-16,7 13 7 15,1 2 1-15,3 6-1 16,-1 1 1-16,-2 0 0 16,-6-6 7-16,-3-6-7 15,-7-6-1-15,-1-8 0 16,-4-3 17-16,0-9 12 16,0-19 1-16,-2-6-12 15,-1-4-12-15,0 1-5 0,3 9 0 16,0 8 0-1,0 8-1-15,3 9-1 16,6 3-8-16,6 0 3 0,2 8 5 16,10 6 0-1,1 3-6-15,2-3 7 0,0-4 0 16,-4-4-41-16,0-6-101 16,-7 0-31-16,-4-10-25 15,-7-10-34-15,-7-9 9 16,-1-2 59-16,-1-2 113 15,-12-2 51-15,-1 3 57 16,2 5 49-16,2 6 45 16,0 7 45-16,6 7-11 15,-1 7-72-15,2 0-73 16,0 21-29-16,-2 8 1 0,5 8 3 16,0 7-4-16,0-2 5 15,5 0-10-15,7-8-5 16,6-7 0-16,-1-9-1 15,0-13-11-15,0-5-27 16,-2-5-17-16,-3-18-13 16,-5-7-23-16,-1-4 12 15,-6 0 46-15,0 1 26 16,0 4 7-16,0 5 17 16,-1 9 24-16,-4 5 41 15,3 6 4-15,2 4-35 16,0 0-36-16,0 6-15 15,0 12 1-15,0 3 7 16,0 4-7-16,10 1 5 16,2-4-4-16,4-3-1 0,-1-7 0 15,4-7-1 1,-2-5-1-16,-1-7-9 0,-2-15-10 16,-4-7-3-16,-7-5 8 15,-3-7 8-15,0-5 7 16,-9-4 6-16,-4-1 12 15,-2 5 22-15,6 10 60 16,1 14 28-16,7 12 13 16,1 10-91-16,0 2-41 15,9 18-9-15,13 14 1 16,7 7 8-16,3 5-3 0,4 4-5 16,-3-3 1-1,-3-5-2-15,-5-3-53 16,-14-12-169-16,-6-7-258 0,-5-13-285 0</inkml:trace>
  <inkml:trace contextRef="#ctx0" brushRef="#br0" timeOffset="63502.6632">17999 2277 1172 0,'0'0'162'0,"0"0"-150"15,82-33-12-15,-32 11-110 16,-4 1-288-16</inkml:trace>
  <inkml:trace contextRef="#ctx0" brushRef="#br0" timeOffset="63821.6062">18235 1923 1003 0,'0'0'194'0,"0"0"-69"15,0 0 17-15,0 0 5 16,-2 80-50-16,4-57-35 16,2-3-35-16,1-3-12 15,1-4-6-15,-5-7-2 16,-1-6 3-16,1 0 58 16,-1-10 65-16,2-14-69 15,0-5 10-15,-1-5 50 16,2 0 32-16,0 1-15 0,2 7-5 15,-2 9-33-15,5 6-44 16,3 11-41-16,3 0-18 16,6 13 0-16,6 11 0 15,2 8 0-15,3 6 0 16,1 5-72-16,9 11-148 16,-3-9-348-16,-9-9-819 0</inkml:trace>
  <inkml:trace contextRef="#ctx0" brushRef="#br0" timeOffset="64806.1178">18701 1948 1590 0,'0'0'232'15,"0"0"66"-15,0 0-173 16,0 0-36-16,0 0-52 15,0 0-18-15,0 0-4 16,-27 69-15-16,27-49 7 16,0-3-6-16,2-4-1 15,7-6-33-15,-1-7-17 16,3 0 23-16,0-14 26 16,-3-9 0-16,-1-7 1 15,-3-1 9-15,-4-3 16 16,0 6 33-16,0 9 50 0,0 8 53 15,0 7-19-15,0 4-88 16,0 6-54-16,11 18 0 16,8 14 0-16,5 12 0 15,9 17 1-15,9 20 0 16,-5 13-1-16,-6-8 1 16,-14-20 0-16,-13-24-1 15,-4-14-59-15,-7-4-13 16,-10-4-1-16,-8-7 39 15,-4-16 24-15,-1-3 9 16,0-29-1-16,3-12 2 16,7-22 1-16,13-17 5 15,7 2-6-15,4 6-5 0,20 14 4 16,3 15-5-16,6-1-3 16,2-1 3-16,-3 9 5 15,-6 3 1-15,-3 6 1 16,-5 3 0-16,-6 5 13 15,-6 6-8-15,-3 3 5 16,-3 6 34-16,0 2 13 16,0 2-8-16,0 0-10 15,0 3-25-15,-3 13-14 16,-4 6-1-16,-2 9 0 16,2 1-1-16,2 2 1 15,5-1 1-15,0-6-1 0,0-4-8 16,10-10-1-16,1-4 0 15,3-9-4-15,0 0 1 16,0-9-10-16,-1-12-20 16,-3-4-9-16,0-1 12 15,-3-3 13-15,0 7 15 16,-2 3 11-16,-4 6 0 16,1 7 0-16,-2 3 13 15,0 3 8-15,0 0-20 16,1 0-1-16,1 2-7 15,3 5 7-15,2 5-1 16,1-2-1-16,2 0 1 16,1-3 0-16,0-4 0 0,3-3 1 15,-1 0 0 1,-1-5 6-16,-1-7 1 0,1 0 0 16,-1 1 1-16,-5 2 4 15,-4 5 32-15,2 3-2 16,-1 1-16-16,1 0-20 15,4 8 1-15,2 6-4 16,0 3 3-16,0 2-5 16,0-1-1-16,-4-2-20 15,-5-3-115-15,-1-11-151 16,-13-2-310-16,-5-3-463 0</inkml:trace>
  <inkml:trace contextRef="#ctx0" brushRef="#br0" timeOffset="64938.4437">19039 1545 1166 0,'0'0'330'16,"0"0"-53"-16,0 0-172 0,0 0-105 15,0 0-3-15,0 0 2 16,0 0-145-16,106 94-347 0</inkml:trace>
  <inkml:trace contextRef="#ctx0" brushRef="#br0" timeOffset="65249.5775">19382 1797 654 0,'0'0'152'0,"0"0"14"15,0 0-91-15,0 0-23 16,0 0-11-16,0 0-11 0,0 0 45 15,-9 63 146-15,7-81-54 16,-2-6 34-16,1-11 45 16,0-5-27-16,2-4-25 15,1 3-12-15,0 6-30 16,0 13-58-16,3 10-46 16,10 12-39-16,7 1-9 15,9 22-1-15,10 11 0 16,0 12 1-16,1 9-1 15,6 37-74-15,-12-12-238 16,-8-7-378-16</inkml:trace>
  <inkml:trace contextRef="#ctx0" brushRef="#br0" timeOffset="66946.7009">19415 5659 130 0,'0'0'111'0,"0"0"-26"15,0 0-50-15,0 0-16 16,0 0-12-16,0 0 1 15,0 0 53-15,0-18 5 16,0 11 70-16,0-3 4 16,-5-2 67-16,-4-2-8 15,-4-3 33-15,-4 0 2 16,-5 0-10-16,-5 1 16 16,-4 6-48-16,-7 6-36 0,-3 4-26 15,-6 15-11 1,-6 32-4-16,-4 28-6 0,9 31-24 15,15 8-6-15,22-2-28 16,11-12-15-16,21-29-13 16,5-15-14-16,3-17-9 15,2-11 0-15,11 1-8 16,8-5-74-16,23-14-170 16,-13-10-373-16,-12-5-850 0</inkml:trace>
  <inkml:trace contextRef="#ctx0" brushRef="#br0" timeOffset="68134.7441">19480 5911 618 0,'0'0'865'16,"0"0"-550"-16,0 0-53 16,0 0-99-16,0 0-1 15,0 0-78-15,0 0-47 16,23-44-22-16,-4 18-6 16,-1-9-8-16,3-4 8 15,-6-4-3-15,3-3 4 16,-8 2-1-16,-5 8 3 15,-1 8 34-15,-4 9 24 16,0 13 8-16,-4 6-11 16,-10 3-42-16,-7 20-11 0,0 12-14 15,0 5 11-15,5 5-11 16,9-1 2-16,7-2-4 16,0-6 2-16,14-4-1 15,8-6 0-15,0-9 0 16,3-5-1-16,-7-4 1 15,-3-4 1-15,-7-2 0 16,-4-2 0-16,-4 1 13 16,0 1-1-16,0 1 8 15,0 6 4-15,-3 6-11 16,-4 5-2-16,0 4-1 16,1 5 2-16,2-3-3 0,4-2 0 15,0-2-9-15,3-8-1 16,11-8-5-16,9-6-28 15,4-10-83-15,0-14-81 16,-4-13-28-16,-4-6-17 16,-10-6 48-16,-7-3 108 15,-2 3 87-15,0 10 29 16,0 12 138-16,-1 10 30 16,0 9-59-16,1 8-45 15,0 0-63-15,0 17-24 16,6 11 16-16,4 9 38 15,-1 5-10-15,2 4-8 16,-1-3-9-16,-1-4-11 0,2-9-21 16,-1-13 1-16,-1-8-1 15,-3-9-1-15,0-7-1 16,0-20-51-16,0-6-3 16,-3-4 25-16,-2-1 24 15,2 4 5-15,0 9 0 16,0 6 1-16,-2 9 1 15,1 6 11-15,1 4 6 16,1 0-11-16,1 17 4 16,1 5 23-16,3 5-1 15,3 1-18-15,1 0-5 16,3-5-8-16,1-8 8 16,1-6-8-16,-3-9-1 0,0-2-1 15,-2-20-15 1,-1-9-19-16,-4-8-1 0,-5-10 16 15,-3-16 4-15,0 3 5 16,0 1 10-16,-10 1 0 16,-1 24 14-16,6 4 55 15,1 19 34-15,4 13-28 16,0 5-59-16,0 24-14 16,4 12 5-16,12 12 4 15,3 6-6-15,1 1-4 16,0 1-2-16,-5-3 1 15,-5-7-27-15,-8-7-205 0,-2-13-324 16,0-17-459-16</inkml:trace>
  <inkml:trace contextRef="#ctx0" brushRef="#br0" timeOffset="68626.8265">19992 5760 1243 0,'0'0'218'0,"0"0"-32"15,0 0-72-15,0 0 29 16,97-30-2-16,-61 29-19 16,4 1-26-16,-3 0-49 15,-1 7-20-15,-5 9-12 16,-5 2 2-16,-7 3 0 16,-7 1-4-16,-6 3-13 15,-4-3 2-15,-2-1-1 0,0-2-1 16,-6-5-1-16,-3-4-48 15,2-7 3-15,3-3 6 16,4-5-58-16,0-12-21 16,15-5 56-16,7-4 37 15,5-1 1-15,-1 2 13 16,1 2 6-16,-4-1 6 16,-5 7 0-16,-7 2 0 15,-4 5 15-15,-5 4 26 16,-2 5 45-16,0 1-24 15,0 1-38-15,-6 13-15 16,-2 3-2-16,1 5-6 16,0 1 8-16,2 2-3 0,2-4 15 15,3-6-3-15,0-3-7 16,0-7-5-16,0-2 6 16,0-3 1-16,0 0 17 15,0-8 1-15,4-9-31 16,7-7-18-16,4-6-104 15,19-20-132-15,-3 7-238 16,2 5-264-16</inkml:trace>
  <inkml:trace contextRef="#ctx0" brushRef="#br0" timeOffset="68980.1713">20663 5585 967 0,'0'0'483'16,"0"0"-172"-16,0 0-33 15,-19 81-66-15,13-43-38 0,3 7-14 16,3 5-27-1,0 0-14-15,0 1-22 0,1 0-25 16,4-4-39-16,-1-6-17 16,-2-5-6-16,-2-12-10 15,0-7 0-15,0-12-42 16,-9-5 18-16,-3-18-21 16,-4-18 6-16,0-24 11 15,-3-27 9-15,7-31 5 16,6 8 8-16,6 22 6 15,0 32 2-15,2 33 5 16,8 7-5-16,1 6-1 16,7 10 0-16,1 4 0 15,-1 27 0-15,0 13 0 16,-5 10 20-16,-3 6-6 0,-5 0-9 16,-5-6-6-16,0-4 0 15,0-12-16-15,0-12-178 16,0-10-329-16,0-16-329 0</inkml:trace>
  <inkml:trace contextRef="#ctx0" brushRef="#br0" timeOffset="69309.9736">20726 5663 1152 0,'0'0'239'15,"0"0"-59"-15,0 0-47 16,0 0 3-16,0 0-32 0,91 29-11 15,-61-28-38 1,-2-1 11-16,-4 0-35 0,-9-8 4 16,-3-4 17-16,-6-4 7 15,-3 0 39-15,-2 1 14 16,-1 4 14-16,0 5 25 16,0 6-35-16,0 0-48 15,0 15-32-15,0 18 11 16,-1 22 57-16,-7 24-17 15,-1 21 10-15,0-5-10 16,2-18-33-16,2-24-23 16,0-15-20-16,3-1-6 15,-4 1-5-15,3-6-90 0,-3-15-115 16,1-10-297 0,-1-7-795-16</inkml:trace>
  <inkml:trace contextRef="#ctx0" brushRef="#br0" timeOffset="69723.0901">21338 5221 780 0,'0'0'627'16,"0"0"-244"-16,0 0 96 16,0 0-184-16,0 0-17 15,0 0-121-15,0 0-90 16,-16 89 75-16,-1 43-15 15,-2 28-20-15,0 12-5 16,9 0 24-16,4-22-14 16,0-6-16-16,4-17-3 15,-2-19-36-15,-2-29-33 16,1-26-10-16,-1-22-9 0,2-16-5 16,3-11-102-16,1-4-105 15,0-42-69-15,7-9-392 16,8-10-821-16</inkml:trace>
  <inkml:trace contextRef="#ctx0" brushRef="#br0" timeOffset="70273.277">21588 5704 1741 0,'0'0'286'0,"0"0"92"15,0 0-123-15,0 0-37 16,0 0-94-16,0 0-56 16,-52 78 12-16,37-24-20 0,4 10-17 15,8 2-11-15,3-1-13 16,5-4-11-16,14-11 1 16,5-10-9-16,2-14 0 15,-1-12-23-15,-1-14-22 16,-4-1-25-16,-5-22-23 15,-7-10-10-15,-5-7 28 16,-3-3 8-16,-7 0 35 16,-12 5 15-16,0 8 17 15,0 9 1-15,4 10 14 16,3 6 16-16,8 3-4 0,4 2-17 16,0 0-10-1,7 2-1-15,11 6 0 0,10-1 1 16,8-5-8-16,3-2 8 15,-3 0-1-15,-2-5 0 16,-7-7 1-16,-8 2-6 16,-6 1 6-16,-5 2 0 15,-3 2 15-15,-2 5 29 16,1 0-6-16,0 5-32 16,4 14 6-16,1 7 15 15,1 7 1-15,-3 2-4 16,-2 0-14-16,-3-2-10 15,-2-9 0-15,0-8-24 16,0-8-106-16,-2-14-170 0,-4-14-347 16,-4-9-410-16</inkml:trace>
  <inkml:trace contextRef="#ctx0" brushRef="#br0" timeOffset="70393.8931">21831 5673 1068 0,'0'0'234'0,"0"0"-7"16,0 0-147-16,0 0-63 15,0 0-10-15,0 0-7 16,37 82-48-16,-13-43-216 16,-4-8-405-16</inkml:trace>
  <inkml:trace contextRef="#ctx0" brushRef="#br0" timeOffset="70866.095">21989 5841 920 0,'0'0'607'0,"0"0"-215"0,0 0-111 15,0 0-119-15,0 0-92 16,0 0 1-16,0 0 32 16,21 70-22-16,-11-35-20 15,1 3 4-15,1-1-15 16,-2-5-29-16,-2-6-13 16,-1-9-6-16,-1-4-2 15,-1-11-24-15,-2-2-28 16,1-5 4-16,2-17-41 15,3-7-14-15,0-5 31 16,2-3 31-16,-1 4 24 0,-4 7 17 16,1 8 6-1,-4 8 22-15,-1 5 36 0,-1 5-27 16,2 0-22 0,6 6-14-16,2 8 5 0,2 3-4 15,5 1 4-15,0 1-5 16,0-4 6-16,-2-4-6 15,-2-2-1-15,-1-6 2 16,-4-3 4-16,0 0-5 16,-1 0 10-16,-1-1-10 15,-1-2-1-15,0 3 2 16,0 0-1-16,-3 1 0 16,1 12 11-16,-1 2-6 15,-3 2-6-15,0-1 0 16,0-1-29-16,-7-5-116 0,-4-2-247 15,1-8-464-15</inkml:trace>
  <inkml:trace contextRef="#ctx0" brushRef="#br0" timeOffset="71019.1871">22207 5588 1635 0,'0'0'219'0,"0"0"-112"15,0 0-79-15,0 0-22 16,0 0-6-16,0 0-51 16,102 85-461-16</inkml:trace>
  <inkml:trace contextRef="#ctx0" brushRef="#br0" timeOffset="71232.2073">22448 5666 1659 0,'0'0'396'0,"0"0"67"16,0 0-328-16,0 0 68 15,0 0-67-15,-4 104-16 16,10-52-47-16,2 6-35 16,5-1-23-16,-6-2-14 15,1-8-1-15,-3-9-51 0,2-14-177 16,-1-12-354-16,0-12-709 15</inkml:trace>
  <inkml:trace contextRef="#ctx0" brushRef="#br0" timeOffset="71392.6586">22593 5880 1785 0,'0'0'481'15,"0"0"-294"-15,0 0-116 16,0 0-29-16,0 0-21 15,0 0-15-15,0 0-6 16,30 30-124-16,-18-26-226 16,-3-4-523-16</inkml:trace>
  <inkml:trace contextRef="#ctx0" brushRef="#br0" timeOffset="72854.7735">22593 5880 1495 0,'70'-50'492'0,"-70"50"-233"16,0 3-117-16,0 13 41 16,0 6-12-16,6 5-39 15,1 7-41-15,0 1-34 16,-1 1-14-16,-2-5-15 16,1-6-22-16,-2-7-5 15,0-6 0-15,-2-9-1 16,3-3-27-16,-1-5-10 0,2-12 0 15,3-10-5 1,1-2 15-16,4-1 16 0,-1 4 11 16,1 4-1-16,1 8 0 15,-4 6 1-15,3 4 0 16,-3 4 11-16,6 0-2 16,-3 7 13-16,5 4 1 15,0 3-13-15,5 2 5 16,0-4-14-16,4-1 3 15,1-5-2-15,-3-6-4 16,0 0-17-16,-4-9-25 16,-7-10 2-16,0-6 4 15,-5-1 20-15,-3-2 12 0,-5 1 5 16,-1 2 1-16,0 6 2 16,0 6 11-16,-7 5 8 15,-5 5 1-15,4 3-14 16,-3 3-8-16,2 13 1 15,0 5-1-15,3 4 1 16,4 3-1-16,2-1-7 16,0-1 5-16,15-7-53 15,3-3-73-15,2-7-6 16,-1-9-58-16,-4 0 59 16,-3-8 41-16,-6-8 57 15,-2 1 35-15,-4 1 16 16,0 2 74-16,0 2 51 0,0 7 30 15,0 3-33 1,-4 0-56-16,-4 6-45 0,-2 13-4 16,1 5-3-16,1 5-5 15,0 2-7-15,2-1-8 16,4-4-9-16,2-9 6 16,0-6-7-16,3-9-12 15,12-2-8-15,-2-17-23 16,4-12-3-16,-4-8 23 15,0-11 13-15,-1-19 8 16,-2-28 2-16,-4-24 0 16,-1 13 0-16,-3 26 2 15,-2 36 10-15,0 32 36 16,0 10 35-16,0 2-33 16,-9 9-35-16,-3 25-6 0,0 12 4 15,2 8 13-15,5 4-19 16,5 0-6-16,0-6 6 15,13-7-7-15,6-9-11 16,3-11-48-16,2-12-75 16,-3-12-23-16,-1-1-1 15,0-14 4-15,-7-7 69 16,-1-2 62-16,-5 0 23 16,-3 5 13-16,-3 4 85 15,-1 9 64-15,0 5 4 16,-1 0-48-16,-10 16-49 15,-3 8 9-15,3 9-17 16,-1 2 2-16,4 3-23 0,5-2-16 16,3-6-9-16,0-4-9 15,8-7-6-15,14-11-23 16,8-6-46-16,6-2-1 16,4-10-135-16,-1-13 9 15,-9-6-93-15,-8-3 44 16,-7-2 110-16,-7 0 135 15,-7 5 2-15,-1 5 150 16,0 5 37-16,0 5-13 16,0 6-23-16,0 2-56 15,3 4-44-15,7 0-33 16,4 2-12-16,4 0-8 16,0 5 1-16,3 10-1 15,-2 1 1-15,-7 6 0 0,-1 0 0 16,-8 1-1-16,-3-1 1 15,0 0 13-15,-7-4-14 16,-2-2 7-16,1-5-7 16,4-4 0-16,2-5 1 15,2-2 6-15,0 0-7 16,14-15-18-16,6-4-40 16,1-7-8-16,0-5 9 15,-1-4 20-15,-5 2 22 16,-1-2 14-16,-7 4 1 15,-4 7 1-15,-3 9 45 16,0 8 28-16,0 7-9 16,-9 8-36-16,-6 14 16 0,-3 11 12 15,-1 6-20 1,3 2-13-16,4 3-13 0,7-1-10 16,5-6 0-16,5-4-1 15,22-7-71-15,18-21-72 16,-4-5-416-16,-4-2-336 0</inkml:trace>
  <inkml:trace contextRef="#ctx0" brushRef="#br0" timeOffset="73109.1269">23840 5141 1886 0,'0'0'263'0,"0"0"-169"15,36 86 75-15,6 0 39 16,12 32-31-16,-2 12-42 16,-15-4-30-16,-21-14-38 15,-16-19 20-15,-21-2-51 16,-26-4-21-16,-6-16-15 16,-27-2 1-16,-13-13-1 15,-5-12-12-15,-12-8-65 16,14-27-86-16,27-9-350 15,14-2-820-15</inkml:trace>
  <inkml:trace contextRef="#ctx0" brushRef="#br0" timeOffset="73275.8647">23810 6022 2567 0,'0'0'333'0,"0"0"-243"16,0 0-90-16,0 0-15 16,0 0-230-16,-85-6-870 0</inkml:trace>
  <inkml:trace contextRef="#ctx0" brushRef="#br0" timeOffset="112169.2114">21724 2912 307 0,'0'0'265'16,"0"0"121"-16,0 0-100 15,0 0-32-15,0 0-25 16,0 0-45-16,-2 2-30 16,7 1-23-16,15-3-35 15,15 0 5-15,15 0 4 16,24 0-2-16,21 0-18 16,20 0-14-16,3-5-14 15,-21-2-12-15,-25 2-26 0,-27 0-10 16,-5 1-2-1,1 1-6-15,1-1-1 0,-6 0-25 16,-12 1-68-16,-14 0-81 16,-8 0-14-16,-7-5-81 15,-14 0-326-15,-4-3-75 16</inkml:trace>
  <inkml:trace contextRef="#ctx0" brushRef="#br0" timeOffset="112456.093">22378 2539 555 0,'0'0'208'0,"0"0"-69"15,0 0 17-15,0 0-41 16,0 0-44-16,0 0-36 15,0 0-20-15,-79-38-14 16,64 38 1-16,-2 0-2 16,-1 0 0-16,3 0 0 15,-2 0-3-15,4 0-10 16,1 0-12-16,-1 4-22 16,-4 3-59-16,2-2-53 15,2 0-130-15</inkml:trace>
  <inkml:trace contextRef="#ctx0" brushRef="#br0" timeOffset="113331.523">21804 2871 1051 0,'0'0'308'16,"0"0"6"-16,0 0 7 15,0 0-29-15,0 0-105 16,0 0-92-16,0 0-10 15,-16 138 82-15,10-34-34 16,3-3-30-16,1-21-23 16,2-24-10-16,0-15-31 15,0-1-15-15,0 0-12 0,2-5-11 16,1-14 5 0,-2-11-6-16,-1-10 1 0,0-17 11 15,0-32-3-15,-6-38-9 16,-7-39 0-16,0-23 0 15,3-4 1-15,3 32-1 16,6 41 9-16,1 32 23 16,0 25-6-16,0 6-11 15,0 3-15-15,2 5-1 16,12 9 1-16,8 14-11 16,20 34 11-16,15 30 0 15,9 26 24-15,-2 8 30 16,-15-8 12-16,-15-25-7 15,-12-25 17-15,-6-16 2 0,-3-6-31 16,-3-1-23-16,1-2-18 16,-1-5 0-1,-4-9-6-15,-4-8-36 0,-2-7-65 16,0 0-40-16,-6-14-52 16,-21-35-281-16,1 6-270 15,0-4-700-15</inkml:trace>
  <inkml:trace contextRef="#ctx0" brushRef="#br0" timeOffset="113518.7536">21650 3171 1714 0,'0'0'286'0,"0"0"-5"0,0 0-13 15,0 0 51-15,163-34-90 16,-44-5-85-16,13-3-47 15,-4 3-60-15,-30 14-37 16,-30 14-24-16,-26 8-277 16,-29 3-1082-16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35:28.60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872 1775 329 0,'0'0'203'16,"0"0"16"-16,0 0-57 15,0 0-4-15,0 0-5 16,0 0-14-16,-2 0-26 16,2 0-9-16,0 2 59 15,5 1-36-15,1 3-8 0,9 0-11 16,-2 3-8-1,5-1-10-15,6 1-20 0,5 0-5 16,7-1-10-16,3 1 5 16,4-1-10-16,7 0-5 15,-1-4-6-15,2 3-5 16,3-3-10-16,3-1 3 16,3 0 1-16,3-3-9 15,0 0 1-15,2 0-4 16,0 3 1-16,0-3-2 15,4 0 0-15,-5 0-7 16,1 0 1-16,1 0-3 16,0 0-4-16,1 0-2 0,-1 0 9 15,2 0-3-15,1 0-5 16,-6 0 1-16,2 0 6 16,-4 0-7-16,-1-3-1 15,1 3 14-15,4-3-7 16,12-1-5-16,21-3 5 15,17-5 4-15,10-1-5 16,-7-2-5-16,-9 1 0 16,-11 0 0-16,1 1 11 15,-2 0-11-15,-6 0 1 16,0-1-1-16,-3 1 0 16,-3 1 8-16,-2 3-8 15,-1-1 5-15,-12 1-5 16,-10 4 0-16,-13-1 0 0,-1 1 1 15,7 1-1 1,10 0-1-16,9 0 0 0,-1 1-1 16,2 0 1-16,0 2 0 15,0-1-1-15,0 2 1 16,3 0 1-16,11 0-1 16,14 0 6-16,13 2-5 15,-2-1-1-15,-5 0 1 16,-26 1-1-16,-22-2 1 15,-10 0 0-15,-2 0-1 16,8 0-6-16,8 1 6 0,5 1 1 16,-4 1-1-16,-4 0 1 15,-2-1-1-15,-6 2-1 16,1 1 1-16,-1 1 4 16,-3-1-2-16,2 1-2 15,-1 0 1-15,0 2 0 16,0 0-1-16,2 0 1 15,1-1-1-15,1 1 2 16,4-3-1-16,1-1-1 16,4 1 0-16,1-3-1 15,6-2-5-15,2 0 6 16,14 0 0-16,11 0 0 16,13 0-1-16,0 0 1 15,-9-2 0-15,-10-1 7 16,-21 3-7-16,-10 0 1 15,-12 0 0-15,-1 0 0 16,10 0-1-16,7 0 1 0,8 0-1 16,1 1 0-16,-3 3-1 15,0 1-6-15,1 1 7 16,0-2 0-16,-3 1 0 16,2 1 0-16,-3 0 0 15,0 3 1-15,1-4 4 16,3 2-5-16,-1 1 1 15,2-3-1-15,2 2 1 16,1-2-1-16,1-1 2 16,0 1-2-16,2 0 0 15,10-2 0-15,-10 0-6 16,0 0 6-16,0 0 1 0,-11-3 0 16,8 3 7-16,-2-3-8 15,1 2 12-15,0 0-6 16,3-1 0-16,-2 1-5 15,1 1 5-15,-3 0-5 16,0-2-1-16,-3 4 1 16,0-2 1-16,1 2-1 15,1-1-1-15,2-1 0 16,1 4 1-16,2-3 7 16,9 1-7-16,13 0-1 15,14 0 1-15,3 1 11 16,-4-2-6-16,-12 1-4 15,-11-3-1-15,0 1 5 0,-2 0 0 16,1 0-4-16,0 0-1 16,-4 0 4-16,-9 4-4 15,-13-3-1-15,-15-1 10 16,3 0-4-16,7 2-6 16,9-1 15-16,7 1-3 15,1 2 0-15,-2-2 1 16,2 0 2-16,-2 2-3 15,-3-1-6-15,-3 0 5 16,0-1-2-16,-1-2 9 16,0 0-5-16,-2-1 4 15,-2-1-1-15,-1-1 6 16,-5 2-1-16,-6-2 5 0,-6 0-7 16,-7 0-8-1,-8 0 7-15,-8 0-6 0,-8 0-2 16,-5 0 1-16,-2 0 5 15,-1 0-8-15,-4 0-8 16,1 0 0-16,-1 0 1 16,0 0 6-16,0 0-6 15,0 0-1-15,0 0-32 16,-49 9-91-16,-3-1-143 16,-21 0-591-16</inkml:trace>
  <inkml:trace contextRef="#ctx0" brushRef="#br0" timeOffset="1586.3819">22944 1652 798 0,'0'0'296'0,"0"0"-90"0,0 0 30 16,0 0-10-16,-96-46-33 16,65 36-22-16,-7 4-33 15,-2 5-37-15,-6 1-27 16,-4 1 6-16,-1 17-4 15,-1 11-9-15,-2 10-12 16,-4 21-19-16,-3 25 1 16,4 22 11-16,12 8 21 0,21-6-5 15,24-9 2-15,12-16-18 16,28-1 4-16,8-16-1 16,28 3-9-16,15-7 17 15,11-9-10-15,16-3-3 16,-8-15-14-16,-3-12 17 15,-5-10-11-15,-25-9-4 16,-18-5-7-16,-18 0 2 16,-10-5-7-16,5-11 7 15,4-6 10-15,7-12 4 16,-4-7-5-16,6-17-2 16,3-20-6-16,5-15-2 15,-5-5-5-15,-13 4-8 16,-10 11 4-16,-16 8-18 15,-10 3 6-15,-3-6-7 0,-3 14-1 16,-12 10-30-16,0 10-17 16,-4 5-3-16,-5-7 13 15,-6-5 2-15,-4-4-27 16,-4 5 18-16,-2 6 17 16,-6 8 2-16,-6 7-14 15,-18 7-8-15,-28 19-2 16,-40 13 13-16,-23 34 1 15,-9 21 12-15,15 14-3 16,36 1 2-16,29 0-89 16,36-17-387-16,26-19-498 0</inkml:trace>
  <inkml:trace contextRef="#ctx0" brushRef="#br0" timeOffset="2258.3469">22631 2747 899 0,'0'0'295'16,"0"0"-78"-16,0 0 29 16,0 0 12-16,0 0-11 15,0 0-59-15,0 0-13 16,-7-26-52-16,-12 48-5 16,-12 14-30-16,-14 15 32 15,-26 24 2-15,-20 17-24 16,3-8-23-16,8-9-10 15,15-14-15-15,17-15-14 0,2 4-12 16,-2 1-9-16,12-6-15 16,11-9 3-16,9-10-3 15,10-8-71-15,6-7-74 16,6-9-129-16,40-15-182 16,-4-12-206-16,5-8-1020 0</inkml:trace>
  <inkml:trace contextRef="#ctx0" brushRef="#br0" timeOffset="2701.368">22856 2839 811 0,'0'0'338'16,"0"0"0"-16,0 0-25 15,0 0 1-15,0 0-41 0,0 0-47 16,0 0-22-16,-9 0-57 16,9 0-40-16,0 5-33 15,0 15-44 1,9 11 24-16,9 12 10 0,2 8 27 16,2 7 4-16,1 1-37 15,0 0-22-15,-1-5-18 16,-2-4-12-16,0-6-6 15,-4-9-25-15,4-8-120 16,-4-18-132-16,-3-6-442 16,-9-3-1180-16</inkml:trace>
  <inkml:trace contextRef="#ctx0" brushRef="#br0" timeOffset="3183.0922">23010 2800 1066 0,'0'0'356'16,"0"0"-18"-16,0 0-13 15,0 0-80-15,0 0-42 16,0 0-76-16,0 0-17 15,68 46 41-15,-5 6 9 16,34 22-3-16,28 17-19 16,10 8-17-16,-8-7-22 15,-17-8-16-15,-22-14-29 16,-17-12-14-16,-14-12-8 16,-14-12-16-16,-7-2-10 0,1 2-6 15,-4-3-9 1,-5 3-34-16,-16-9-112 0,-30-5-115 15,-16-7-298-15,-18-11-951 16</inkml:trace>
  <inkml:trace contextRef="#ctx0" brushRef="#br0" timeOffset="3856.4272">22951 2888 570 0,'0'0'613'0,"0"0"-351"16,0 0 52-16,0 0 8 16,0 0-81-16,0 0-88 15,0 0-79-15,-2 41 30 16,2 17 74-16,11 25 1 0,7 22-26 16,4 6-26-16,1-5-25 15,-6-23-17-15,-4-24-22 16,-4-15-25-16,-3-7-13 15,-1 3-11-15,0 1-13 16,-2 0 5-16,1-11-6 16,-4-9-16-16,0-9-68 15,0-7-84-15,-10-5-132 16,-9 0-501-16</inkml:trace>
  <inkml:trace contextRef="#ctx0" brushRef="#br0" timeOffset="8846.4023">23326 2793 1005 0,'0'0'283'0,"0"0"-42"0,0 0-28 16,0 0-23-16,0 0-30 16,0 0-53-16,0 0-51 15,29 23 29-15,3 0 8 16,10 7 2-16,11 6 11 16,10 5 0-16,7 5-11 15,6 5-7-15,0 2-29 16,2 3 8-16,10 5-13 15,10 1-6-15,12 1-12 16,-9-13 0-16,-23-16-9 16,-23-14-2-16,-14-6-1 15,5 3 0-15,2-2-9 16,-2 3-3-16,-7-2-11 16,-11-1 17-16,-8-6-16 0,-4 2 11 15,-4-2-12-15,0-2 1 16,-3 0 4-16,1-2 4 15,1 2-9-15,-2-4-1 16,-2-2-1-16,-1 2-5 16,-6-3-85-16,0 0-177 15,-3-4-520-15</inkml:trace>
  <inkml:trace contextRef="#ctx0" brushRef="#br0" timeOffset="17565.1374">22945 2145 1075 0,'0'0'376'16,"0"0"-74"-16,0 0-134 0,0 0-37 16,0 0 39-1,-12 82-46-15,8-43-41 0,1 0-29 16,0-3-14-16,-1-2-15 15,2-6-13-15,1-5-11 16,1-7-1-16,0-7 8 16,0-8-2-16,0-1 13 15,0-14 15-15,-2-15-13 16,1-14-9-16,1-18-3 16,0-22-8-16,0 4 19 15,1 9 24-15,9 14 20 16,1 20 25-16,-1 6-16 15,5 6-4-15,0 13-31 16,4 11-21-16,7 4-11 16,4 22 4-16,1 11 5 0,2 7 3 15,-2 10-3-15,-1 3 3 16,-5 1-1-16,-1-5-7 16,-7-6-4-16,-1-7-6 15,-7-6-1-15,-5-8-70 16,-4-5-75-16,0-7-105 15,-13-6-25-15,-8-5-239 16,-4-3-251-16</inkml:trace>
  <inkml:trace contextRef="#ctx0" brushRef="#br0" timeOffset="17738.3962">22970 2247 1204 0,'0'0'370'0,"0"0"-93"15,0 0-65 1,0 0 2-16,0 0-18 0,95-34-88 16,-42 20-57-16,8-1-51 15,18-2-6-15,-16 5-275 16,-23 3-697-16</inkml:trace>
  <inkml:trace contextRef="#ctx0" brushRef="#br0" timeOffset="22306.5359">4095 4717 649 0,'0'0'276'0,"0"0"-52"15,0 0-68-15,0 0-50 16,0 0 10-16,0 0-20 16,0 0-20-16,19 0 25 15,-3 1-3-15,2 2-7 16,6 0-8-16,3-2-9 16,4 3-11-16,5-3-10 15,5 1-5-15,3-2 8 16,6 0 0-16,2 0-13 15,3 0 9-15,5 0-7 0,0-3 0 16,1-2-10-16,-2 2-8 16,-4-1-3-1,-2 2-5-15,-3-1-2 0,-2-1-5 16,-2 3-2-16,-1-1-1 16,0 2-1-16,1 0 2 15,-2 0-1-15,6 0-3 16,-1 0 3-16,2 0-8 15,2 0 7-15,-2 0-2 16,1 0 1-16,-1 0-7 16,1 0 1-16,-2 0 0 15,0 3 7-15,1 2-7 16,0-1 0-16,-1 0 1 16,1 0-1-16,-5 0 5 0,0-3-6 15,-6 1 6-15,0-2-6 16,3 2 5-16,-6 1-5 15,5-1 0-15,-3 1 0 16,1 1 5-16,-1-4-4 16,-2 3-1-16,3 0 0 15,-4-1 2-15,2 1-1 16,0-1 1-16,-1 0-1 16,1 0 1-16,-4 1-1 15,3 2 5-15,0-2-4 16,2 1-2-16,0-2 1 15,2 3 1-15,0-2-1 16,0 1 9-16,3-3-8 0,1 2 7 16,-5-2-8-16,0 2 8 15,-2-1-8-15,-4 1 5 16,2-2 0-16,-3 2 3 16,1-1-3-16,2 0-4 15,-1 2 5-15,2 0-1 16,3-1-4-16,0 1 11 15,-1 1-4-15,-2-2-1 16,0 2-7-16,-1-5 7 16,1 3-7-16,1-2 6 15,-4 2 1-15,2-1-7 16,-2 1 0-16,-2-1 7 16,-1 1-2-16,-1 0-5 0,4-1 7 15,0-1 3 1,6-1 3-16,9 0 10 0,7 0-9 15,9 0 7-15,1-3-21 16,7-3 5-16,2-2 3 16,-1 2 2-16,4-2-1 15,-3-1-1-15,0 2-3 16,-1 0 9-16,-1 1-3 16,-2-1-4-16,-2 3-1 15,0 0 1-15,-4 2-1 16,-1-2 5-16,-7 3-6 15,0-1-4-15,-5 0 5 16,-2 1 2-16,-3 1 2 0,-2-2 7 16,-5 2 0-16,-1 0 4 15,-5 0-12-15,-2 0 1 16,-4 0 4-16,-4 0 0 16,-5 0 4-16,-4 0-2 15,-2 0 2-15,-2 0 2 16,-2 0-6-16,1 0 3 15,1 0 2-15,-1 0 7 16,3-4-14-16,-1-1 5 16,3 0-10-16,-4 1-8 15,-1-2 1-15,-1 1 5 16,-3 2 3-16,-3 2-8 0,-3 0 0 16,0-1-1-1,0 2-13-15,0 0-37 0,0 0-79 16,0 0-59-16,0 15-161 15,0 0-309-15,0-2-617 0</inkml:trace>
  <inkml:trace contextRef="#ctx0" brushRef="#br0" timeOffset="23638.0647">12462 4810 823 0,'0'0'267'16,"0"0"-8"-16,0 0-57 16,0 0-5-16,0 0-22 0,0 0-40 15,0 0-32-15,6 15-6 16,18-2 26-16,9-1 21 15,12 5-5-15,7-2-20 16,8 1-25-16,6-3-15 16,14-1-17-16,15-2-13 15,19-4 0-15,1-3-7 16,-17-3-13-16,-26 0-2 16,-23 0-6-16,-9 0-3 15,8 0-5-15,4 0-1 16,2 0 2-16,-2-2-2 0,-6-4 0 15,-6-3 4-15,-5 1-4 16,-4-1 4-16,-4-3 4 16,-2 0 4-16,-1-5 3 15,0-3-9-15,0-3 4 16,0-4-2-16,-1-1-2 16,0-3-8-16,-1-2-4 15,-2-1 2-15,-2-2-7 16,0 0 5-16,-5-1-6 15,-2-1 0-15,-3 0 0 16,-3 0-1-16,-1-1 0 16,-2 3 1-16,-2-1 0 15,0 0 1-15,0 1-1 16,-6-1 0-16,-7 2 0 0,-2 0 1 16,-7-1 0-16,-3 4 0 15,-5 1 0-15,-4 2 0 16,-5 0-1-16,-1 2-1 15,-2 1 1-15,1 5-2 16,2 2 1-16,1 5 0 16,4 5 0-16,2 4 1 15,4 0-1-15,3 4 1 16,3 1-1-16,0 0 0 16,2 8-5-16,-1 9 5 15,-2 7-7-15,3 8 8 16,-3 6-2-16,1 3 1 15,4 3 0-15,-1 3 0 16,3 1 1-16,2 2 0 0,3 3 7 16,3 3-7-16,2 0 7 15,4 3-7-15,2-3 8 16,0 0-7-16,11-3 5 16,5-4-6-16,2-6 0 15,3-4 0-15,0-3 0 16,1-7 1-16,-1-2-1 15,-2-5 0-15,0-6 1 16,-3-3 0-16,-3-3-1 16,-3-5 1-16,-4-4 0 15,0 1-1-15,-2-2 0 16,0 0-26-16,-3 0-72 16,-1 0-66-16,0-3-161 15,-13 0-431-15</inkml:trace>
  <inkml:trace contextRef="#ctx0" brushRef="#br0" timeOffset="23798.0019">13569 5070 1418 0,'0'0'250'0,"0"0"-134"16,0 0-116-16,0 0-91 15,0 0-623-15</inkml:trace>
  <inkml:trace contextRef="#ctx0" brushRef="#br0" timeOffset="25110.9144">13818 3852 770 0,'0'0'284'0,"0"0"-16"16,0 0 7-16,0 0 106 0,67-76-65 15,-20 17-57 1,18-23-55-16,17-19-40 0,8-8-27 16,-13 15-35-16,-17 23-34 15,-23 27-19-15,-4 10-14 16,2-3-13-16,0 2-7 15,1-1-6-15,-11 10-8 16,-7 9 1-16,-9 7-2 16,-7 10 0-16,-2 0-112 15,-41 56-174-15,-2 2-314 16,-17 9-630-16</inkml:trace>
  <inkml:trace contextRef="#ctx0" brushRef="#br0" timeOffset="32995.5792">16113 4793 85 0,'0'0'85'15,"0"0"-60"-15,0 0-25 16,0 0 0-16,0 0-72 0</inkml:trace>
  <inkml:trace contextRef="#ctx0" brushRef="#br0" timeOffset="35767.2495">4133 5806 1048 0,'0'0'368'16,"0"0"-131"-16,0 0-78 15,0 0-2-15,0 0-24 16,0 0-49-16,0 0-25 16,60-15-22-16,-32 3-19 15,1 1-12-15,8 0-6 16,-3 1-2-16,2 1-113 16,2 1-183-16,-10 2-220 15,-9 3-364-15</inkml:trace>
  <inkml:trace contextRef="#ctx0" brushRef="#br0" timeOffset="35953.9408">4191 6050 651 0,'0'0'803'0,"0"0"-616"15,0 0-79-15,0 0 9 16,0 0-11-16,0 0-50 15,116-91-32-15,-56 56-17 16,33-6-7-16,-12 8-165 16,-17 8-562-16</inkml:trace>
  <inkml:trace contextRef="#ctx0" brushRef="#br0" timeOffset="37807.1236">10877 6730 1114 0,'0'0'200'0,"0"0"-96"16,0 0-69-16,0 0-17 15,0 0 66-15,0 0 59 16,0 0-9-16,114 29 8 0,-59-17-3 16,20 1-25-16,24 2-15 15,23-1 5-15,5-2-11 16,-3-2-5-16,-8-3-13 16,-12-4-7-16,0-3-16 15,-4 0-5-15,-15 0-10 16,-20-10-9-16,-14 0-1 15,-2-1 2-15,2-4-4 16,12-5 2-16,1-5 1 16,-5 0-1-16,-5-2 2 15,-4-4 1-15,-6-2-3 16,-3-3-3-16,-4-2-3 16,-3-1-9-16,-4-5 1 15,-4-1-1-15,-2-2-3 16,-6-1 3-16,-2-5-3 0,-8-3 5 15,-8-2-2-15,0-5-2 16,-8 0 6-16,-15-4-4 16,-9 3-3-16,-7-1-3 15,-7 2 0-15,-4 1 5 16,-4 1-11-16,-3 4-2 16,-1 2 1-16,-2 4 0 15,0 3 0-15,1 5-5 16,-4 4 6-16,-2 5 0 15,-17 3-1-15,-21 4 0 16,-25 7 1-16,-7 11-1 0,5 7 1 16,5 2 1-16,10 4 7 15,-1 11-8-15,2 2 0 16,7 4-1-16,3 1 1 16,4 2 0-16,-2 3-2 15,4 2 2-15,17-4 0 16,16-3 1-16,13-2 0 15,4 2 0-15,-9 3 7 16,-7 4-3-16,-3 5-5 16,6 0-2-16,7-3 1 15,10-2 0-15,6 1 0 16,10-2 0-16,2 4-7 16,3 0 7-16,2 7 1 15,3 3-1-15,0 4 0 0,3 3 1 16,2 6-2-16,4 1 2 15,4 3 0-15,4-2 1 16,1-1 0-16,3 2 5 16,15-5 0-16,7 0 2 15,8-2-1-15,7 2 1 16,3-4 1-16,6-6 7 16,2 1 10-16,6-7-4 15,3-9-2-15,5-4 11 16,16-11 7-16,14-10-11 15,17-3 4-15,-10-16-1 16,-22-5 3-16,-22 1-4 16,-17 3-7-16,3-3-8 0,3-4-2 15,2-2-6-15,-9 2-5 16,-6 3 0-16,-7 3 1 16,-8 4 5-16,-8 2-7 15,-5 7 0-15,-6 5-51 16,0 0-98-16,-51 49-125 15,-1 1-384-15,-18 5-411 0</inkml:trace>
  <inkml:trace contextRef="#ctx0" brushRef="#br0" timeOffset="41275.5501">15298 6621 692 0,'0'0'259'0,"0"0"-32"15,0 0-36-15,0 0 2 16,0 0-34-16,0 0-29 16,16-6-26-16,4 6 17 15,4 0 11-15,11 6-7 16,7 1-24-16,7 1-18 15,5-1-2-15,6 0-5 16,3-1-9-16,5-2-9 16,1-4-6-16,-2 0-1 0,-2 0-15 15,-2-6-2 1,-3-7-8-16,-5 0-2 16,-2-4-2-16,-4 1 2 0,-3-4-9 15,-6 3 0-15,-2-4-8 16,-5 1 13-16,-1 1-5 15,-3-4 3-15,1 0 1 16,0-4-4-16,1-1-4 16,1-2-2-16,-2 1-3 15,-6 0 1-15,1-2 2 16,-3 2 0-16,-4-5-1 16,-3-2-2-16,0-2-5 15,-6-2 10-15,-2 1-1 16,-2-3-8-16,-3 0 7 0,-2-2-9 15,0 2 1-15,0 2 8 16,-11 1-1-16,-3 0-7 16,-6 3 7-16,-3 2-7 15,-3 4 0-15,-1-1 0 16,-3 5 13-16,2 0-2 16,-2 3-4-16,6 3-7 15,-2 2 5-15,1 2 2 16,0 1-1-16,-1 0-5 15,-2 5-1-15,-2-2-1 16,-3 5 0-16,-1 5 0 16,-3 2 0-16,-1 0-1 15,1 5 0-15,-3 7 0 0,2 4 1 16,3 1 0 0,0 3 0-16,4 2 1 0,1 3-2 15,3 3 2-15,2 6-1 16,1 2 0-16,4 3 1 15,1 6-1-15,2-1-1 16,2 2 0-16,0 6 1 16,3 0-1-16,1 5 0 15,4 0 0-15,4 3 1 16,3-2 0-16,0-4 1 16,4-1 1-16,11-4 7 15,0-4-3-15,5-2 0 16,1-3 3-16,1-2 0 15,3-4 4-15,1-3-11 16,-1-4 7-16,-2-4-1 0,0-6-8 16,-2-4 0-16,0-6 2 15,-4-3 3-15,0-4-5 16,1 0-18-16,-1 0-50 16,-5 0-47-16,-12 9-133 15,0 12-318-15,-16 6-486 0</inkml:trace>
  <inkml:trace contextRef="#ctx0" brushRef="#br0" timeOffset="43579.9865">20502 6582 776 0,'0'0'219'0,"0"0"6"15,0 0 17-15,0 0-45 16,0 0 1-16,0 0-6 15,45 0-6-15,-2 0-28 16,26 0 10-16,26 2-22 16,23 4-24-16,9-1-37 15,-6-5-20-15,-13 0-17 16,-15 0-4-16,-17 0-11 16,-16 0-16-16,-16 0-17 0,-6-5 0 15,-1 5-1-15,-2-3 1 16,-4 0-18-16,-15 1-54 15,-11 2-51-15,-5 0-53 16,-44 0-107-16,-3 6-306 16,-9 4-172-16</inkml:trace>
  <inkml:trace contextRef="#ctx0" brushRef="#br0" timeOffset="43887.7198">20669 6794 1162 0,'0'0'218'0,"0"0"8"16,0 0-58-16,0 0 28 16,0 0 20-16,0 0-30 15,88 8-27-15,-21-5-23 16,24-3-14-16,24 0-16 15,6 0-27-15,-6-9-26 16,-11-3-15-16,-14 2-11 16,-14-1-15-16,-15 5-12 15,-18 1 0-15,-6 2 0 16,-2 1-40-16,-6 2-113 16,-25 5-179-16,-4 9-372 0,-21 0-599 15</inkml:trace>
  <inkml:trace contextRef="#ctx0" brushRef="#br0" timeOffset="46883.5836">17399 5263 234 0,'0'0'138'15,"0"0"7"-15,0 0 86 16,0 0 8-16,0 0-54 15,0 0-46-15,0 0-7 16,-83-62-1-16,77 55-13 16,-1 1-26-16,4 3 3 15,-2 3-19-15,4 0-27 16,-2 3-33-16,0 17-6 16,1 13 13-16,1 20 30 0,-1 28 9 15,-3 30 0-15,1 18 12 16,-6 9 8-16,1 3-4 15,-2-1-8-15,-2 0-9 16,4-1-18-16,3-10-7 16,2-7 1-16,4-7-5 15,0-10-4-15,0-7-6 16,0-10-8-16,2-7-13 16,2-12-1-16,0-15 1 15,-3-12 0-15,1-5-1 16,0 2 0-16,-1 2 6 15,-1 0-6-15,2-7 1 0,-2-7 0 16,0-8-1-16,1-6 1 16,-1-5 0-16,0-2-1 15,0-4 0-15,0-1 0 16,0-1 1-16,0 0-1 16,0 0 0-16,2 0 0 15,2 0 0-15,3 0-1 16,7-6 0-16,6-5 0 15,9 0 1-15,7 0 0 16,7 2-1-16,8 1 1 16,5 0 1-16,18 3-1 15,20 1 1-15,23 0 0 16,10 0-1-16,4 1 0 0,-7 1 0 16,-8 1-2-1,4-2 2-15,5 2 1 0,7-2 5 16,5-1-4-16,7-2 8 15,6 0 1-15,1-1-2 16,0 0-3-16,0 0 1 16,-3-1-7-16,-2 2 8 15,-4-1-7-15,-1 0 5 16,-5 4-5-16,-6-3 0 16,-3 1 0-16,-8 0 2 15,-6 1 4-15,-7 1 1 16,-2-2 2-16,-2 0 8 15,-2 1-6-15,0-2 2 0,-3 2 1 16,-2 0 1 0,-2 1-2-16,-17 0-2 0,-15 1 7 15,-10 2-1-15,-5-1-6 16,3 1 3-16,8 0-2 16,1 0-4-16,-6 0 2 15,-8 0-2-15,-8 0 4 16,-6 0-5-16,-5 0-1 15,-6 0 2-15,-3-2 6 16,-1-1-3-16,-3-1-1 16,1-1-4-16,-2-5 5 15,1 0 0-15,3-8-1 0,-2-5-2 16,4-8 3 0,2-13-6-16,4-21-5 0,8-32 5 15,13-36-4-15,3-24 5 16,6-7-7-16,-5-4 0 15,-5 11-9-15,-4-3 7 16,-6 1 2-16,-8 7 0 16,-5 13 1-16,-11 17 1 15,-6 32-2-15,-3 29-1 16,0 23-5-16,-5 12 5 16,-5-2 1-16,-5 2 0 15,0-3 0-15,-3 7 0 16,1 4 0-16,1 2 0 15,0 4 0-15,-2 0-1 16,-1 4-7-16,-4 1 8 0,-2 1 0 16,-8 0-12-16,-10 1 5 15,-4 1-1-15,-8-1 1 16,-6 0-2-16,-18-1-8 16,-15-3 10-16,-15-3 5 15,-3 0-4-15,6 2-3 16,10-3 9-16,9 2 1 15,-1 1-1-15,-2 0 0 16,-5 1 1-16,-3-1-1 16,-4 2 9-16,-2-3-9 15,-1 2-9-15,2-1 8 16,-3 2 0-16,-5-1 1 16,0 2 0-16,-8-1 0 0,1 2 0 15,-5 3 1 1,-3 0 0-16,-7 3 7 0,-1 0-8 15,-6 0-6 1,4 0-1-16,1 3 6 0,9 3 1 16,10-2 0-16,11 0 1 15,7 1-1-15,16-1 1 16,18-1 7-16,12 0-8 16,8-1-6-16,-9 3 6 15,-7-1-1-15,-6 2 0 16,-1-1 1-16,4 1-1 15,-2-1 1-15,4 1 0 16,2 0 1-16,1-1 0 0,1 1-1 16,1 1 1-1,1 0 0-15,1 2-1 0,5-1 0 16,0 1 1-16,2 1-1 16,3 0 6-16,3-3-6 15,6 3-1-15,5-4 0 16,7 2 0-16,1 0-1 15,0 1 1-15,1 3 0 16,-5 1-1-16,-1 1 1 16,-1 0 1-16,0-2-1 15,-2 2 0-15,0-1 1 16,0-4-1-16,2-1 1 16,1 0 1-16,6-4-1 15,2 1 0-15,5-2 0 0,3-1 0 16,3-1 0-16,3-1 1 15,4 0 0-15,-1 0-1 16,2 0 1-16,0 0 0 16,0 0-1-16,0 0 0 15,0 8 0-15,0 9-18 16,0 25-35-16,0 69-17 16,3-7-174-16,-3 12-391 0</inkml:trace>
  <inkml:trace contextRef="#ctx0" brushRef="#br0" timeOffset="50669.9173">18897 5259 390 0,'0'0'109'16,"0"0"69"-16,0 0 18 16,0 0-15-16,-86-38-42 15,60 30-23-15,-2 3-9 16,-3 1-27-16,-2 1-12 16,-1 1 9-16,-4 2-11 0,0 0-9 15,0 4 0-15,2 6 9 16,1 4-17-16,2 2 1 15,3 5-3-15,3 6-7 16,3 4-14-16,6 6 9 16,3 7-8-16,5 6 7 15,5 8 12-15,4 1 10 16,1 3 0-16,0 2 5 16,10-2-6-16,8-1 0 15,3-3-5-15,6-3-4 16,3-1-5-16,4-6 5 15,5-6 6-15,0-7 6 16,1-6-10-16,-3-12-8 0,0-5-7 16,-1-10 15-1,-1-2-10-15,1-8 2 0,-1-13-3 16,4-8-11-16,1-5-8 16,-2-3-6-16,-2-5-12 15,-4-5 2-15,-2-1 8 16,-4-1-9-16,-7-3 1 15,-3-2-2-15,-6-1 6 16,-6-3-6-16,-4-1-1 16,0-1-5-16,-5 6 5 15,-11 2-5-15,-3 10-3 16,-3 8-6-16,-4 8-13 16,-6 9-19-16,-8 7-15 15,-8 10-51-15,-8 0-107 16,-26 41-52-16,15-2-224 15,8 5-242-15</inkml:trace>
  <inkml:trace contextRef="#ctx0" brushRef="#br0" timeOffset="54901.7788">18809 6232 439 0,'0'0'241'16,"0"0"-86"-16,0 0-11 15,0 0-5-15,0 0-12 16,0 0-27-16,0 0-4 16,-52-27-13-16,40 26 6 0,-3 0 13 15,-1 1-5-15,-7 0 6 16,-2 0-25-16,-3 2-5 15,-4 6-7-15,3 1-13 16,1 4 6-16,0 3-4 16,4 2-8-16,4 5-1 15,3 4 10-15,2 7-6 16,5 5 2-16,4 6-6 16,1 6 13-16,5 6-5 15,0 2-2-15,17 2-7 16,3-1-3-16,5-3-6 15,3-7-2-15,2-4-13 16,0-5-5-16,2-7 7 0,2-3 1 16,-1-6-3-1,0-9-2-15,0-6 6 0,0-10 7 16,1 0 7-16,1-14 1 16,-2-10-7-16,4-6-9 15,0-10-1-15,-3-5-5 16,-1-5-3-16,-3-8-2 15,0-3-7-15,-7-3-5 16,-6 0 0-16,-5 1 0 16,-12 3-1-16,0 7 2 15,-14 5-1-15,-14 8 0 16,-12 11 0-16,-30 8-1 0,-42 21-17 16,-60 22-70-16,-37 42-134 15,36-1-350-15,23 3-818 0</inkml:trace>
  <inkml:trace contextRef="#ctx0" brushRef="#br0" timeOffset="69918.4694">6937 11969 1237 0,'0'0'289'15,"0"0"-31"-15,0 0-14 16,0 0-88-16,0 0 16 16,0 0 7-16,0 0-43 15,87-22-47-15,-36 11-40 16,4 0-16-16,6 0-13 16,2 0-20-16,1-3 0 15,-7 4-21-15,-5 0-106 0,-5 4-107 16,-15 3-249-16,-16 3-208 15</inkml:trace>
  <inkml:trace contextRef="#ctx0" brushRef="#br0" timeOffset="70138.2966">6963 12266 584 0,'0'0'1172'16,"0"0"-903"-16,0 0-12 15,0 0-111-15,0 0 56 16,0 0-32-16,103-22-55 0,-15-12-46 16,19-8-37-16,5-4-17 15,-6 6-15-15,-9 4 0 16,-9 5-78-16,-2-4-171 16,-20 8-428-16,-14 0-764 15</inkml:trace>
  <inkml:trace contextRef="#ctx0" brushRef="#br0" timeOffset="75145.868">13917 11648 355 0,'0'0'212'0,"0"0"10"0,0 0 1 15,0 0-28-15,0 0-5 16,0 0-8-16,0 0 4 16,-12-43 25-16,12 39-2 15,0 1-19-15,-3 1-3 16,1 2-42-16,1 0-39 16,-2 16-42-16,1 9 18 15,1 11 9-15,1 7-1 16,0 4-25-16,0 0-26 15,0-4-11-15,0-2-8 16,0-2-5-16,0-5-8 16,-2-3-6-16,-1-4 0 15,0-7-1-15,-1-4-28 0,-2-6-56 16,-1-6-60-16,-1-4-119 16,-4-4-75-16,2-12-295 15,1-4-413-15</inkml:trace>
  <inkml:trace contextRef="#ctx0" brushRef="#br0" timeOffset="75683.5628">13905 11586 666 0,'0'0'270'16,"0"0"-4"-16,0 0-75 16,0 0 11-16,0 0-47 15,0 0-12-15,0 0 9 16,-67 47-24-16,50-33-30 0,0-1-23 16,4-2-26-16,0-3-9 15,4-1-15-15,4-4-10 16,2-3 2-16,3 0-3 15,0 0 16-15,0-8 24 16,3-9-23-16,7-1-15 16,6-2-1-16,-2 3 5 15,5 4 8-15,0 6 0 16,2 3-8-16,3 4-5 16,1 0-9-16,0 13-5 15,0 4 7-15,-2 8-8 16,-3-1-7-16,-1 2-36 15,-2 6-117-15,-7-7-347 0,-6-4-447 16</inkml:trace>
  <inkml:trace contextRef="#ctx0" brushRef="#br0" timeOffset="78177.2954">13905 11036 889 0,'0'0'320'0,"0"0"-52"0,0 0-57 16,0 0-31 0,-3-74-11-16,16 47-38 0,1-7-27 15,7-6-14-15,2-5 3 16,4-7-6-16,4-2-7 15,11-17-14-15,9-17-14 16,-3 9-18-16,-5 8 5 16,-6 13-18-16,-8 20-6 15,-4 1-3-15,2 1-6 16,-9 7-5-16,-5 8 0 16,-4 5 8-16,-4 6-9 15,-4 1-43-15,-1 5-59 16,0 0-74-16,0 4-77 15,0 0-130-15,-4 0-344 0</inkml:trace>
  <inkml:trace contextRef="#ctx0" brushRef="#br0" timeOffset="78470.2746">14306 10086 1106 0,'0'0'361'16,"0"0"-101"-16,0 0-83 15,0 0 2-15,0 0-46 16,85-46-42-16,-58 37-29 16,4 4-19-16,2 5-10 15,-6 0-11-15,-2 7-7 0,-4 11-4 16,-7 7-10-1,-7 6 9-15,-7 6-9 0,0 2 4 16,-10 5-5-16,-9 0-71 16,-12 13-169-16,2-8-381 15,6-9-733-15</inkml:trace>
  <inkml:trace contextRef="#ctx0" brushRef="#br0" timeOffset="84229.4796">14527 10925 279 0,'0'0'223'16,"0"0"-76"-16,0 0-33 15,0 0-7-15,0 0-7 16,0 0-19-16,7-15-6 16,-7 15-4-16,0 0 1 15,0 0-1-15,0 0 5 16,0-1 11-16,0 1-4 16,0 0-7-16,0-1-31 0,-7 1-9 15,-1 0 4 1,-5 0-8-16,-1 0 4 0,-2 3 1 15,1 8 11-15,-3-2 5 16,0 4 11-16,-1 0-2 16,-2 2-15-16,2 2-1 15,-1 0-3-15,4 0-3 16,-1-1-5-16,7 1-8 16,-2-2 3-16,3 2-2 15,2 0-4-15,-2 1 4 16,1 3-3-16,2 3-3 15,0-2-1-15,0 3 4 16,-1-1 1-16,0 2-1 16,3-2 3-16,0 0-5 0,1-2-8 15,1 1 5-15,1-2-6 16,1-2-2-16,0-2 7 16,0 1 4-16,4-1 9 15,4-2 9-15,3 0-7 16,0-1-4-16,1 2-6 15,3 0 6-15,0-2-11 16,1 0 5-16,0-1-4 16,1-2-5-16,-2 0 7 15,2-2-10-15,-4-1 3 16,0-2-6-16,1-3 7 16,-1 0 8-16,1-3 9 15,-1 0 2-15,2 0-13 16,0-10 8-16,1-3-4 15,2-3-5-15,-4-1-5 0,3-2 12 16,-1-1-10-16,-2 1-6 16,-1-2 6-16,3 1-3 15,-4-1-6-15,0-3 2 16,-1 2-2-16,-1-2 3 16,-3 2-3-16,-1-3 3 15,0 1 0-15,-5-1-2 16,-1-2 2-16,0 0-3 15,0 1-1-15,0 1 2 16,0 0-8-16,0 4-1 16,-4 1 6-16,-3 2 2 15,4 2 6-15,-2 1 2 16,-2 1-5-16,0 0-5 0,-1 0-1 16,2-1 3-16,-2 2-1 15,2 2-2-15,-1 0 1 16,1 2-1-16,1-2 3 15,1 3 2-15,-1 0-1 16,-1 2 2-16,1 1-4 16,0-2 1-16,1 3-2 15,-2 0-1-15,-1-1-4 16,0 2 5-16,0 1-5 16,-2 1-1-16,0-1 1 0,-3 2-1 15,1 0 0 1,-2 0 0-16,0 0-1 0,-4 2-1 15,1 6-1-15,-3 4-4 16,0 5-4-16,-3 7-58 16,-3 6-62-16,-19 37-80 15,6-9-152-15,-2 3-415 0</inkml:trace>
  <inkml:trace contextRef="#ctx0" brushRef="#br0" timeOffset="88407.061">16960 11760 485 0,'0'0'220'0,"0"0"-1"16,0 0 46-16,0 0 28 15,0 0-49-15,0 0-33 0,0 0-13 16,-21-26-40-16,31 21-31 16,5 2-18-16,8 2-4 15,6-2-15-15,7-1-22 16,6 1-15-16,1-2-6 15,5 0-21-15,-2 2-14 16,0-1-11-16,-2-1 1 16,-4 1-1-16,-5 0-1 15,-3 0-1-15,-7-1-52 16,-4 1-43-16,-6-1-47 16,-3 2-39-16,-7 0-109 15,-5 3-83-15,0 0-247 16,-5 0-503-16</inkml:trace>
  <inkml:trace contextRef="#ctx0" brushRef="#br0" timeOffset="88673.0807">16930 11967 1311 0,'0'0'300'0,"0"0"-77"15,0 0-41-15,0 0 34 16,0 0 7-16,0 0-41 16,0 0-43-16,112-5-42 15,-60-2-27-15,1-1-16 0,6-2-12 16,-1-1-17 0,-1 1-15-16,-7 2-8 0,-6 3-2 15,-12 0-65-15,-14 5-118 16,-12 2-162-16,-6 7-560 0</inkml:trace>
  <inkml:trace contextRef="#ctx0" brushRef="#br0" timeOffset="92579.2213">22589 11667 1224 0,'0'0'630'0,"0"0"-479"16,0 0-21-1,0 0 45-15,0 0 17 0,0 0-55 16,0 0-50-16,123-5-32 16,-72 0-25-16,5-2-9 15,0-1-12-15,-1-2-3 16,-4-1-6-16,-9 2-12 15,-9 2-92-15,-13 3-172 16,-15 4-203-16,-5 0-115 16,0 0-215-16</inkml:trace>
  <inkml:trace contextRef="#ctx0" brushRef="#br0" timeOffset="92781.4213">22599 11914 1390 0,'0'0'308'0,"0"0"-181"16,0 0 56-16,0 0 70 15,160 9 2-15,-39-32-97 16,9-8-76-16,-4 2-43 16,-32 6-26-16,-36 10-13 15,-5 3-81-15,-15 8-218 16,-16 1-458-16</inkml:trace>
  <inkml:trace contextRef="#ctx0" brushRef="#br0" timeOffset="104245.2041">23048 5632 1295 0,'0'0'322'16,"0"0"-117"-16,0 0-46 16,0 0-11-16,0 0-3 15,87-3-15-15,-43-2-48 16,12-2-36-16,5-6-18 15,3 2-8-15,2 0-13 16,-1-1-1-16,0 1-6 0,-6-1 0 16,-7 2-35-1,-7 3-91-15,-15 2-56 0,-19 1-147 16,-7 4-203-16,-4 0-197 0</inkml:trace>
  <inkml:trace contextRef="#ctx0" brushRef="#br0" timeOffset="104619.2581">23171 5442 28 0,'0'0'1179'0,"0"0"-942"16,0 0-85-16,0 0 74 15,0 0-10-15,0 0-70 16,0 0-44-16,-32-8-55 16,4 35-26-16,-4 10 7 15,-3 10 46-15,1 8 7 16,11 1-19-16,10-3-25 15,13-5-11-15,4-4-5 16,26-10-2-16,28-7-3 16,30-12-8-16,29-15-7 15,13-6-2-15,-7-20-96 0,-24-3-157 16,-40 9-237-16,-22 3-286 16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37:30.15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027 3794 1446 0,'0'0'310'0,"0"0"-58"15,0 0-87-15,0 0-75 16,0 0 21-16,102 3 0 16,-68 34-10-16,0 9-13 15,-9 5-19-15,-7 6-10 16,-8-3-15-16,-10-1-8 16,0-5-11-16,-5-3-13 15,-9-9-5-15,3-8 1 16,1-13-7-16,3-11 8 15,5-4 9-15,1-18-13 16,1-17-5-16,0-9-41 16,3-12-12-16,10 0-15 15,4-6 9-15,6 3-2 0,-3 3 11 16,-1 3 24-16,-5 5 14 16,-4 7 11-16,-7 8 1 15,0 7 1-15,-3 10 13 16,0 7 59-16,0 9 18 15,0 0-30-15,-3 20-48 16,-2 17-1-16,-3 10 18 16,5 11 3-16,3 3 0 15,1-4-18-15,17-4 4 16,9-8-8-16,6-11-5 16,5-6-6-16,3-10 2 0,-1-11-1 15,-6-7-1 1,-8-3-1-16,-6-16-9 0,-12-12 9 15,-7-5 1 1,-1-7 5-16,0 1 1 0,-3 8 6 16,-3 10 48-16,2 12 27 15,4 12-30-15,0 7-39 16,0 23-9-16,7 14 12 16,4 9 18-16,3 4-17 15,3 4-15-15,4-5-7 16,2-3-47-16,15 5-137 15,-8-15-424-15,-2-12-1203 0</inkml:trace>
  <inkml:trace contextRef="#ctx0" brushRef="#br0" timeOffset="2211.623">1677 4163 618 0,'0'0'817'0,"0"0"-691"0,-106-26 65 16,81 21 46-16,13 5-90 15,9 5-78-15,3 21-41 16,1 26-10-16,11 4 25 0,6 9-2 16,1 4-21-1,-2-10-9-15,2 5-10 0,5-3-1 16,-3-8-26-16,9-4-165 16,-6-15-193-16,-7-16-371 0</inkml:trace>
  <inkml:trace contextRef="#ctx0" brushRef="#br0" timeOffset="2543.5485">1690 4163 1060 0,'0'0'163'16,"0"0"8"-16,0 0-1 16,0 0-40-16,0 0-38 15,0 0-8-15,0 0 32 16,33 41-4-16,-14-7-20 15,4 8-21-15,-2-3-25 16,0-2-18-16,5-5-13 0,-2-6-9 16,-1-9 1-16,-1-7 1 15,-1-10-1-15,-6 0 7 16,0-12-13-16,-6-12 5 16,-3-7 4-16,-3-1-4 15,1 1-5-15,-4 6 0 16,3 13 0-16,0 12-1 15,8 5-10-15,5 37-7 16,2 35 11-16,7 36 0 16,-4 24-33-16,-15 17-153 15,-6-36-141-15,0-21-487 0</inkml:trace>
  <inkml:trace contextRef="#ctx0" brushRef="#br0" timeOffset="3852.4288">5576 4091 588 0,'0'0'669'15,"0"0"-375"-15,3-73-8 16,10 48-56-16,4 8-65 16,3 8-55-16,7 9-20 0,5 4-30 15,-1 18-8-15,0 8 13 16,-8 6-7-16,-4 5-10 16,-10 5-8-16,-9 0-9 15,0 3-13-15,-12-5-3 16,-4-1-14-16,2-10 0 15,2-8 0-15,5-14-1 16,4-11-11-16,3-9-26 16,0-26-13-16,16-13 4 15,4-7-11-15,9-4 8 16,-3 2 17-16,-1 1 11 16,-5 3 20-16,-8 7 1 0,-5 5 0 15,-7 9 9 1,0 8 38-16,0 9 43 0,0 11 27 15,-3 4-28-15,-3 19-48 16,-1 16-20-16,1 15 9 16,1 8 20-16,2 2-6 15,3-2-18-15,3-4-10 16,12-7-10-16,6-6-6 16,4-5-7-16,2-10-76 15,10-6-156-15,-7-9-125 16,-6-10-473-16</inkml:trace>
  <inkml:trace contextRef="#ctx0" brushRef="#br0" timeOffset="4160.5073">6061 4197 884 0,'0'0'933'0,"0"0"-687"15,0 0-34-15,0 0-46 16,0 0 7-16,0 0-35 15,98-6-29-15,-74 6-13 16,-2 4-24-16,-5 8-20 16,-4 7-6-16,-7 5-2 15,-6 6 1-15,0 6 1 16,-3 7 7-16,-12 3-15 16,2-2-9-16,1-4-14 15,3-5 1-15,6-9 4 16,3-9-13-16,3-12-6 15,27-5 7-15,28-22-8 16,46-33-21-16,54-29-106 0,35-14-124 16,-32 15-337-1,-22 16-879-15</inkml:trace>
  <inkml:trace contextRef="#ctx0" brushRef="#br0" timeOffset="6366.6256">9658 4035 1294 0,'0'0'306'16,"0"0"-74"-16,0 0-30 16,20-89-48-16,10 73-52 0,4 7-29 15,10 9-32 1,1 10-5-16,0 18 4 0,-8 11 12 16,-11 5 5-16,-13 1-14 15,-11 2-12-15,-2-3 5 16,-17 2-3-16,-8-3-14 15,-2-7-7-15,0-4-10 16,6-11-2-16,9-10 0 16,8-10-19-16,4-1-45 15,1-19-18-15,16-14 18 16,7-8 1-16,6-5 13 16,-1-6 14-16,-2-1 21 0,-3 0 15 15,-8-1 0-15,-5 1 6 16,-7 7 21-16,-4 8 23 15,0 13 19-15,0 11 36 16,0 11 7-16,0 4-37 16,-4 35-41-16,-1 7-22 15,4 14 24-15,1 6 10 16,0-8-22-16,9 6-16 16,10-8-7-16,5-7-1 15,6-7-18-15,4-8-115 16,19-12-113-16,-7-9-252 15,-11-10-397-15</inkml:trace>
  <inkml:trace contextRef="#ctx0" brushRef="#br0" timeOffset="6726.9086">10247 4143 1450 0,'0'0'339'0,"0"0"-28"16,0 0-165-16,0 0-30 15,0 0-35-15,0 0-4 16,106-44-12-16,-79 43-14 16,-4 1-11-16,-6 0-7 15,-6 8 12-15,-5 6-10 16,3 3-5-16,-8 4-9 16,2 1-4-16,-3-2-5 15,1 1-6-15,3-8 0 16,0-1-5-16,2-5 11 15,6-2 1-15,5 0 11 0,6-1 6 16,9 0 20-16,5 0-3 16,1 3-20-16,0 0-16 15,-8 6-2-15,-14 4-3 16,-13 9-6-16,-9 10 0 16,-61 26 0-16,-82 37-78 15,-115 54-178-15,15-17-380 16,-15-3-853-16</inkml:trace>
  <inkml:trace contextRef="#ctx0" brushRef="#br0" timeOffset="7970.2303">13696 3941 892 0,'0'0'218'0,"0"0"-21"15,0 0 53-15,27-85 8 16,-18 70-31-1,-2 6-39-15,2 8-68 0,3 1-53 16,2 15 49-16,3 14-5 16,-2 9-57-16,-3 5-8 15,-9 2 3-15,-3 1-10 16,0-5-7-16,-13 1-17 16,-5-5 4-16,-1-5-13 15,-2-7-5-15,5-6 0 16,6-7 0-16,3-12 0 0,4 0-1 15,3-20-31 1,12-10-40-16,10-9-14 0,10-9-6 16,6 0 27-16,0-5 30 15,-6 0 19-15,-5 2 15 16,-10 4 0-16,-7 5 1 16,-7 11 58-16,-3 9 55 15,0 11 21-15,0 8-18 16,0 3-57-16,-2 17-30 15,-4 17-13-15,1 14 12 16,2 10 4-16,1 4 1 16,2-3-11-16,0-6-8 15,13-7-14-15,7-7-1 16,4-10-7-16,6-7-92 16,3-12-70-16,14-12-131 0,-10-17-229 15,-7-7-291-15</inkml:trace>
  <inkml:trace contextRef="#ctx0" brushRef="#br0" timeOffset="8296.9422">14172 3963 1166 0,'0'0'491'0,"0"0"-168"15,0 0-56-15,0 0-63 16,0 0-67-16,0 0-32 16,0 0 43-16,-6 62-34 15,15-33-32-15,4 4-21 16,1-3-13-16,0-1-24 15,3-1-6-15,-1-6-17 16,1-6 6-16,-2-4-7 16,-3-10-17-16,-1-2-34 15,0-9 9-15,-2-16 9 16,1-9-3-16,-1-4 23 0,-3-1 12 16,-1 5-6-16,-3 10 7 15,0 11 33-15,2 13 11 16,0 4-21-16,0 24 1 15,5 26 12-15,0 25-9 16,9 23-9-16,7 4-5 16,4-18-13-16,18-11-100 15,-5-32-242-15,-4-17-576 0</inkml:trace>
  <inkml:trace contextRef="#ctx0" brushRef="#br0" timeOffset="9296.3068">17037 4074 1172 0,'0'0'274'0,"0"0"-53"0,0 0 19 15,10-85 10-15,3 66-72 16,6 8-61-16,5 11-41 15,4 8-17-15,3 26 47 16,-1 12-30-16,-6 7-19 16,-10 5-18-16,-11 1 1 15,-3-2-10-15,-11-6-9 16,-8-3-9-16,1-10-6 16,0-8 1-16,6-13-7 15,4-14-1-15,8-3-38 16,0-27-32-16,23-28-34 15,8-28-20-15,5-24 27 0,1-7 41 16,-14 18 29-16,-9 26 28 16,-9 30 0-16,-5 13 9 15,0 2 37-15,0 4 36 16,0 6 13-16,0 14 12 16,0 2-51-16,0 40-32 15,0 29 5-15,0 5 15 16,0-5 5-16,5-7-14 15,1-17-18-15,4 4-7 16,5 0-10-16,7-11-57 16,5-11-124-16,19-28-117 15,-4-4-255-15,-5-19-470 0</inkml:trace>
  <inkml:trace contextRef="#ctx0" brushRef="#br0" timeOffset="9516.1065">17610 4057 1348 0,'0'0'384'0,"0"0"-22"16,0 0-116-16,0 0-2 16,0 0-61-16,-17 92-41 15,32-66-48-15,3 1-25 16,5 3-17-16,2-2-11 16,0 1-10-16,-5 1-17 15,-2-2-5-15,-9-1-1 16,-9-3-8-16,0-1-24 15,-16-5-94-15,-33-9-130 16,5-6-238-16,-4-3-498 0</inkml:trace>
  <inkml:trace contextRef="#ctx0" brushRef="#br0" timeOffset="9659.2262">17492 4105 1453 0,'0'0'380'15,"0"0"-39"-15,134-60-199 16,-26 16-65-16,37-14-77 16,-16 7-97-16,-20 5-640 0</inkml:trace>
  <inkml:trace contextRef="#ctx0" brushRef="#br0" timeOffset="13319.5964">20287 3626 1332 0,'0'0'391'16,"0"0"-166"-16,0 0 19 15,0 0-58-15,0 0-101 0,0 0-17 16,0 0 36-16,14 117-10 16,2-60-34-16,4-4-32 15,10-10-11-15,6-11-10 16,9-12-1-16,6-15 6 16,0-5-10-16,-3-14 4 15,-13-16 1-15,-9-4-1 16,-14-7 2-16,-2-2 0 15,-10 2 6-15,0 7 34 16,0 5 16-16,0 10 0 16,0 10-10-16,0 9-13 15,0 4-25-15,4 23-7 16,4 15 15-16,5 20 17 0,1 2 13 16,2 2-10-16,2 1 4 15,0-16-6-15,6 5 8 16,-5-8-10-16,-2-6-19 15,-5-6-9-15,-8-3-4 16,-4-4-3-16,-21 4-4 16,-49 8 0-16,-80 16-1 15,-117 24-13-15,-87 17-125 16,-84 13-123-16,82-23-358 16,55-13-484-1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8:56:39.32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46 5166 948 0,'0'0'275'0,"0"0"-34"16,0 0-67-16,0 0-53 16,0 0-40-16,29-32-36 15,-9 47-2-15,4 11 31 16,-6 12-15-16,-2 3-11 15,-8 5-2-15,-8 3-16 16,0-6-13-16,-3-2-11 16,-12-7 4-16,4-7-9 15,2-10 7-15,2-11-7 16,1-6-1-16,5-11-42 16,1-19-38-16,0-12 17 15,3-20 18-15,8 0 8 0,0-7 3 16,0-1 21-16,-1 13 5 15,-1-3 8-15,-3 12 1 16,-3 12 8-16,-3 13 7 16,0 10 22-16,0 13 6 15,0 0-44-15,0 20 0 16,-5 12 0-16,2 8 14 16,3 7-2-16,0-1-3 15,0-2-2-15,15-8-6 16,5-6 8-16,8-9-2 15,6-8-7-15,8-7-18 16,-2-6-25-16,-4-5-4 16,-2-12-16-16,-12-2 1 15,-8-5 37-15,-13-1 25 16,-1-2 0-16,0 3 25 0,-10 5 33 16,4 5 30-16,2 14 18 15,2 0-59-15,2 21-18 16,0 13 13-16,0 10 15 15,0 5-26-15,6 4-10 16,9 0-11-16,6 2-5 16,31 16-5-16,-3-14-156 15,1-13-378-15</inkml:trace>
  <inkml:trace contextRef="#ctx0" brushRef="#br0" timeOffset="429.9109">2536 5355 1588 0,'0'0'213'16,"0"0"-126"-16,0 0-61 15,0 0 49-15,0 0 30 16,42 95 1-16,-27-61-39 15,-5 2-33-15,-5-2-9 16,-4-2-13-16,-1-5-11 16,0-4 10-16,0-10-11 15,0-9-21-15,0-4-38 16,9-19-64-16,6-17-25 16,9-25-22-16,-2-23 37 15,-7-23 30-15,-7 6 62 0,-8 22 41 16,0 29 21-16,0 26 101 15,0 7 30-15,-5 5 17 16,1 12-18-16,-2 5-123 16,0 28 15-16,4 14 17 15,2 8-18-15,0 6-13 16,0 4-9-16,15-2-8 16,4 0-11-16,5-7-1 15,23-2-77-15,-6-17-221 16,-5-16-329-16</inkml:trace>
  <inkml:trace contextRef="#ctx0" brushRef="#br0" timeOffset="709.151">2911 5380 519 0,'0'0'395'16,"0"0"-191"-16,0 0-64 15,91 0 13-15,-61 0 1 16,-1 5-19-16,-8 9-27 16,-5 8-11-16,-7 7 4 15,-9 7 32-15,0 6-7 16,-9 1-29-16,-4 3-25 16,5-6-37-16,7-5-15 0,1-6-13 15,22-7-4 1,37-12-3-16,45-10-107 0,43-24-121 15,-12-6-156-15,-19-6-745 16</inkml:trace>
  <inkml:trace contextRef="#ctx0" brushRef="#br0" timeOffset="1123.9931">4126 5386 1430 0,'0'0'257'0,"0"0"15"16,0 0-163-16,0 0-33 16,0 0 16-16,0 0-9 0,109-3-8 15,-81 23-11-15,-6 6-11 16,-11 6-17-16,-3 1-8 16,-8 1-5-16,0-1-10 15,-5-3-11-15,-4-4 9 16,3-9-11-16,2-8-16 15,4-9-22-15,0-11-8 16,0-23-65-16,10-26-9 16,-4-25 39-16,2 2 33 15,-5 6 28-15,-3 13 20 16,0 23 10-16,-3 5 65 0,-5 3 35 16,2 18-1-1,3 13-16-15,3 2-61 0,0 26-21 16,0 11 4-16,9 11 4 15,10 6-6-15,3 4-2 16,8 0-4-16,5-2-7 16,10 5-68-16,-11-13-278 15,-7-17-648-15</inkml:trace>
  <inkml:trace contextRef="#ctx0" brushRef="#br0" timeOffset="1482.7547">4563 5332 1378 0,'0'0'329'16,"0"0"-107"-16,0 0-128 0,0 0-11 15,100-16-30-15,-69 16 21 16,-1 8-35-16,-6 10-7 16,-10 6-21-16,-7 2-10 15,-7 5 1-15,-4-1 9 16,-13-4 3-16,-2-2-4 15,2-6-4-15,3-7-3 16,7-3 4-16,4-6 4 16,3-2 10-16,0 0-1 15,1 3-5-15,13 2-2 16,10 4-2-16,3 3-4 16,8 6-1-16,2 8-4 15,-3 3-1-15,-10 7 19 0,-8 5-1 16,-13 4 9-1,-3-2-6-15,-16 1-11 0,-7-6-11 16,2-9-65-16,8-8-401 16,10-18-663-16</inkml:trace>
  <inkml:trace contextRef="#ctx0" brushRef="#br0" timeOffset="1911.5002">6074 5175 1765 0,'0'0'298'0,"0"0"-143"0,0 0-71 16,91 18 14-16,-51 7-12 16,-2 11-20-16,-9 4-26 15,-8 7-8-15,-13 2 0 16,-8 0-11-16,-2-2-5 15,-14-5-9-15,1-9-6 16,4-12 1-16,4-14 4 16,6-7-6-16,1-21-49 15,4-19-18-15,14-24 15 16,3-27 30-16,1-25 13 16,-2-10 8-16,-7 20 1 0,-9 28 0 15,-4 34 13 1,0 16 26-16,0 8 7 15,0 6 15-15,0 14-7 0,-4 7-54 16,-2 45 15-16,5 32 12 16,1 19 10-16,8 9-9 15,12-12-10-15,1-26-12 16,-6-21-6-16,4 3-46 16,-4-20-202-16,-3-9-605 0</inkml:trace>
  <inkml:trace contextRef="#ctx0" brushRef="#br0" timeOffset="2240.4647">6551 5317 1445 0,'0'0'231'0,"0"0"6"0,0 0-89 16,0 0 30-16,9 83-52 15,9-55-31-15,3-1-40 16,1-1-22-16,-4-6-16 15,0-4-9-15,-6-8-7 16,0-8 0-16,-3 0 13 16,2-19-8-16,3-13-6 15,1-9 0-15,2-3 0 16,-2 4 0-16,-4 7 6 16,-3 11 42-16,-5 16 65 15,0 6-32-15,3 12-54 0,3 22 8 16,-2 10 27-1,-1 7 1-15,0 7-19 0,-3 0-29 16,-3-1-15-16,0 9-62 16,0-15-283-16,3-16-829 0</inkml:trace>
  <inkml:trace contextRef="#ctx0" brushRef="#br0" timeOffset="3014.5603">8572 5092 1356 0,'0'0'287'0,"0"0"-14"0,0 0-124 16,0 0-74-16,0 0 77 16,2 85-17-16,22-49-37 15,5 1-22-15,7-3-36 0,5-4-11 16,6-8-13 0,-5-6-3-16,-7-9-4 15,-9-7-3-15,-8 0 9 0,-10-17 2 16,-7-8-7-16,-1-4-9 15,-3-5 38-15,-11 4 42 16,4 5-13-16,0 10 18 16,0 6 17-16,7 9-37 15,0 16-44-15,3 21-8 16,0 23 38-16,17 24 8 16,19 19 4-16,5-7-4 15,-3-21-9-15,-7-21-16 16,-8-16-11-16,4 1-11 0,-2 0-11 15,-5-1-2-15,-10-8-1 16,-10-9 0-16,-30 1 1 16,-76 2-2-16,-107 17-73 15,-105 17-133-15,31-9-332 16,-6 1-650-16</inkml:trace>
  <inkml:trace contextRef="#ctx0" brushRef="#br0" timeOffset="11387.3823">18201 7173 250 0,'0'0'86'0,"0"0"-27"15,0 0 50-15,0 0 0 16,0 0 2-16,0 0 2 15,0-83-5-15,0 71 11 16,0 1-34-16,0-2 9 16,-3 4-17-16,-5-1 4 15,-4 3 2-15,-3-4 22 16,-7 3-21-16,-2-2-14 16,-6 0-13-16,-6 2-3 15,-2-1-4-15,-8 2 1 16,-2 1 4-16,-5 3-19 15,-3-3-4-15,-2 5 2 0,-3 0-4 16,-2 1-2-16,-3 0 10 16,-3 0-16-16,-2 1 5 15,-1 7 19-15,0 0-2 16,3 2-14-16,2 2-12 16,4 3-2-16,3 1-4 15,2 1 4-15,2 2-1 16,0 6-5-16,1 2-2 15,-3 6 2-15,3 5 2 16,-2 6 3-16,0 6-2 16,4 4 21-16,4 7-10 15,-2 10 2-15,1 15 8 16,6 16 8-16,8 5 2 0,18-6-2 16,15-5-6-16,3-6-2 15,11 6-2-15,14 4-7 16,9 0 5-16,5-7-9 15,6-7-3-15,-2-19 0 16,-4-12 4-16,-3-13 2 16,1-4 3-16,10 7-3 15,13 5 4-15,22 11 2 16,17-3 5-16,17-5 2 16,5-10-11-16,-1-16-4 15,-10-15 1-15,-8-12-2 16,-3-3 3-16,-5-16 1 15,-6-5-3-15,-13 0-4 16,-14 2-17-16,-14-1 5 16,-2-4 0-16,7-5-5 0,6-11 8 15,5-8-1-15,-3-6 5 16,-1-15 7-16,3-14-2 16,-2-19-3-16,-4-11-3 15,-12 1 0-15,-10 5-3 16,-11 9 3-16,-3-3-5 15,-11-3 1-15,-8 3 2 16,-1 2-9-16,-12 6 0 16,-15 3-1-16,-7 3 1 15,-10 5-1-15,4 14 1 0,0 17-1 16,6 15 0 0,-8 10-1-16,-6-1 1 0,-10-1 0 15,-8 3 0-15,1 9-1 16,6 8-5-16,6 7-2 15,2 4-23-15,4 0-22 16,6 0-13-16,3 10-7 16,5 0-45-16,1 4-47 15,3 10-88-15,8-2-107 16,4-3-412-16</inkml:trace>
  <inkml:trace contextRef="#ctx0" brushRef="#br0" timeOffset="11794.0975">17376 6107 1448 0,'0'0'224'0,"0"0"91"15,0 0-14-15,0 0-102 16,0 0-90-16,-39 88 5 15,39 28 42-15,0 18-38 16,0-1-53-16,9-20-30 16,1-34-19-16,5-22-8 15,-1-21-8-15,2-10-23 16,-2-6-116-16,-1-8-138 16,-13-16-68-16,0-21-49 15,-10-8-444-15</inkml:trace>
  <inkml:trace contextRef="#ctx0" brushRef="#br0" timeOffset="12123.5564">17230 6556 995 0,'0'0'269'0,"0"0"21"15,0 0-46-15,0 0-13 0,0 0-40 16,-5 84-28-16,32-53-8 16,12 1-54-16,13-5-16 15,7-3-26-15,8-4-36 16,2-10-11-16,-6-4-12 15,-8-6-3-15,-12 0-81 16,-16-19-30-16,-13-6 17 16,-11-8 34-16,-3-3 43 15,-9 0 20-15,-8 4 0 16,0 10 36-16,3 10 66 16,5 12 23-16,1 6-69 15,3 25-15-15,0 13 22 0,5 13 6 16,0 4-15-16,0 3-2 15,5 0-34-15,1-4-8 16,-2-4-10-16,-4-3-30 16,-10-9-168-16,-11-10-189 15,-8-20-518-15</inkml:trace>
  <inkml:trace contextRef="#ctx0" brushRef="#br0" timeOffset="13256.5534">16166 6146 1585 0,'0'0'293'0,"0"0"-110"15,0 0-97-15,0 0 85 16,0 0-36-16,116-96-41 16,-68 41-33-16,4-23-21 15,-6-21-19-15,-21-22-6 16,-15 13 2-16,-10 23-17 0,-19 34 0 15,-5 29-1-15,-9 0-9 16,-3 5-10-16,-3 5-17 16,5 10 7-16,8 2 6 15,7 9 17-15,9 16 7 16,5 13 1-16,5 20 0 16,5-1 8-16,14 10 3 15,10 1 28-15,6-6 5 16,10 4-4-16,6-6-14 15,4-7-9-15,2-11-17 16,1-14-1-16,-3-15-35 0,-6-13-48 16,-10-17-24-1,-12-22-64-15,-17-21-42 0,-10-1 89 16,0-7 72-16,-12 2 52 16,-5 14 4-16,-2 4 65 15,2 11 49-15,2 15-15 16,3 10 14-16,4 8-16 15,5 4-28-15,2 12-52 16,1 14 1-16,0 11 11 16,1 7-9-16,13 1 4 15,7 0-22-15,5-4 0 16,6-7-6-16,5-11 0 16,1-9-56-16,1-14-32 15,-3 0-37-15,-4-23-78 16,-9-8-13-16,-4-9-24 15,-6-6 68-15,-6-2 93 16,-2-2 60-16,-4 7 19 0,1 7 15 16,0 7 52-16,-2 12 51 15,0 8 40-15,0 9-25 16,0 0-63-16,0 13-20 16,0 10 30-16,-5 8 3 15,0 4-27-15,2 2-16 16,3-2-22-16,0-4-7 15,8-4-5-15,11-8-6 16,5-10-1-16,0-7-41 16,-2-2-17-16,-1-11 16 15,-6-11 6-15,-3-6 12 0,-6-4 10 16,-3-4 1-16,-1 4 13 16,-2 3 1-16,0 10 7 15,0 7 33-15,0 9 23 16,0 3-15-16,0 6-41 15,0 17 15-15,0 7 2 16,12 1 6-16,7 0-12 16,6-4-2-16,7-7-6 15,-1-6-4-15,-1-9-4 16,-2-5 16-16,-6-10-12 16,-7-15 4-16,-7-11 0 15,-7-10-10-15,-1-7-1 16,-10-5 1-16,-12-2 0 15,-7 9 0-15,4 10 0 16,1 16-2-16,5 15-21 0,6 10-7 16,9 0-58-16,4 17-76 15,6 3-113-15,8-5-325 0</inkml:trace>
  <inkml:trace contextRef="#ctx0" brushRef="#br0" timeOffset="13493.9376">17358 5098 1446 0,'0'0'265'0,"0"0"123"16,0 0-235-16,0 0-52 0,0 0 43 16,0 0 26-16,82 89-32 15,-46-43-47-15,3 5-49 16,1 1-16-16,-6-1-16 15,-4-2-10-15,-9-3-9 16,-6-7-148-16,-14-6-127 16,-1-13-301-16,0-10-312 0</inkml:trace>
  <inkml:trace contextRef="#ctx0" brushRef="#br0" timeOffset="13670.3872">17237 5620 1640 0,'0'0'243'0,"0"0"-93"0,0 0-97 15,111-53 3-15,-54 26-31 16,-3 4-25-16,-26 9-75 16,-17 7-442-16,-13 7-571 0</inkml:trace>
  <inkml:trace contextRef="#ctx0" brushRef="#br0" timeOffset="14037.6414">16005 6296 1585 0,'0'0'233'0,"0"0"-133"0,0 0 29 16,0 0 107-1,38 104-54-15,-24-62-50 0,-2 2-35 16,-4-2-40-16,-5-5-26 16,-2-4-9-16,-1-10-16 15,0-8 9-15,0-11-14 16,0-4 16-16,0-16 8 16,0-18-25-16,0-11-13 15,10-11 8-15,4-1 5 16,5 3 0-16,2 10 1 15,2 14 5-15,0 13-5 16,3 12 0-16,-4 5-1 0,4 13 8 16,-1 13-7-16,-1 6 0 15,-2 4 0-15,-7 0-1 16,-2 1-76-16,-5 7-94 16,-4-8-152-16,-4-11-360 15</inkml:trace>
  <inkml:trace contextRef="#ctx0" brushRef="#br0" timeOffset="14345.1755">16461 6288 88 0,'0'0'1265'0,"0"0"-975"16,0 0-138-16,0 0-25 0,0 0 15 15,6 93-33-15,6-63-25 16,4-1-33-16,1-8-20 15,1-8-5-15,-4-11 0 16,3-2 5-16,-5-12 1 16,0-16-12-16,-6-8-13 15,-3-6-6-15,-3-3 1 16,0-2 4-16,-7 1-6 16,-8 5 0-16,-2 7-1 15,0 14-5-15,0 15-15 16,1 5-60-16,2 18-5 15,8 12-16-15,12 15-115 16,15-6-130-16,11-6-249 0</inkml:trace>
  <inkml:trace contextRef="#ctx0" brushRef="#br0" timeOffset="14980.2784">16796 6252 1196 0,'0'0'311'0,"0"0"6"16,0 0-146-16,0 0-20 16,0 0-21-16,-48 79-19 15,48-44-19-15,0 1-23 16,0-2-29-16,16-3-15 16,4-7-9-16,2-10-7 15,5-11-9-15,-2-3-10 16,-3-24-13-16,-7-15-22 0,-8-11 20 15,-7-24 13 1,-8-30 10-16,-17-34 2 0,-2-5 1 16,6 30 0-16,6 40 17 15,10 47 15-15,4 19 47 16,-3 7 11-16,4 0-45 16,0 18-44-16,0 17 22 15,0 13-17-15,15 9 1 16,7 9-8-16,6 0 1 15,7-3-1-15,5-6 0 16,3-13-76-16,-3-15-56 16,1-16 12-16,-6-13-40 0,-4-14-3 15,-6-20 51-15,-6-8 45 16,-4-2 49-16,-6 3 18 16,-5 9 15-16,-2 9 55 15,-2 13 58-15,-2 10 14 16,-13 10-46-16,-4 24-25 15,-5 12 28-15,3 11-7 16,8 6-13-16,10 3-10 16,3-5-4-16,23-5-9 15,28-8-4-15,33-12 24 16,35-24 11-16,13-12 3 16,0-28-17-16,-14-14-11 15,-36 3-10-15,-18 5-29 0,-18 6-14 16,-14 3-9-16,-4 1 0 15,-9 3-55-15,-27 8-66 16,-22 9-136-16,-21 4-566 0</inkml:trace>
  <inkml:trace contextRef="#ctx0" brushRef="#br0" timeOffset="16291.3955">1739 7746 377 0,'0'0'872'0,"0"0"-656"0,0 0 41 16,0 0 125-16,0 0-172 15,0 0-106-15,-4 0 34 16,67 3 26-16,43 0-21 15,35-3-29-15,10 0-31 16,-11-3-14-16,-31-2-24 16,-42 2-21-16,-19 2-10 15,-11 1-8-15,-1 0-6 16,-3 0-14-16,-8 0-107 16,-25 20-200-16,-12-3-330 15,-21 1-717-15</inkml:trace>
  <inkml:trace contextRef="#ctx0" brushRef="#br0" timeOffset="16822.4684">1850 8668 874 0,'0'0'275'16,"0"0"6"-16,0 0 54 0,0 0-46 15,0 0-57 1,0 0-38-16,0 0-6 0,-6 20-5 15,42-3-32-15,22-1-22 16,27-4-21-16,25-6-20 16,5-6-19-16,-17 0-2 15,-26-9-19-15,-24 0-15 16,-8-2-13-16,2 0-11 16,4-2 0-16,-4 1-9 15,-11 1-31-15,-8 2-76 16,-17-1-89-16,-6 3-327 15,0 2-823-15</inkml:trace>
  <inkml:trace contextRef="#ctx0" brushRef="#br0" timeOffset="18237.2431">15596 8358 1124 0,'0'0'200'0,"0"0"48"16,0 0 88-16,0 0-44 15,0 0-6-15,0 0-134 16,-48-31-106-16,64 65-21 16,6 8 22-16,6 8-7 15,3 0-21-15,-1-3-10 16,-1-4-8-16,-4-4-1 15,-7-5-69-15,-5-4-113 16,-8-7-119-16,-8-10-195 0,-17-6-65 16,-6-7-309-16</inkml:trace>
  <inkml:trace contextRef="#ctx0" brushRef="#br0" timeOffset="18397.5156">15460 8590 1144 0,'0'0'301'0,"0"0"-155"15,0 0-18-15,0 0-1 16,0 0-23-16,113 67-36 16,-75-48-48-16,-2 0-16 15,0-4-4-15,4-7-155 16,-8-5-185-16,-9-3-349 0</inkml:trace>
  <inkml:trace contextRef="#ctx0" brushRef="#br0" timeOffset="18575.1452">15872 8501 971 0,'0'0'223'15,"0"0"-37"-15,0 0 7 16,-3 103-5-16,-7-48-58 16,-1 2-19-16,-1 1-30 15,6-1-53-15,6-4-28 16,42-4-91-16,9-15-415 15,13-18-955-15</inkml:trace>
  <inkml:trace contextRef="#ctx0" brushRef="#br0" timeOffset="19146.5843">19105 8598 159 0,'0'0'926'16,"0"0"-609"-16,0 0-41 15,0 0-60-15,0 0 3 16,0 0-64-16,0 0-43 15,18-9-18-15,2 4-21 16,6-5-23-16,3 0-30 16,-1-1-20-16,-4-2-9 15,-7 4-76-15,-17-5-167 16,0 3-353-16,-7 2-606 0</inkml:trace>
  <inkml:trace contextRef="#ctx0" brushRef="#br0" timeOffset="19430.2491">18977 8422 1315 0,'0'0'349'0,"0"0"-39"0,0 0-149 16,0 0-31-16,0 0-50 15,0 0 28-15,0 0 2 16,-38 106 11-16,21-59-13 15,-2-2-28-15,2 0-21 16,4-5-12-16,6-4-28 16,5-6-4-16,2-7 0 15,5-6-14-15,14-4 11 0,11-9-12 16,12-4 15-16,10 0-15 16,21-12-43-1,30-5-176-15,-18 0-333 0,-7 3-1102 0</inkml:trace>
  <inkml:trace contextRef="#ctx0" brushRef="#br0" timeOffset="21426.2595">3741 7849 1204 0,'0'0'357'16,"0"0"-104"-16,0 0-65 15,0 0-37-15,0 0 71 0,0 0-31 16,136 21-34-16,-45-21-39 16,27 0-23-16,10-9-30 15,-5-6-28-15,-12-2-35 16,-17 4 6-16,-18 4-8 16,-19 4-70-16,-20 5-133 15,-19 5-140-15,-11 5-558 0</inkml:trace>
  <inkml:trace contextRef="#ctx0" brushRef="#br0" timeOffset="21868.0511">3840 8753 91 0,'0'0'1468'16,"0"0"-1141"-16,0 0-155 15,0 0-88-15,97 17 62 16,8-5 17-16,49 0-36 15,26-4-41-15,2-2-44 16,-14 0-21-16,-28 2-21 16,-16 9-2-16,-35-1-142 15,-28 1-443-15</inkml:trace>
  <inkml:trace contextRef="#ctx0" brushRef="#br0" timeOffset="22486.5625">4028 11308 1803 0,'0'0'324'0,"0"0"-139"15,0 0 33-15,0 0 4 16,153 86-18-16,-22-66-48 16,25-12-36-16,8-8-30 15,-11-14-14-15,-20-13-12 16,-12-2-22-16,-10-2-19 0,-20 2-13 15,-26 2-10 1,-20 5-42-16,-11-14-97 0,-10 5-246 16,-9-2-800-16</inkml:trace>
  <inkml:trace contextRef="#ctx0" brushRef="#br0" timeOffset="29513.2637">16590 11318 441 0,'0'0'165'16,"0"0"32"-16,0 0 1 0,0 0 3 15,0 0-8-15,0 0-13 16,-32-13-17-16,31 12-9 16,-1 0 1-16,2 1-31 15,0 0-36-15,0 0-12 16,2 0-21-16,13 0 29 15,13 4 55-15,17 0 8 16,25 0-16-16,34-1-39 16,26-3-18-16,4 1-17 15,-8 2-16-15,-21 3-2 16,-28 1-15-16,-20-3 0 16,-13-1-6-16,-8-1 0 15,0 1-3-15,3-3-5 0,-3 0-2 16,-6 0-7-1,-8 0 10-15,-5-3-10 0,-6 0 6 16,-4-1-6-16,-3 2-1 16,-4 2-32-16,0 0-80 15,0 0-153-15,-8 9-324 16,-1-1-522-16</inkml:trace>
  <inkml:trace contextRef="#ctx0" brushRef="#br0" timeOffset="30091.922">18863 11430 783 0,'0'0'380'16,"0"0"-99"-16,0 0 40 15,0 0-49-15,0 0-42 16,0 0-51-16,0 0-18 15,6-8-21-15,31 8 0 16,26 0-29-16,26 0-20 0,26-4-22 16,4-3-21-1,-19 1-11-15,-25 1-5 0,-29 2-10 16,-6 2-11 0,-1-1-4-16,-1 1-5 0,-4 0-1 15,-12 1-1-15,-11 0-5 16,-8 0-62-16,-3 0-100 15,-15 8-188-15,-9 2-174 16,-6-6-638-16</inkml:trace>
  <inkml:trace contextRef="#ctx0" brushRef="#br0" timeOffset="31646.3843">22886 11341 1107 0,'0'0'215'0,"0"0"-66"16,0 0-15-16,0 0 66 15,0 0 17-15,0 0-28 16,82-6-16-16,-17 6-9 16,29 0 14-16,32 0-19 15,15 0-44-15,-1-5-24 16,-8-6-31-16,-19 0-11 15,-11 0-17-15,-22 6-16 0,-20-1-15 16,-20 3-1-16,-10 3 0 16,-3 0-23-16,-5 0-46 15,-10 0-94-15,-26 3-186 16,-17 5-206-16,-13-1-372 0</inkml:trace>
  <inkml:trace contextRef="#ctx0" brushRef="#br0" timeOffset="36407.5222">14560 10467 1122 0,'0'0'502'16,"0"0"-191"-16,0 0-67 15,0 0-21-15,0 0 18 16,110-23-34-16,-73 12-56 15,7 1-51-15,3 0-29 16,7-3-26-16,3-1-9 16,7 4-21-16,-5-2-8 0,-2 6-7 15,-14 5-22 1,-11 1-92-16,-19 41-236 16,-10 3-315-16,-3 3-648 0</inkml:trace>
  <inkml:trace contextRef="#ctx0" brushRef="#br0" timeOffset="36979.3126">16448 15017 1694 0,'0'0'395'0,"0"0"-207"16,0 0-46-16,0 0 26 15,87-88 12-15,-50 70-60 16,6-1-47-16,7 6-37 0,8-2-36 15,3 4 0 1,28-5-141-16,-16 3-182 0,-7 0-602 0</inkml:trace>
  <inkml:trace contextRef="#ctx0" brushRef="#br0" timeOffset="37410.8593">20440 14847 1713 0,'0'0'488'0,"0"0"-384"0,0 0-24 16,0 0 10-16,83-38 31 15,-19 5-74-15,28-20-47 16,31-25-68-16,-13 6-205 16,-12 4-531-16</inkml:trace>
  <inkml:trace contextRef="#ctx0" brushRef="#br0" timeOffset="37794.8703">22618 12564 1086 0,'0'0'677'16,"0"0"-415"-16,0 0-7 0,0 0-80 15,96-21-87-15,4 1-48 16,43-3-21-16,15-2-19 16,-7 5 0-16,-48 8-143 15,-43 2-453-15</inkml:trace>
  <inkml:trace contextRef="#ctx0" brushRef="#br0" timeOffset="38598.8998">17404 8118 675 0,'0'0'210'0,"0"0"-44"15,0 0-52-15,0 0-34 16,0 0-47-16,0 0-23 15,0 0-10-15,48 67-69 16,-8-33-137-16,8 4-205 0</inkml:trace>
  <inkml:trace contextRef="#ctx0" brushRef="#br0" timeOffset="38933.1846">19928 9856 1053 0,'0'0'178'0,"0"0"-172"16,0 0-6-16,0 0-32 15,0 0-75-15,0 0-208 0</inkml:trace>
  <inkml:trace contextRef="#ctx0" brushRef="#br0" timeOffset="39283.955">18113 12441 927 0,'0'0'0'0,"0"0"-9"0,0 0-327 16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37:54.07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500 5984 629 0,'0'0'321'0,"0"0"-78"15,0 0 2-15,0 0-39 16,104-6-25-16,-69-4 1 15,2-4-37-15,0-4-31 16,1-3-25-16,0-6-15 16,-3-2-16-16,-4-7-5 0,-3-2-10 15,-5-2-6-15,-8-8-5 16,-2-3 2-16,-13-16 12 16,0 2-5-16,-5-4-12 15,-13-3 0-15,-2 15-4 16,-1-5 2-16,-3 9-8 15,-3 7-1-15,-1 9 3 16,1 7-9-16,-1 8 3 16,-2 5 0-16,0 5-4 15,-1 7 1-15,-2 5-11 16,1 0 5-16,-2 4-4 16,-2 13-1-16,0 3 5 15,-5 5 0-15,5 3-4 0,-2 3-1 16,4 5 7-16,3 1-7 15,9 7 9-15,4 2-8 16,9 7 5-16,6 5 10 16,3 3-4-16,0 1 4 15,12 4 1-15,7-7 0 16,2-2-8-16,3-7-3 16,0-4-7-16,1-9 0 15,2-6 1-15,-2-6-1 16,-1-6 1-16,-6-9 0 15,-3-3-1-15,-3-4 0 16,0-3-42-16,-2 0-61 16,20-20-141-16,-3-4-269 15,3-4-494-15</inkml:trace>
  <inkml:trace contextRef="#ctx0" brushRef="#br0" timeOffset="898.2901">8832 6082 1215 0,'0'0'308'15,"0"0"-69"-15,0 0-83 16,0 0 30-16,0 0 5 16,82-17-30-16,-36 2-34 0,8-4-21 15,4-5-13-15,2-5-25 16,-2-2-21-16,2-4-2 15,-4-3-19-15,-5-1-7 16,-3-4 1-16,-7-3-8 16,-9-5 6-16,-4-7 10 15,-10-5-15-15,-6-2-1 16,-11-3 0-16,-1 2 2 16,-7-1 1-16,-16 4 0 15,-6 2-5-15,-8 1-4 16,-2 2 0-16,0 2 2 0,0 7-1 15,-1 7 2 1,4 5-1-16,2 8 2 0,2 7-4 16,1 8-5-16,3 7 9 15,-4 6-8-15,1 1-2 16,-5 7 0-16,-3 15-1 16,-1 7 0-16,-2 13 0 15,-2 8 0-15,0 6 1 16,0 4 0-16,5 3 0 15,5 3 6-15,0 11 5 16,11 15-4-16,11 16 8 16,9 0 0-16,3-19-1 15,4-22 4-15,7-26-9 16,2-2 4-16,2 8-12 0,6 3 10 16,0 3-10-16,2-4 10 15,0-10-10 1,-2-6 8-16,-3-5-8 0,-2-9 5 15,-3-5-5-15,-6-6-1 16,-1-4 1-16,-3-2-1 16,-2-2-22-16,1 0-50 15,-1-2-46-15,-1-15-189 16,0 2-358-16,0-1-713 0</inkml:trace>
  <inkml:trace contextRef="#ctx0" brushRef="#br0" timeOffset="1078.7847">8911 6271 1696 0,'0'0'239'16,"0"0"-54"-16,0 0-123 15,0 0-40-15,0 0-22 16,0 0-225-16,0 0-825 0</inkml:trace>
  <inkml:trace contextRef="#ctx0" brushRef="#br0" timeOffset="4772.4086">4988 7149 747 0,'0'0'266'0,"0"0"23"16,0 0 0-16,0 0-20 15,0 0-66-15,0 0-52 16,6 14 25-16,50 2 47 16,44 3-7-16,45-4-28 15,21-4-40-15,4-11-28 16,-10 0-23-16,-27 0-5 16,-10-3-10-16,-14 0-17 0,-25-2-16 15,-23 2-10-15,-18 3-9 16,-9-3 0-16,-1 0-15 15,-5 2-4-15,-5-2-10 16,-7 1 11-16,-10 0-12 16,-3 1-1-16,-3 1-47 15,0 0-72-15,3 5-110 16,0 10-145-16,10-3-515 0</inkml:trace>
  <inkml:trace contextRef="#ctx0" brushRef="#br0" timeOffset="5433.6103">10304 7047 1147 0,'0'0'484'0,"0"0"-103"0,0 0-106 16,0 0-45-16,0 0-6 16,0 0-41-16,0 0 15 15,164 18-29-15,-28-15-24 16,13-3-31-16,-4-3-19 15,-19-9-19-15,-29-1-10 16,-19 1-16-16,-17 4-14 16,-18 2-14-16,-8 1-8 15,-4-1-7-15,-6 0 1 16,-2 3-8-16,-13 1-24 16,-5 1-72-16,-2 1-86 15,0 0-95-15,-2 4-361 0,4-3-935 16</inkml:trace>
  <inkml:trace contextRef="#ctx0" brushRef="#br0" timeOffset="6012.833">14963 7077 1257 0,'0'0'340'0,"0"0"41"16,0 0-62-16,0 0-86 16,0 0-15-16,0 0 12 15,144 33-19-15,14-14-29 16,37-4-21-16,14-10-29 16,-12-5-24-16,-27-5-14 15,-16-7-25-15,-17 0-19 16,-31 1-11-16,-31 5-14 15,-29 1-16-15,-19 2-7 16,-8 1-2-16,-4-1 0 16,-1 2-24-16,-11 1-64 15,-3 0-94-15,-14 1-127 16,-5 5-398-16</inkml:trace>
  <inkml:trace contextRef="#ctx0" brushRef="#br0" timeOffset="6611.454">19768 7292 1250 0,'0'0'491'15,"0"0"-140"-15,0 0-42 16,0 0-31-16,0 0-81 15,0 0-59-15,0 0-4 16,175-15-15-16,-35 23 11 16,15 3-1-16,-7-2-23 15,-21-6-20-15,-23-3-11 16,-25 0-15-16,-16 0-11 16,-17 0-17-16,-13 0-10 15,1-4-10-15,-4-1-6 0,-2 0-5 16,-13 0-1-16,-15 4-34 15,-3 1-56-15,-55 0-104 16,-111 18-130-16,7 4-362 16,-29 0-664-16</inkml:trace>
  <inkml:trace contextRef="#ctx0" brushRef="#br0" timeOffset="9571.3554">8159 7192 1077 0,'0'0'334'16,"0"0"-65"-16,0 0-43 16,0 0-32-16,0 0-44 15,0 0-32-15,21 0-9 16,15-2 16-16,10-7-15 15,8-4-18-15,3-2-4 16,1-1-16-16,-6 1-12 16,-7 0-20-16,-5 4-22 0,-6 1-4 15,-7 3-1 1,-6 2-12-16,-7 1 5 0,-4 2-5 16,-7 1-2-16,-2 1 1 15,-1 0-60-15,-6 0-104 16,-10 3-140-16,-6 1-431 0</inkml:trace>
  <inkml:trace contextRef="#ctx0" brushRef="#br0" timeOffset="10576.3378">12768 7245 1137 0,'0'0'355'0,"0"0"-38"16,0 0-64-16,0 0-36 15,0 0-22-15,0 0-12 16,8-16-43-16,11 7-41 16,8-1-29-16,2-1-11 15,8-1-21-15,1-1-9 16,5-2-10-16,2-1-10 16,1-1-8-16,-2 1-1 15,-8 4-12-15,-5 2-71 16,8 0-143-16,-11 3-112 15,-5-2-480-15</inkml:trace>
  <inkml:trace contextRef="#ctx0" brushRef="#br0" timeOffset="11567.4779">17967 7292 1162 0,'0'0'292'0,"0"0"-33"16,0 0 19-16,0 0-48 15,0 0-70-15,0 0-25 16,-30 0 2-16,31 0-35 15,17 0-28-15,12 0 32 16,13 0-16-16,24-10-14 16,20-12-11-16,-2 0-16 15,-8-3-11-15,-11 2-17 16,-14 7-11-16,-1-2-8 16,0-1-1-16,-17 6-1 15,-15 9-82-15,-19 4-126 0,-1 0-257 16,-19 9-635-16</inkml:trace>
  <inkml:trace contextRef="#ctx0" brushRef="#br0" timeOffset="13220.4548">21825 7332 765 0,'0'0'300'0,"0"0"-61"16,0 0-14-16,0 0 52 15,0 0-41-15,0 0-57 16,57-44-31-16,-19 21-18 16,10-7-3-16,12-2-15 15,6 0-21-15,5 1-21 16,4 1-20-16,-1 4-17 0,-5 1-9 16,-5 4-5-16,-9 4-7 15,-11 5-6-15,-13 2-5 16,-12 5-1-16,-16 5-17 15,-25 2-100-15,-14 13-225 16,-17-1-503-16</inkml:trace>
  <inkml:trace contextRef="#ctx0" brushRef="#br0" timeOffset="16614.1551">10624 8584 415 0,'0'0'144'16,"0"0"-8"-16,0 0 63 0,0 0 12 16,0 0 16-16,0 0-48 15,-14 0-24-15,48 5 31 16,27 2-8-16,39 3-24 15,45-1-24-15,25-2-16 16,12-7-19-16,-3 0-4 16,-14-2-17-16,2-11-20 15,-5-1-16-15,-7 0-23 16,-9 0 0-16,-15 5-6 16,-11-2-1-16,-29 6-7 15,-24-1 6-15,-24 3-7 16,-16 3-6-16,-8-3-58 15,-3 3-58-15,-8 0-37 16,-8 0-37-16,-55 0-154 0,-3 8-199 16,-11 1-322-16</inkml:trace>
  <inkml:trace contextRef="#ctx0" brushRef="#br0" timeOffset="16923.3577">10517 8874 1224 0,'0'0'195'0,"0"0"-109"16,0 0 4-16,91 6 11 16,27-6 51-16,69 0 25 15,38-3-20-15,17-11-37 16,-8-3-37-16,-29-1-24 0,-12 1 2 15,-11 0-16-15,-14 5-2 16,-20 1 1-16,-23 3-21 16,-34 2-13-16,-31 2 2 15,-29 2-12-15,-14 2 0 16,-7 0-19-16,-5 0-59 16,-16 0-54-16,-13 0-210 15,-14 6-437-15</inkml:trace>
  <inkml:trace contextRef="#ctx0" brushRef="#br0" timeOffset="18177.052">13423 7500 378 0,'0'0'189'0,"0"0"16"16,0 0-40-16,0 0-6 15,0 0-23-15,0 0 4 0,0 0-10 16,-64-58-5-16,46 51 3 16,-4 0 9-16,-5 3-19 15,-4 2-20-15,-8 2-10 16,-2 0-6-16,-3 0 14 16,-1 6-12-16,0 3-6 15,5 4-10-15,2 1-8 16,4 3-20-16,-1 1-3 15,5 3-7-15,4 2-3 16,1 6-8-16,0 3 5 16,-1 4-1-16,4 5-5 15,1 3 10-15,0 5 0 16,5 1 10-16,2 3 1 0,4-2-2 16,4 3-6-16,5 0-1 15,1 3 8-15,5-1 4 16,12 2 0-16,7 0 1 15,5-3 1-15,9-4-6 16,6-5-6-16,6-7 7 16,5-8 9-16,5-4-12 15,4-10 12-15,4-8-3 16,2-4 0-16,-3-5-11 16,-3-5-4-16,-4-14-1 15,-5-5-2-15,-4-9-5 16,-2-9-4-16,-2-7-1 0,-4-7-2 15,-4-4-5 1,-5-6 2-16,-4 1-1 0,-6 0-4 16,-7-1 2-16,-6 2 6 15,-9-3-13-15,-2 2-2 16,0 1 0-16,-13 3-1 16,-6 5 0-16,-3 8 1 15,-1 5 1-15,-2 8 0 16,1 7-1-16,-3 6-1 15,-1 5-5-15,-3 5-4 16,-8 2-4-16,-3 5-1 16,-9 5-9-16,-8 0-4 15,-5 5-4-15,-5 12 4 0,-1 4-62 16,6 5-57-16,6 7-64 16,3 23-144-16,15-9-361 15,12-5-586-15</inkml:trace>
  <inkml:trace contextRef="#ctx0" brushRef="#br0" timeOffset="27591.2744">11435 12101 1230 0,'0'0'234'16,"0"0"4"-16,0 0 4 15,0 0-63-15,0 0-8 0,0 0 23 16,79 3 13-16,19-3-53 16,44 0-45-16,16-6-36 15,-3-7-18-15,-14 0-8 16,-25 2-16-16,-24 1-16 16,-22 3-4-16,-22 2-10 15,-12 3 4-15,-6-1-5 16,-5 1-81-16,-6 2-88 0,-19 0-181 15,-12 0-167 1,-16 7-356-16</inkml:trace>
  <inkml:trace contextRef="#ctx0" brushRef="#br0" timeOffset="27841.6987">11648 12438 1530 0,'0'0'219'16,"107"-7"37"-16,4-10-16 16,26-4 55-16,6-1-69 15,-6 1-65-15,-13 3-53 16,-2-1-33-16,-11 5-33 16,-25 3-12-16,-25 3-17 15,-22 6-5-15,-14 0-8 16,-1-1-15-16,-7 3-97 0,-17-2-196 15,-3 2-272-15,-22-6-645 16</inkml:trace>
  <inkml:trace contextRef="#ctx0" brushRef="#br0" timeOffset="34747.5778">5725 14608 314 0,'0'0'883'0,"0"0"-703"0,0 0-55 15,0 0-27-15,0 0 85 16,0 0 23-16,85 7-22 15,-37-7-44-15,10 0-18 16,6 0 14-16,3-11-25 16,3-4-9-16,14-11-15 15,-8-1-11-15,2-6-23 16,-1-6-3-16,-14 0-15 16,2-7-4-16,-5 0-8 15,-12-1-2-15,-10 2 0 16,-6-1 0-16,-2 0-2 0,-8 1 4 15,0 0-14 1,-8 0 1-16,-4-1 7 0,-2 0-4 16,-5-2 4-1,-3-1-5-15,0-2 1 0,-3 0 0 16,-12 3-1-16,0 2-1 16,-6 5-4-16,0 4 0 15,-4 8-7-15,-2 3-1 16,-3 3-11-16,-3 3-3 15,-4 3-5-15,-7 3 0 16,-2 1-1-16,-3 5-3 16,-1 3 9-16,0 0 0 15,0 3 4-15,-1 2 1 16,6 0-4-16,-1 0 7 16,1 3-5-16,6 6 4 0,-4 3 8 15,1 1-6 1,-2 4 5-16,-3 4 0 0,-2 4 0 15,1 4-1-15,-2 4 2 16,-1 3 0-16,3 6-1 16,-1 4 1-16,4 5 6 15,2 2-5-15,6 0 10 16,2-2-10-16,5 2 11 16,5-2-1-16,3-2-2 15,7 1 1-15,4-2 5 0,6 3-3 16,5 2 9-1,0-1-1-15,0 2-2 0,13-1 5 16,3 1-2-16,4-3 3 16,2-2-6-16,2-1-10 15,4-4-8-15,4-3-1 16,1-3 0-16,2-3 1 16,2-6-1-16,-1-4 1 15,0-6 0-15,-3-5 0 16,-5-4-2-16,-2-6-4 15,-4-1 6-15,-2-3-10 16,-1 0-46-16,3-14-53 16,15-9-114-16,-4-1-274 15,-3 2-267-15</inkml:trace>
  <inkml:trace contextRef="#ctx0" brushRef="#br0" timeOffset="41362.5326">12125 14601 1298 0,'0'0'286'0,"0"0"-95"15,0 0-52-15,0 0-4 16,0 0 9-16,51-19-34 16,-20 10-30-16,8 3-34 15,5-2-14-15,6 0-15 0,7 0-5 16,-1-3-12-1,1 1-1-15,-3-3-11 0,-6 4-89 16,-10-2-120-16,-9 2-252 16,-16 2-228-16</inkml:trace>
  <inkml:trace contextRef="#ctx0" brushRef="#br0" timeOffset="41573.9733">12088 14846 1174 0,'0'0'249'16,"0"0"-109"-16,0 0 24 15,0 0 45-15,114-14 9 16,-9-30-37-16,40-19-59 0,15-8-57 16,-5 4-31-1,-22 9-22-15,-38 21-12 0,-19 4-112 16,-27 11-355-16,-34 10-832 0</inkml:trace>
  <inkml:trace contextRef="#ctx0" brushRef="#br0" timeOffset="43376.0631">20254 14582 798 0,'0'0'231'0,"0"0"-83"16,0 0 5-16,0 0 101 15,0 0-39-15,0 0-41 16,0 0 5-16,-58 5-98 16,90-3 14-16,30 2 81 15,46-4 18-15,50 0-37 16,24-4-33-16,9-10-48 15,-5-2-24-15,-15 3-25 16,0 3 11-16,-3 0-14 0,-11 4-8 16,-13 0-5-16,-17 1-1 15,-18-2 7-15,-25 0-4 16,-24 2-4-16,-21 1-3 16,-13 1-5-16,-4 0-1 15,-2-1 6-15,-5 1-6 16,-7 0 0-16,-3 2 0 15,-5 1-1-15,0-1-11 16,0 1-13-16,-16 0-55 16,-56 0-182-16,3 4-404 15,-16 0-635-15</inkml:trace>
  <inkml:trace contextRef="#ctx0" brushRef="#br0" timeOffset="44155.6222">5561 15970 1160 0,'0'0'337'0,"0"0"-8"0,0 0-59 16,0 0-83-1,0 0 25-15,89-86-114 0,-5 50-50 16,34-10-15-16,14-5 5 15,-2 2-3-15,-14 10-14 16,-17 9-2-16,-19 9-12 16,-20 7-7-16,-21 6-9 15,-12 6 9-15,-6 2-22 16,-14 0-245-16,-5 7-279 16,-2 3-75-16</inkml:trace>
  <inkml:trace contextRef="#ctx0" brushRef="#br0" timeOffset="44382.6198">5507 16222 611 0,'0'0'984'16,"0"0"-809"-16,0 0 49 16,118-18 96-16,-21-15-52 15,34-15-152-15,9-10-68 16,-5-2 3-16,-14 5 3 15,-19 11-17-15,-3 4-12 16,-17 11-16-16,-18 5-9 16,-18 10-7-16,11-10-40 15,-9 7-299-15,-11-5-695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38:57.81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980 4627 933 0,'0'0'264'0,"0"0"-86"0,0 0-69 16,0 0-16-16,0 0 0 15,18 16 27-15,7-4 19 16,8 4-17-16,9 1 1 15,10 2-18-15,8 1-6 16,6-1-16-16,16 1-10 16,-9-4-5-16,4-3-2 15,-3-2-4-15,-12-4-8 16,6-3-8-16,-2-4-2 16,-6 0 0-16,-2 0-2 15,-5-7-1-15,-4-4-4 16,-3 0 3-16,-9-2-11 15,0-3 2-15,-2 0-2 0,-2-2-7 16,1-2-2-16,1-3-1 16,0-4-1-16,-1-3 0 15,-1-2-4-15,1-1 1 16,-3-1-8-16,-1 0 4 16,-1-2-1-16,-4-3 2 15,-3-1-3-15,-4-1 6 16,-1-3-5-16,-8 1-1 15,0-1 2-15,-5-1-11 16,-4 3 6-16,0 5-6 16,0 1-1-16,-4-1 0 15,-7 1-13-15,-3-1-1 16,-3 2-1-16,-2 1-3 0,-1 2 1 16,-4-2 0-16,-1 2 0 15,-4 3-3-15,-1-2-5 16,-1 3 2-16,-3 0 3 15,-3 2-1-15,-6 2-1 16,-4 0-2-16,-3 3 1 16,-5 1 6-16,-7 3-3 15,-1 0-22-15,-2 5 10 16,-1 1 25-16,-3 2 8 16,0 4 0-16,0 3-27 15,-1 2-4-15,-1 0 23 16,2 0 7-16,5 2-5 15,3 5 5-15,7 4 1 16,0 1-2-16,6 2 1 16,1 3 1-16,3 2 0 0,4 3 0 15,-2 2 0-15,3 5 1 16,1 0 9-16,-2 3-1 16,4 4 6-16,1 2 0 15,6 2 0-15,2 1 6 16,3 2 3-16,4 1 1 15,4-1-7-15,5-1-9 16,2-1 9-16,5-3 18 16,3 0-3-16,1-1-6 15,0 4-3-15,0-2-3 16,0 0-5-16,0 2 2 16,1 0-3-16,6 0 0 0,1-3-3 15,0 0 2-15,1-2-4 16,1 0 2-16,-1-5 3 15,-2 1-2-15,4-6 2 16,-1 0-4-16,1-3-1 16,2-2 1-16,4-3 2 15,2-2 5-15,5-5 5 16,1-2-4-16,5-4 11 16,4-4-6-16,3-1-1 15,5 0-10-15,4-3-2 16,-2-7-10-16,-1 0 5 15,-10 0-5-15,-7 3-1 16,-10 5-17-16,-16 2-98 0,-5 8-119 16,-23 8-449-16</inkml:trace>
  <inkml:trace contextRef="#ctx0" brushRef="#br0" timeOffset="3678.4586">9142 5545 575 0,'0'0'250'0,"0"0"-3"16,0 0-40-16,0 0-23 0,0 0-7 15,0 0-29-15,8-10-20 16,2 9-23-16,6-1-10 16,3 2-13-16,6 0-3 15,6 0-8-15,4 0 7 16,11 3 8-16,0 4-14 16,5 1-13-16,2 1-20 15,-1 0-11-15,-1 2-11 16,0 1 1-16,-6 0 1 15,-2 0 0-15,-7-1-11 16,-2 0-2-16,-4-2 1 16,-2-1 2-16,-3-2 3 15,-3-3 2-15,0 0 2 16,0-1 14-16,0-2 12 0,0 0-9 16,3 0-5-16,0 0 1 15,2-2-2-15,1-5 1 16,-1-3-3-16,1 1 1 15,-1-2-4-15,-1 2-5 16,-1-4-2-16,-1 1 3 16,-2-2-2-16,0-3 10 15,0-2-4-15,-3-5 1 16,0-2-4-16,-2-2 1 16,-1-3-7-16,-2-1-7 15,-2 0 1-15,-1 2-1 16,-3 1-4-16,-2-1 7 15,-3 1-2-15,-3 0-1 0,0 0 3 16,0 0-7-16,-11-3 7 16,-4-1-8-16,-2 1 8 15,-4-1-9-15,1 2 1 16,-5 3 0-16,0 3 5 16,-2 2-5-16,-2 2-1 15,-1 4 0-15,0 5 0 16,0-1 0-16,-2 7 0 15,-1 0-1-15,-2 1 1 16,0 3 0-16,-5 1-1 16,1 1 1-16,-3 0 0 15,-2 0 0-15,0 1 0 16,-4 6-1-16,2 1 1 0,-3 0 0 16,-1 1 0-1,0-2 1-15,0 2-1 0,5-1 1 16,2 1-1-16,5-2 1 15,2 1 0-15,2 0-1 16,6 1 1-16,1-1-1 16,3 1 1-16,2 3-1 15,7 0 0-15,-3 5-1 16,4 0 1-16,1 5 0 16,3 2-1-16,-1 5 0 15,2-3 1-15,3 6 0 16,2 0-1-16,-1 1 1 15,2-1 0-15,3 2 0 0,0-1 1 16,0-1 0 0,0 1-1-16,3-1 1 0,6 0 0 15,6 1 1-15,0-1 4 16,3 2 1-16,2-5 2 16,0-1-1-16,1-4-7 15,1-4 8-15,-2-3-1 16,-1-5-7-16,-1-2 6 15,0-3-5-15,-4-3 5 16,-1-1-5-16,-4-2 5 16,-1-1-6-16,-1 0 7 15,-3 0-7-15,-1 0-1 16,0 0-1-16,-3-1-72 16,0 1-96-16,-10 0-195 0,-10 0-641 15</inkml:trace>
  <inkml:trace contextRef="#ctx0" brushRef="#br0" timeOffset="8355.4373">9208 6210 532 0,'0'0'328'0,"0"0"-120"16,0 0 9-16,0 0-23 0,0 0-24 16,0 0-12-16,-6-8-14 15,6 8-29-15,0 0-12 16,0 0-22-16,0 0-20 16,14 0 10-16,12 0 21 15,5 0 6-15,11 2-2 16,12 2 1-16,20 0-8 15,-5-1-1-15,10-1-10 16,2-1-15-16,-15-1-14 16,12 0-7-16,-5 0-3 15,-2 0-9-15,-6 0-9 16,-8-3-4-16,-11-4 2 16,-8 3-13-16,-10 0 3 15,-9 0-8-15,-8 1-1 16,-5 1 1-16,-6 2-1 0,0 0-40 15,-26 11-121-15,-9 4-326 16,-7 0-549-16</inkml:trace>
  <inkml:trace contextRef="#ctx0" brushRef="#br0" timeOffset="9080.9898">9056 6788 401 0,'0'0'222'0,"0"0"-12"16,0 0-5-16,0 0-24 16,0 0-13-16,0 0 0 15,0 0-6-15,-21-9-3 16,21 9 10-16,0 0-24 15,0 0-19-15,0 0-4 16,9 0 5-16,13 0 19 16,8 0-14-16,14 0-25 0,22 0-20 15,25 1 6-15,25-1-14 16,9 0-11-16,-8 0-20 16,-14 0 1-16,-30 0-13 15,-15 0-3-15,-13 0-6 16,-10 0-9-16,5 0 3 15,3 0-5-15,-1 0-2 16,-6 0-2-16,-7-3 1 16,-3 0 2-16,-4-2-6 15,-7 2 3-15,-2 0-1 16,-5 0-5-16,-4 2-5 16,-4 1 0-16,0 0-1 15,-9 0-27-15,-56 7-132 16,-1 9-130-16,-13 1-663 0</inkml:trace>
  <inkml:trace contextRef="#ctx0" brushRef="#br0" timeOffset="12086.8954">20268 6099 1276 0,'0'0'333'0,"0"0"-38"15,0 0-87-15,0 0-13 16,0 0-28-16,135-13-9 16,-36 13-27-16,25 0-20 15,6 0-25-15,-12 0-24 16,-31 0-24-16,-27 0-18 16,-16 0-13-16,-8 0-1 15,2 0-6-15,4 3-18 16,31-2-123-16,-11 1-229 15,3-2-521-15</inkml:trace>
  <inkml:trace contextRef="#ctx0" brushRef="#br0" timeOffset="12651.4048">22772 6131 1182 0,'0'0'345'15,"0"0"-110"-15,0 0 26 0,0 0-22 16,100 18-10-16,-32-10-42 15,24-3-39-15,-4 1-57 16,-7-3-40-16,-11 0-15 16,-12 1-26-16,4 3-10 15,16 8-39-15,-21 1-288 16,-23-5-890-16</inkml:trace>
  <inkml:trace contextRef="#ctx0" brushRef="#br0" timeOffset="13794.6317">19222 6488 351 0,'0'0'316'0,"0"0"-19"16,0 0-48-16,0 0-11 16,0 0-20-16,0 0-17 0,0 0-18 15,0 0-40 1,0 0-23-16,0 0-10 0,6 0-18 15,8 0-21-15,2 0-25 16,1-2-26-16,3 2-11 16,0 0-8-16,-1-2-1 15,-1 1-8-15,-3 1-83 16,1 0-106-16,-7 0-185 16,-1 0-350-16</inkml:trace>
  <inkml:trace contextRef="#ctx0" brushRef="#br0" timeOffset="14055.5097">19173 6656 1255 0,'0'0'357'0,"0"0"-60"16,0 0-97-16,0 0-21 16,0 0-49-16,0 0-38 15,0 0-46-15,102 0-29 16,-76-3-16-16,1 3-1 16,6 0-84-16,-6 0-238 15,-9 0-751-15</inkml:trace>
  <inkml:trace contextRef="#ctx0" brushRef="#br0" timeOffset="20486.7554">20056 6355 1392 0,'0'0'361'0,"0"0"8"16,0 0-99-16,0 0-118 16,0 0-65-16,-7 15-40 15,7 11 47-15,0 6-12 16,0 1-30-16,0 1-21 16,0-1-14-16,0-5-10 0,0-3-1 15,0-2-5 1,0-6-1-16,0-4-61 0,0-6-116 15,3-5-115-15,1-2-204 16,1 0-143-16</inkml:trace>
  <inkml:trace contextRef="#ctx0" brushRef="#br0" timeOffset="21046.8692">20331 6328 1333 0,'0'0'346'0,"0"0"40"16,0 0-107-16,0 0-67 16,0 0-52-16,0 0-75 0,0 0-4 15,-17 47 46-15,10-13-5 16,-2 2-18-16,0 0-34 16,0-2-18-16,-3 0-20 15,3-4-11-15,0-5-11 16,2-5 1-16,1-6-11 15,4-6 6-15,1-5-5 16,1-3 0-16,0 0 5 16,0 0 6-16,0 0-3 15,0-3-2-15,4-2-7 16,5 0 0-16,4 1-1 16,4 3-5-16,2-1-2 15,5 2 7-15,0 0 0 16,-1 0 0-16,0 0 0 15,0 0 1-15,-3 0 0 0,-3 0 0 16,1-3 0-16,-6-4 0 16,-3-1 0-16,-1-6-8 15,-1-2 2-15,-3-4 6 16,-2 0 0-16,-2-1-1 16,0-1 1-16,0 3 0 15,0 6 0-15,0 6 1 16,0 5 1-16,0 2-2 15,0 5 0-15,-3 19-2 16,-2 7 2-16,0 11 2 16,1 3 7-16,1 8-8 15,3 0 5-15,0-1-6 16,0 3-12-16,-6 23-177 16,-3-15-422-16,-10-10-1114 0</inkml:trace>
  <inkml:trace contextRef="#ctx0" brushRef="#br0" timeOffset="24366.0244">11484 6171 763 0,'0'0'251'0,"0"0"-21"15,0 0-59-15,0 0-5 16,0 0-20-16,0 0-19 15,41-10-22-15,-18 10-5 16,2 0 1-16,7 1-8 16,4 8-5-16,4 1-5 15,10-3-3-15,6 1 21 16,4-4-1-16,5-4-30 16,-2 0-21-16,-4 0-19 0,-5-9-13 15,-5-1-8 1,-9 0-8-16,-9 0 5 0,-9 3-6 15,-10 4-46-15,-12 3-150 16,-2 14-111-16,-16 4-408 0</inkml:trace>
  <inkml:trace contextRef="#ctx0" brushRef="#br0" timeOffset="25371.1398">11819 5724 466 0,'0'0'177'16,"0"0"8"-16,0 0 19 16,0 0-32-16,-80-8-7 15,57 7-4-15,1 1-24 16,-3 0-26-16,-3 0-19 15,1 0-3-15,-2 0 8 16,1 0-15-16,1 4-14 16,-1 4-19-16,2 3-14 15,1 0 2-15,1 5 0 16,2 3-11-16,4 3-3 16,2 5 4-16,3 4 7 15,5 3 2-15,5 2-6 0,3 3 2 16,3 0 1-1,15-1-2-15,5-1 7 0,7-1-1 16,8-5 0-16,5-3-8 16,8-5 2-16,4-4-7 15,3-3-2-15,4-5 1 16,3-4 18-16,0-4-5 16,3-1-12-16,-7-2-3 15,-1 0-10-15,-9-11 2 16,-10-3-2-16,-8-4-4 15,-7-3-5-15,-6-7 6 16,-3-2 1-16,-7-7 3 16,-4-4-10-16,-6-6 4 15,0-6 0-15,-9-5-5 16,-12-5 0-16,-3 3 5 0,-6 2-5 16,-3 7 1-1,-4 7-2-15,-9 11-1 0,-5 11 0 16,-10 15-1-16,-6 7-16 15,-9 12-55-15,2 24-64 16,-23 40-108-16,20-9-271 16,14 0-324-16</inkml:trace>
  <inkml:trace contextRef="#ctx0" brushRef="#br0" timeOffset="26243.8791">11812 6309 523 0,'0'0'195'0,"0"0"38"16,0 0-35-16,-103-34-27 15,69 27 3-15,-5 0-16 16,2 4-25-16,-3 2-25 0,2 1 11 16,1 0 1-16,2 9-31 15,4 10-23-15,1 7-12 16,7 9-5-16,2 5-5 16,7 6-2-16,6 5 4 15,8-2 19-15,0 4-7 16,7-2-1-16,12-1-8 15,11-6-9-15,9 0 23 16,4-10 1-16,9-4-17 16,6-7-5-16,3-9-5 15,4-4 8-15,0-9-5 16,-4-1-7-16,-2-8-9 16,-7-11 3-16,-6-6-6 0,-4-6-4 15,-5-6-1-15,-7-5-2 16,-9-6-2-16,-3-4-2 15,-9-4 2-15,-5 0-3 16,-4 0 3-16,0 2 0 16,-3 2-11-16,-10 9 7 15,-6 2-7-15,-4 7 7 16,-2 4-8-16,-7 4 1 16,-6 7 0-16,-2 7 0 15,-4 7-1-15,-7 5 0 16,-2 0-6-16,-2 17 0 15,1 8-35-15,0 8-60 0,-3 20-86 16,13-7-308 0,6-5-381-16</inkml:trace>
  <inkml:trace contextRef="#ctx0" brushRef="#br0" timeOffset="27938.1265">11976 8545 546 0,'0'0'175'15,"0"0"11"-15,0 0 8 16,0 0-17-16,0 0-24 16,-100-31-9-16,67 28-40 15,-4 3 5-15,-3 0 2 0,-2 0-1 16,-3 0-7-16,2 5-3 15,0 5-19-15,3 1-18 16,2 3-9-16,4 2 3 16,2 2-10-16,6 3-8 15,0 2-11-15,6 4 5 16,1 0 4-16,3 5-1 16,4 2 0-16,2-1 3 15,4 3 5-15,6-1-2 16,0-2-3-16,0 0-5 15,19 0-5-15,8-4-1 16,10-3 5-16,12-4-1 16,20-2 6-16,22-7-3 0,-4-6-13 15,-10-6 13 1,-8-1-1-16,-14-2-11 0,6-10-8 16,1-8-5-16,-6-1-2 15,-11-4-7-15,-15-4 8 16,-8-5-8-16,-9-4 5 15,-10-8-5-15,-3-5 1 16,-4-3-1-16,-17-6 5 16,-6 0-5-16,-4 4 0 15,-6 11-1-15,-5 17-11 16,-7 17-23-16,-6 11-73 16,-8 40-83-16,-7 46-148 15,14-5-317-15,11 2-953 0</inkml:trace>
  <inkml:trace contextRef="#ctx0" brushRef="#br0" timeOffset="29130.9961">11927 9614 469 0,'0'0'218'0,"0"0"-22"15,0 0 21-15,0 0-29 16,-81-26-11-16,51 25-14 16,-8 1-21-16,-4 0 7 0,-8 0-7 15,-3 6 8-15,-2 5-11 16,-2 2-8-16,4 2-8 16,3 4-10-16,6 7-23 15,5 4-20-15,9 6-13 16,5 4-5-16,5 7-2 15,8 1-7-15,8 4 0 16,4 0-5-16,0-1 1 16,15-5-2-16,13-2-1 15,8-5 5-15,13-5 2 16,8-8-1-16,19-2 1 16,19-13-2-16,-8-7-20 0,-8-4 0 15,-13 0-3-15,-17-12-6 16,3-5-6-16,-1-5 1 15,-5 0-1-15,-9-4 0 16,-4-4 0-16,-6-1 0 16,-6-5-4-16,-2-3-1 15,-4-6 5-15,-6-5-4 16,-6-3-2-16,-3-6 8 16,0 0-8-16,-12-4 0 15,-9 2 1-15,-4 6-1 16,-5 2 1-16,-6 7-1 15,-4 11-12-15,-11 11-21 16,-7 15-29-16,-6 9-47 16,-32 34-50-16,16 7-154 0,10 1-468 15</inkml:trace>
  <inkml:trace contextRef="#ctx0" brushRef="#br0" timeOffset="30369.8147">11882 13162 1213 0,'0'0'217'16,"0"0"-41"-16,0 0 21 16,0 0-2-16,-18-73-29 15,1 62-38-15,-8 3-24 16,-6 1 6-16,-8 6 31 16,-7 1-18-16,-5 1-14 15,1 15-9-15,-2 4-21 16,3 4-15-16,7 3 4 0,5 2-19 15,7 0-8-15,10 6-4 16,8 0-1-16,6 6-3 16,6 4-2-16,0 7 1 15,14 2-2-15,6 2-9 16,7 0 1-16,4-4-2 16,5-4-2-16,6-4 3 15,6-6-6-15,2-6 4 16,6-11 1-16,1-8-1 15,1-9 2-15,3-4-6 16,-5-12 2-16,-3-14-7 16,-7-13 2-16,-5-7-4 0,-6-7-1 15,-1-17 1 1,-8-17-2-16,-5-22 9 0,-10-8-5 16,-11 7 1-16,0 23-11 15,-16 29 9-15,0 18-8 16,-10 14 1-16,-10 6-2 15,-33 11 0-15,-42 14-39 16,-62 67-105-16,18 1-145 16,4 16-390-16</inkml:trace>
  <inkml:trace contextRef="#ctx0" brushRef="#br0" timeOffset="31803.546">17458 6972 664 0,'0'0'322'0,"0"0"-39"16,0 0-36-16,0 0-8 16,0 0-11-16,0 0-15 0,-11 0-41 15,11 0-6 1,12 0-15-16,9 0-1 0,9 0-15 16,6 0-44-16,5 0-19 15,3 0-12-15,0 0-33 16,0 2-15-16,2-2-6 15,-4 0-5-15,0 0 0 16,-2 0 0-16,-7 0 1 16,-5 0-2-16,-10-4-13 15,-6 1-47-15,-6 1-35 16,-6 1-38-16,0-1-109 16,-11 2-102-16,-8 0-279 15,-2 0-319-15</inkml:trace>
  <inkml:trace contextRef="#ctx0" brushRef="#br0" timeOffset="32149.0158">17519 7103 217 0,'0'0'824'0,"0"0"-517"16,0 0-74-16,0 0-38 15,0 0 10-15,0 0-1 16,0 0-21-16,18 29-1 0,9-29 2 16,7 2-36-16,8-2-36 15,6 0-27-15,4 0-14 16,6-8-22-16,-2-1-16 15,-3-1-16-15,-6 2-16 16,-6-1 0-16,-8 3-1 16,-8 0-14-16,-9 2-73 15,-16 4-95-15,0 0-193 16,-7 0-402-16</inkml:trace>
  <inkml:trace contextRef="#ctx0" brushRef="#br0" timeOffset="34135.197">16476 6849 1073 0,'0'0'356'0,"0"0"-66"0,0 0-96 15,0 0-3-15,0 0-26 16,0 0-27-16,0 0 18 16,6 16 20-16,12-9-20 15,3-1-33-15,2 1-21 16,2-2-18-16,1 0-26 16,1-3-16-16,0 1-18 15,-1-3-11-15,-6 2-11 16,1-2-1-16,-3 0-1 15,-7 0-21-15,-2 0-58 16,-4 0-65-16,-3 0-76 16,-2 0-117-16,0 0-258 0,-7 0-299 15</inkml:trace>
  <inkml:trace contextRef="#ctx0" brushRef="#br0" timeOffset="34463.0543">16451 7021 575 0,'0'0'729'16,"0"0"-382"-16,0 0-75 15,0 0-15-15,0 0-47 16,0 0-8-16,0 0 8 15,24 26-43-15,1-25-25 0,6-1-23 16,3 0-31-16,3 0-15 16,1-6-17-16,1-1-19 15,-2 0-4-15,1 0-12 16,-5 0-10-16,-6 4-11 16,-8-2 0-16,-9 3-9 15,-3 2-72-15,-7 0-73 16,-5 0-90-16,-12 10-344 15,-8 0-488-15</inkml:trace>
  <inkml:trace contextRef="#ctx0" brushRef="#br0" timeOffset="80521.239">8644 6062 529 0,'0'0'306'0,"0"0"-114"0,-46-12 12 16,29 10 57-16,7-3 26 16,5 3-15-16,2-1-58 15,3 1-13-15,0 0-43 16,0 1-31-16,0-1-48 16,0-1-46-16,11 0-17 15,4-2-1-15,13-1-6 16,5-1-8-16,7 0 0 15,-1 2 6-15,4 0-7 16,-1 1 0-16,-5 1 0 16,-3 1-32-16,-8 2-154 15,-2-1-120-15,-8-1-309 16,-12-1-263-16</inkml:trace>
  <inkml:trace contextRef="#ctx0" brushRef="#br0" timeOffset="80787.4074">8769 5869 1237 0,'0'0'319'16,"0"0"-27"-16,0 0-150 15,0 0-53-15,0 0 44 16,0 0 0-16,0 0-23 15,70 43-40-15,-50-27-26 16,-2 2-8-16,-5 0-20 0,-3 2 5 16,-7 3-13-16,-3 4-7 15,-3 6-1-15,-35 24-50 16,2-5-241-16,-1-7-542 0</inkml:trace>
  <inkml:trace contextRef="#ctx0" brushRef="#br0" timeOffset="84097.9877">8666 7025 983 0,'0'0'336'16,"0"0"-37"-16,0 0-98 0,0 0-53 15,0 0-32-15,0 0-50 16,0 0-36-16,14-1 1 16,8 5 3-16,5-1-6 15,4-3-27-15,-1 0-1 16,0 0-6-16,3 0-158 15,-8-3-179-15,-10-5-234 0</inkml:trace>
  <inkml:trace contextRef="#ctx0" brushRef="#br0" timeOffset="84323.7165">8789 6902 1014 0,'0'0'289'0,"0"0"-110"0,0 0-28 16,0 0 9-16,0 0-15 16,0 0-41-16,66 76-21 15,-52-50-33-15,-8 4-19 16,-6 1-17-16,0 4-6 16,-12 4-7-16,-7 0-1 15,-17 16-25-15,6-9-242 16,2-6-395-16</inkml:trace>
  <inkml:trace contextRef="#ctx0" brushRef="#br0" timeOffset="84665.921">8671 7623 1181 0,'0'0'488'0,"0"0"-197"16,0 0-102-16,0 0-22 15,0 0-69-15,0 0-61 16,0 0-18-16,52 0-1 16,-22 0-5-16,2-5-7 0,1 0-6 15,-3-2-18-15,3-4-128 16,-9 1-203-16,-7 0-315 0</inkml:trace>
  <inkml:trace contextRef="#ctx0" brushRef="#br0" timeOffset="84861.9227">8759 7492 1091 0,'0'0'342'0,"0"0"-2"0,0 0-157 16,0 0-55-16,0 0-85 16,0 0 4-16,0 0 21 15,46 35-36-15,-34-16-13 16,-4 2-7-16,-7 7-11 15,-1 1-1-15,-11 24-12 16,-8-9-222-16,-2-1-395 0</inkml:trace>
  <inkml:trace contextRef="#ctx0" brushRef="#br0" timeOffset="85160.1529">8753 8141 1324 0,'0'0'399'0,"0"0"-58"16,0 0-151-16,0 0-36 15,0 0-84-15,0 0-31 16,0 0-17-16,40 10-10 16,-16-5-10-16,3-3 0 15,1 0-2-15,5-2-96 16,-8 0-186-16,-7-3-356 0</inkml:trace>
  <inkml:trace contextRef="#ctx0" brushRef="#br0" timeOffset="85396.4485">8828 8013 108 0,'0'0'1390'0,"0"0"-1074"16,0 0-134-16,0 0-64 16,0 0-16-16,0 0 40 15,0 0-38-15,59 65-22 16,-38-48-17-16,-4 3-14 15,-4 3-14-15,-6-1-13 0,-5 5-8 16,-2 2-5 0,-14 8-10-16,-16 4-1 0,-34 21-72 15,6-8-206-15,0-11-525 0</inkml:trace>
  <inkml:trace contextRef="#ctx0" brushRef="#br0" timeOffset="86095.2077">8760 9841 1250 0,'0'0'515'0,"0"0"-236"0,0 0-124 15,0 0-9-15,0 0-42 16,0 0-49-16,0 0-18 16,20 10-7-16,-2-7-17 15,4-2-5-15,8-1-8 16,-2 0-12-16,5-6-149 15,-3-5-306-15,-11 0-351 0</inkml:trace>
  <inkml:trace contextRef="#ctx0" brushRef="#br0" timeOffset="86314.3863">8838 9749 1141 0,'0'0'403'0,"0"0"-103"0,0 0-175 15,0 0-49-15,0 0-28 16,0 0 48-16,0 0-10 16,40 44-20-16,-28-26-23 15,-2 3-9-15,-5-1-11 16,-5 6-10-16,0-1-7 16,0 4-6-16,-24 17-21 15,0-10-188-15,1-3-409 0</inkml:trace>
  <inkml:trace contextRef="#ctx0" brushRef="#br0" timeOffset="86666.9653">8643 10461 1418 0,'0'0'358'0,"0"0"-9"16,0 0-118-16,0 0-62 15,0 0-90-15,0 0-44 16,0 0-14-16,75-28-12 16,-40 23-7-16,-1-1-2 15,-1 2-20-15,0 1-102 16,-3-1-154-16,-8 1-416 16,-8 0-389-16</inkml:trace>
  <inkml:trace contextRef="#ctx0" brushRef="#br0" timeOffset="86898.4544">8771 10328 776 0,'0'0'933'0,"0"0"-725"0,0 0-81 15,0 0-33-15,0 0 51 16,0 0-29-16,0 0-30 15,61 73-36-15,-52-46-10 16,-8 4-1-16,-1 5-26 16,-8 5-5-16,-9 2-8 15,-17 16-156-15,2-10-210 16,4-9-516-16</inkml:trace>
  <inkml:trace contextRef="#ctx0" brushRef="#br0" timeOffset="87314.6523">8634 11148 1408 0,'0'0'317'16,"0"0"-30"-16,0 0-49 15,0 0-55-15,0 0-94 16,0 0 10-16,0 0-26 16,95-19-34-16,-60 12-19 15,0-1-11-15,-3-1-9 16,-6 2-1-16,-5 2-91 0,-3-1-115 16,-9-3-151-1,-3 2-279-15,-6 0-490 0</inkml:trace>
  <inkml:trace contextRef="#ctx0" brushRef="#br0" timeOffset="87602.3676">8784 11003 773 0,'0'0'824'0,"0"0"-535"16,0 0 2-16,0 0-56 0,0 0-60 15,0 0-93 1,0 0-19-16,15 0-18 0,1 0-17 16,3 0 0-16,-2 5-5 15,1 5-7-15,-2 4-1 16,-1 1-3-16,-6 2-6 16,-3-1 0-16,-6 2-5 15,0 3 11-15,-4 0-12 16,-15 2 0-16,-4 1-74 15,-18 3-112-15,3-5-172 16,2-8-505-16</inkml:trace>
  <inkml:trace contextRef="#ctx0" brushRef="#br0" timeOffset="88574.9237">8744 12857 1139 0,'0'0'373'0,"0"0"-70"16,0 0-40-16,0 0-93 16,0 0-47-16,0 0-53 15,0 0-39-15,9-10-15 16,19 8-7-16,8-4-9 16,6-3 0-16,4-5-98 15,12-13-104-15,-11 4-292 16,-13 0-316-16</inkml:trace>
  <inkml:trace contextRef="#ctx0" brushRef="#br0" timeOffset="88812.419">8902 12676 1283 0,'0'0'292'0,"0"0"-101"16,0 0-100-16,0 0-6 15,0 0 27-15,0 0-31 16,79 21-33-16,-58-6-20 16,-5 4-2-16,-8 5 1 15,-8 8 5-15,0 3-2 16,-18 7-17-16,-13 2-8 16,-11 7-5-16,-24 19-119 15,8-15-211-15,7-10-692 0</inkml:trace>
  <inkml:trace contextRef="#ctx0" brushRef="#br0" timeOffset="89916.4777">19874 7278 522 0,'0'0'261'0,"0"0"28"16,0 0-59-16,0 0-19 15,0 0-38-15,0 0-37 16,-37-46-7-16,25 42-20 15,-3 0-16-15,0 4-15 16,0 0-20-16,2 0-5 16,-2 0 7-16,6 3 0 15,3-1-15-15,0 1-11 16,6-3-9-16,0 1-23 16,0 1-2-16,0 1 1 0,9 2-1 15,3 1 6-15,3 1 15 16,3 0 11-16,1-3-17 15,2-1 0-15,0-3-1 16,0 0-2-16,-1 0-5 16,0 0-7-16,-2-5-14 15,-5-4-106-15,1-1-84 16,-5-1-163-16,-5 0-212 16,-4 5-322-16</inkml:trace>
  <inkml:trace contextRef="#ctx0" brushRef="#br0" timeOffset="90118.6216">19740 7422 529 0,'0'0'675'0,"0"0"-369"0,0 0-60 16,0 0-38-16,0 0-38 15,0 0-95-15,0 0-47 16,70-5-26-16,-30-1-2 15,38-7-284-15,-8 1-251 16,-4 0-479-16</inkml:trace>
  <inkml:trace contextRef="#ctx0" brushRef="#br0" timeOffset="90718.155">20635 7188 491 0,'0'0'821'0,"0"0"-513"15,0 0-45-15,0 0 1 16,0 0-99-16,-25-73-43 16,14 65-33-16,-3 5-22 15,-2 3-21-15,0 0-28 16,-4 6-5-16,1 10-7 15,2 4-5-15,4 0-1 16,4 4 0-16,4-1 0 16,5 0 2-16,0-1 7 0,10-1 16 15,10 2 20-15,4-3 5 16,2-2-11 0,4 0-9-16,0-1-2 0,-1 1-13 15,0-1 0-15,-7-2-1 16,-4 2-4-16,-9-3 5 15,-3 0-4-15,-6-1-1 16,0-1 1-16,-2-1 1 16,-14 0 32-16,-8-3 0 15,0-1-17-15,-6-3-12 16,2-4-3-16,3 0 1 16,5 0-12-16,5-11 5 0,6 0 2 15,6-2-7 1,3-1-1-16,0-3-6 0,8-1 0 15,7-3 6-15,7-2 6 16,4-2-5-16,2-2 6 16,0-1-6-16,-1-4-1 15,0 1 1-15,-8-2 0 16,-1 0 8-16,-7 2-3 16,-7 0 0-16,-4 4 3 15,0 3-9-15,-13 6-14 16,-29 4 13-16,-67 14-66 15,6 10-160-15,-16 10-521 0</inkml:trace>
  <inkml:trace contextRef="#ctx0" brushRef="#br0" timeOffset="92461.4703">20205 8414 436 0,'0'0'899'0,"0"0"-632"15,0 0-24-15,0 0-79 16,0 0 0-16,0 0-84 16,0 0-55-16,42-12-17 15,-21 5-8-15,1 2-97 16,-2 0-122-16,-2 1-153 15,-9 1-373-15</inkml:trace>
  <inkml:trace contextRef="#ctx0" brushRef="#br0" timeOffset="92643.485">20049 8576 235 0,'0'0'1069'0,"0"0"-841"15,0 0-50-15,0 0-80 16,0 0-2-16,0 0-27 16,0 0-69-16,86-12-54 15,-47 1-298-15,-4-2-570 0</inkml:trace>
  <inkml:trace contextRef="#ctx0" brushRef="#br0" timeOffset="94925.3688">20841 8158 595 0,'0'0'206'16,"0"0"24"-16,0 0-2 16,0 0 33-16,0 0-51 15,0 0-1-15,0 0-30 16,-26-51-18-16,11 51-62 15,-2 11-36-15,-6 11 18 16,1 11-5-16,-2 9 25 16,3 8-11-16,6 3-8 15,8 1-22-15,7-4-11 16,0-5-11-16,10-9-11 16,14-6-10-16,2-6-9 0,6-7 8 15,4-7-4 1,-3-8-3-16,-1-2-1 0,-4-2 1 15,-5-15-9-15,-2-5 1 16,-5-3 11-16,-7-3-5 16,-4 1-6-16,-5 3-1 15,0 3 0-15,-11 7-27 16,-12 6-49-16,-34 8-113 16,2 16-273-16,-4 2-414 0</inkml:trace>
  <inkml:trace contextRef="#ctx0" brushRef="#br0" timeOffset="95393.4162">20174 8385 1073 0,'0'0'402'16,"0"0"-14"-16,0 0-77 16,0 0-58-16,0 0-62 15,0 0-89-15,0 0-58 16,8-12-34-16,12 10 3 15,6 0-2-15,2 1-10 16,2-1 1-16,-1 2-2 16,-4 0-88-16,-3 0-149 15,-7 0-334-15,-9 3-478 0</inkml:trace>
  <inkml:trace contextRef="#ctx0" brushRef="#br0" timeOffset="95585.1217">20001 8705 1371 0,'0'0'293'0,"0"0"-33"16,0 0-130-16,0 0 45 16,101-20-62-16,-54 6-64 15,3 0-49-15,-8 0 0 16,-12 3-207-16,-21 5-463 0</inkml:trace>
  <inkml:trace contextRef="#ctx0" brushRef="#br0" timeOffset="103864.5974">17655 7786 842 0,'0'0'323'0,"0"0"-20"15,0 0-33-15,0 0-13 16,0 0-43-16,0 0-33 16,-2 2-39-16,2-2-47 15,0 0-39-15,6 0-27 16,12 2-5-16,4-2 6 16,5 0-11-16,5 0-8 15,2 0-11-15,-2 0 2 0,-2 0-2 16,-1 0-22-1,-7 0-95-15,-2-7-106 16,-5 1-117-16,-5 0-269 0,-7 0-309 16</inkml:trace>
  <inkml:trace contextRef="#ctx0" brushRef="#br0" timeOffset="104129.8925">17603 7942 1290 0,'0'0'376'16,"0"0"-58"-16,0 0-136 16,0 0-6-16,0 0-40 0,0 0-48 15,0 0-9-15,46 0-14 16,-17 0-33-16,7 0-22 15,3 0-10-15,6-3-16 16,34-8-169-16,-9 0-322 16,0-3-565-16</inkml:trace>
  <inkml:trace contextRef="#ctx0" brushRef="#br0" timeOffset="105617.024">18837 7749 914 0,'0'0'332'0,"0"0"-36"15,0 0-73-15,0 0-21 16,0 0-43-16,0 0-55 16,0 0-43-16,32-4-33 0,-8 0-13 15,2 3-14 1,3-2 5-16,0 3-6 0,-1-2-1 15,-1 2-95-15,2-7-118 16,-6 3-260-16,-9-2-163 0</inkml:trace>
  <inkml:trace contextRef="#ctx0" brushRef="#br0" timeOffset="105840.4531">18861 7882 479 0,'0'0'908'15,"0"0"-642"-15,0 0-106 0,0 0-60 16,0 0 46 0,0 0-15-16,0 0-48 0,103-1-44 15,-49-10-26-15,6 2-13 16,20-2-55-1,-14 4-257-15,-20 0-543 0</inkml:trace>
  <inkml:trace contextRef="#ctx0" brushRef="#br0" timeOffset="120686.0249">12416 5883 1147 0,'0'0'385'0,"0"0"-103"16,0 0-71-16,0 0-22 16,0 0-30-16,0 1-25 15,6-1-54-15,9 0-17 16,10 0 64-16,5 0-30 15,6 0-41-15,3-4-20 16,2-4-10-16,-2 0-7 0,0 0-8 16,0-1-4-1,-6 3-2-15,-5-3-5 0,-8 2-6 16,-6 3-36-16,-6-1-112 16,-8-3-119-16,-9 1-250 15,-10 0-281-15</inkml:trace>
  <inkml:trace contextRef="#ctx0" brushRef="#br0" timeOffset="121186.4064">12488 5657 838 0,'0'0'221'16,"0"0"17"-16,0 0-37 16,0 0-2-16,0 0-37 15,0 0-28-15,0 0-25 16,0-28-33-16,0 28-25 15,-5 3-26-15,-6 8-16 16,-5 5 5-16,-3 4 12 16,-5 3 5-16,3 2-7 0,-2 2-6 15,5-2-2-15,3 1-4 16,5-3-2 0,6-2 1-16,4-1 5 0,0-3 2 15,12 0 3-15,8-3 38 16,4-2 29-16,5-2-21 15,3-2-19-15,-2-5-2 16,4-2-6-16,-3-1-13 16,-1 0-12-16,-2 0-7 15,-2-1-7-15,-4-3-1 16,-4 2 0-16,-6 0-66 16,-5 1-141-16,-7 1-86 15,-7 0-316-15,-8 0-585 0</inkml:trace>
  <inkml:trace contextRef="#ctx0" brushRef="#br0" timeOffset="123583.5646">12329 9835 403 0,'0'0'591'0,"0"0"-322"16,0 0 38-16,0 0-44 16,0 0 9-16,0 0-50 15,0 0-17-15,-17 0-52 16,17 0-37-16,9 0-1 15,10 0-7-15,5 0-17 16,6 3-29-16,1 0-14 16,2 0-18-16,1-3-9 15,-2 0-20-15,-7 0 7 0,2 0-7 16,-9 0-2 0,-4-3 1-16,-3-2-54 0,-5-1-51 15,-3-2-80-15,-3-4-154 16,-4-1-252-16,-10 2-359 0</inkml:trace>
  <inkml:trace contextRef="#ctx0" brushRef="#br0" timeOffset="123943.5273">12355 9710 1347 0,'0'0'359'16,"0"0"-124"-16,0 0-28 15,0 0-49-15,0 0-7 16,0 0-63-16,0 0-31 16,-4-11-23-16,1 24 5 15,3 7 38-15,0 5 2 16,-2 7-9-16,1 4-5 15,1 0-16-15,0 0-12 16,1-1-4-16,14-3 0 16,5-4-15-16,6-6-6 0,9-5-1 15,5-5-5 1,3-7 0-16,5-5-5 0,0 0-1 16,-1-8-67-16,8-12-114 15,-13 0-188-15,-10 2-532 0</inkml:trace>
  <inkml:trace contextRef="#ctx0" brushRef="#br0" timeOffset="127118.7106">15614 7922 674 0,'0'0'253'0,"0"0"13"16,0 0-26-16,0 0-27 15,0 0-28-15,0 0-30 16,-6 0-26-16,6 0-55 15,8 0-16-15,4 0 32 16,8-3 18-16,4 0-11 16,4 1-5-16,4-4-7 0,2 3-23 15,1-2-14-15,-1 2-21 16,0-2-10-16,1 0-10 16,-2 1-6-16,-1 0 1 15,-2-1-1-15,-3 1-1 16,0-2-7-16,-5 0-55 15,-3 1-70-15,-5 1-81 16,-10-1-135-16,-3 4-308 16,-1 1-413-16</inkml:trace>
  <inkml:trace contextRef="#ctx0" brushRef="#br0" timeOffset="127526.1609">15708 8035 773 0,'0'0'269'0,"0"0"-7"16,0 0-58-1,0 0 5-15,0 0-24 0,0 0-37 16,0 0 10-16,30 4-5 16,-9-3-25-16,3-1-3 15,4 0 0-15,3 0-29 16,2 0-29-16,3-5-21 15,-2-4-22-15,2 1-15 16,0-1-7-16,-2 0-2 16,-2 1 0-16,-2 2-46 15,-2 3-139-15,-11 3-180 16,-10 0-592-16</inkml:trace>
  <inkml:trace contextRef="#ctx0" brushRef="#br0" timeOffset="134132.6424">15836 8883 371 0,'0'0'315'0,"0"0"-64"16,0 0-25-16,0 0-15 15,0 0 13-15,0 0-24 16,-16 0-4-16,16 0-39 16,0 0-71-16,0 0-35 15,2-3-24-15,14-2-9 16,6-1-8-16,8-3 5 15,4-1-15-15,4 2 0 16,3 2-43-16,-5 1-87 16,2 5-124-16,-10 0-133 15,-12 4-233-15</inkml:trace>
  <inkml:trace contextRef="#ctx0" brushRef="#br0" timeOffset="134314.8623">15751 9140 1401 0,'0'0'274'0,"0"0"-172"16,0 0-64-16,0 0-21 16,0 0 5-16,130-31-22 15,-66 18-73-15,-7-1-547 0</inkml:trace>
  <inkml:trace contextRef="#ctx0" brushRef="#br0" timeOffset="142534.7311">10571 6556 945 0,'0'0'252'0,"0"0"-57"16,0 0-45-16,0 0-54 15,0 0 37-15,53 0 35 16,-20 0-17-16,8 0-53 16,5 0-15-16,2 3-6 0,3-2-19 15,-5 0-15-15,-5-1-12 16,-5 0-7-16,-6 0-14 15,-5 0-2-15,-5 0-8 16,-4-2 1-16,-4-3-1 16,-4 0-10-16,-1 3-76 15,-7-2-66-15,0 0-156 16,0-1-309-16,-11 2-446 0</inkml:trace>
  <inkml:trace contextRef="#ctx0" brushRef="#br0" timeOffset="142860.4095">10913 6449 72 0,'0'0'1113'15,"0"0"-801"-15,0 0-68 16,0 0-121-16,0 0-14 15,0 0-31-15,0 0 24 16,34-4-40-16,-13 9-22 16,0 2-2-16,3 2-5 15,-2-1-2-15,0 2 2 16,-4-1-13-16,-1 1-9 16,-6 0-4-16,-2 2 1 0,-7-1 2 15,-2 4-8-15,-4 4 4 16,-16 3-6-16,-11 7-29 15,-42 15-171-15,7-4-283 16,-4-3-1107-16</inkml:trace>
  <inkml:trace contextRef="#ctx0" brushRef="#br0" timeOffset="144119.0541">10387 8840 795 0,'0'0'299'0,"0"0"-30"15,0 0 29 1,0 0-55-16,0 0-56 0,0 0-44 16,0 0-76-16,23-2 7 15,8 2 52-15,9 0-23 16,7 0-18-16,8 0-23 16,3 0-26-16,3 0-20 15,1-7-14-15,-6 2-2 16,-5 3 0-16,-12-1-73 15,-10 0-81-15,-5 0-57 16,-6-3-173-16,-5 1-244 16,-6-5-211-16</inkml:trace>
  <inkml:trace contextRef="#ctx0" brushRef="#br0" timeOffset="144404.0253">10822 8668 1054 0,'0'0'556'16,"0"0"-319"-16,0 0-70 15,0 0-21-15,0 0-33 16,0 0 50-16,0 0-21 16,53 53-43-16,-25-35-13 15,1-1-17-15,-1-1-23 16,-5 0-13-16,2-2-12 15,-7-1-12-15,-8 0-8 0,-3-2 0 16,-7 3 0 0,0 7 11-16,-20 3-12 0,-16 9-17 15,-46 23-196-15,5-4-277 16,-3-9-679-16</inkml:trace>
  <inkml:trace contextRef="#ctx0" brushRef="#br0" timeOffset="145412.944">10431 10086 681 0,'0'0'174'0,"0"0"-65"16,0 0 44-16,0 0-5 15,0 0-9-15,0 0-88 0,0 0-27 16,-21-10-24-16,21 10-51 16,0 0-44-1,0 0-72-15,6 0-41 0,6 0 56 16,-3 3-79-16,3 4-124 0</inkml:trace>
  <inkml:trace contextRef="#ctx0" brushRef="#br0" timeOffset="147431.5329">10304 13406 1273 0,'0'0'328'15,"0"0"-97"-15,0 0-48 16,0 0 47-16,0 0-60 16,0 0 16-16,108-5-43 15,-59 5-15-15,10 0-26 16,4 0-23-16,0 0-33 15,-1 0-17-15,-2 0-17 16,-8 0-5-16,-8 0-6 16,-12 0 1-16,-8 1-2 15,-9-1-30-15,-5 0-48 16,-3 0-48-16,-4-5-103 16,0-20-138-16,-1-1-331 0,-2 1-515 15</inkml:trace>
  <inkml:trace contextRef="#ctx0" brushRef="#br0" timeOffset="147692.9328">10786 13227 887 0,'0'0'1056'0,"0"0"-911"15,0 0-42-15,0 0 93 16,0 0-17-16,53 80-64 15,-20-66-33-15,2-3-51 16,-4 0-17-16,-3-1-13 16,-8 1 5-16,-5 0-5 15,-9 5 7-15,-6 2-8 0,-2 6 0 16,-20 5 0-16,-14 5-36 16,-24 9-56-16,-44 18-102 15,10-7-173-15,-4-7-434 0</inkml:trace>
  <inkml:trace contextRef="#ctx0" brushRef="#br0" timeOffset="149637.7982">19042 9004 1114 0,'0'0'275'0,"0"0"16"16,0 0-100-16,0 0-94 16,0 0-44-16,0 0 11 15,-27 59 0-15,21-30-17 16,-1-3-13-16,4 0-8 15,0-5-8-15,1-5-10 16,2-6-7-16,0-3 2 16,0-6 3-16,0-1 6 15,0-3 16-15,0-14 4 0,2-7-18 16,5-3-5-16,5-2 0 16,-1 5 2-16,0 7-2 15,0 5-1-15,1 9-7 16,3 3 0-16,0 0 0 15,2 10 6-15,3 2-1 16,-4 3-5-16,0-2 6 16,-3-2-6-16,-4-4 1 15,-2-4-1-15,-3-3 7 16,-1 0 4-16,2-8 12 16,0-11-10-16,4-8-8 15,-1-4-4-15,-4-3-1 0,3 0 3 16,-5 4-4-1,2 5-28-15,-1 8-6 0,0 8-17 16,2 9-114-16,1 0-104 16,8 23 18-16,-1 4-122 15,1-4-467-15</inkml:trace>
  <inkml:trace contextRef="#ctx0" brushRef="#br0" timeOffset="149956.0579">19497 9003 1031 0,'0'0'322'0,"0"0"-7"15,0 0-146-15,0 0 30 16,0 0-28-16,0 0-29 16,-55 96-19-16,53-67-20 15,2 0-18-15,0-5-24 16,0-6-16-16,11-6-7 15,2-8 0-15,3-4 1 16,4-4 14-16,2-16 1 16,-1-9-22-16,1-5-14 15,-5-7-7-15,-7-1-5 16,-5 1 8-16,-5 4-13 16,-2 7-1-16,-19 11-1 15,-11 12-61-15,-59 13-142 0,4 14-315 16,-8 4-488-16</inkml:trace>
  <inkml:trace contextRef="#ctx0" brushRef="#br0" timeOffset="154022.3696">10421 9386 730 0,'0'0'269'0,"0"0"-87"16,0 0-98-16,0 0-30 16,0 0 44-16,0 0 8 15,-1 47-23-15,7-32-38 16,2-2-8-16,2-2-18 16,1-7 7-16,1-4 8 15,1 0 18-15,2 0 5 16,0-12-5-16,0-5-16 15,-2 1-2-15,-2-1 8 16,-4 5 10-16,-2 4-7 16,0 2-8-16,-2 3-12 0,0 3-13 15,2 0-4-15,1 0-7 16,5 5-1-16,2 8 1 16,0 2 0-16,5 0 0 15,-1 0 0-15,0-2 1 16,0-2-1-16,-2-4 0 15,-3-2 0-15,1-5 0 16,-1 0 8-16,0 0-3 16,-1-9 3-16,1-4-8 15,-2-1 7-15,-4 2-7 16,1 2 0-16,-2 3 8 16,-2 2-9-16,0 5-1 15,-3 0 1-15,3 0-6 16,0 0 0-16,3 6 6 0,1 2 1 15,3 4-1-15,-2-2 0 16,1-2 0-16,0 1 1 16,1-4 9-16,-2-1-9 15,4-2 7-15,1-2 3 16,-2 0 6-16,2-2 9 16,-3-7-1-16,3-2-2 15,-2-2-7-15,-4 1-6 16,1 0-1-16,-3 4-9 15,-2 3 0-15,-1 4 0 16,0-1-1-16,-1 2-26 16,3 0-44-16,1 0-10 0,3 8-190 15,0 1-132-15,0-3-176 16</inkml:trace>
  <inkml:trace contextRef="#ctx0" brushRef="#br0" timeOffset="154352.0007">10969 9290 1213 0,'0'0'317'16,"0"0"-81"-16,0 0-134 15,0 0 15-15,0 0 36 16,0 0-35-16,0 0-29 0,55 63-29 15,-33-51-12-15,1 0-17 16,-2-4-16-16,-3 1-6 16,-3 0-8-16,-6 2 0 15,-3-2 8-15,-4 6-9 16,-2 2 1-16,0 3 6 16,-14 3 7-16,-5 1 9 15,-4 1 7-15,2-2-10 16,1 0-8-16,0-4-12 15,-2 4-20-15,4-5-174 16,6-6-569-16</inkml:trace>
  <inkml:trace contextRef="#ctx0" brushRef="#br0" timeOffset="156219.0062">10365 11657 1258 0,'0'0'298'16,"0"0"-69"-16,0 0-71 0,0 0-34 16,0 0-66-1,0 0-22-15,22 19 12 0,-2-5-10 16,4 0-5-16,6-3-7 16,0-3-7-16,2-4-8 15,0-2-10-15,-1-2 8 16,-5 0-8-16,-1-6 1 15,-7-5 5-15,-2-3-6 16,-5 1 1-16,-1 1 0 16,-3 4 9-16,-4 3-11 15,-1 4 0-15,-1-1 0 16,1 2 0-16,1 0-1 16,-1 2 0-16,11 6 1 0,0 1 0 15,5-1 8-15,2-3 2 16,3-1 4-16,1-4-3 15,0 0-2-15,0 0-1 16,-3-14-8-16,0-3 6 16,-2-1 2-16,-2 0-7 15,-3 0 0-15,-2 0 2 16,-4 7 3-16,-2 3-6 16,-1 4-1-16,-3 4 0 15,0 0 1-15,1 0-1 16,1 5-8-16,2 8 9 15,2 3 0-15,3 1 1 16,2 0 14-16,1-2 1 16,0-4 5-16,-1-3-5 15,1-4-2-15,0-4 5 0,0 0-3 16,0 0 7 0,0-11-4-16,-2 0-18 0,0-1 7 15,-3-1-8-15,-4 2-3 16,-4 2-78-16,-1-2-79 15,0 2-171-15,-1 2-332 0</inkml:trace>
  <inkml:trace contextRef="#ctx0" brushRef="#br0" timeOffset="156529.0202">11051 11454 846 0,'0'0'726'0,"0"0"-502"16,0 0-35-16,0 0-5 16,0 0-26-16,0 0-41 15,0 0-14-15,56 56-26 16,-34-40-23-16,0-2-16 16,0 3-11-16,-3-3-19 15,-2 0-7-15,-2-1 1 16,-4-1-1-16,-4 0 1 15,-5-2 4-15,-2 1 0 16,0 0-6-16,-3 3 1 16,-15 3 0-16,-6 2 1 0,-6 3-2 15,-22 16-49-15,4-5-152 16,3-1-348-16</inkml:trace>
  <inkml:trace contextRef="#ctx0" brushRef="#br0" timeOffset="157589.1482">10395 12302 95 0,'0'0'898'15,"0"0"-607"-15,0 0 15 16,0 0-49-16,0 0-40 15,0 0-92-15,0 0-81 0,-11-6-14 16,27 25 47-16,1 2 0 16,3-1-24-16,2 2-19 15,0-3-14-15,0-7-8 16,3-5-5-16,3-7 2 16,2 0 0-16,3-14-2 15,0-8-1-15,-3-8-4 16,-1-1 4-16,-5 0-5 15,-6 4 0-15,-4 6 0 16,-5 8 0-16,-5 7 5 16,-1 6-4-16,-3 0-2 15,4 3-6-15,1 11 6 0,7 6 8 16,4 2 10-16,3 1 2 16,1-4 1-16,4-2-1 15,0-3-10-15,-1-6-1 16,-1-6-8-16,1-2 7 15,0-2-1-15,-4-12-1 16,2-3-5-16,-3-1 0 16,-5-1 5-16,-2 2 0 15,1 2-6-15,-6 5 0 16,-1 2 1-16,-1 3-1 16,-3 5 0-16,3 0 0 15,2 0-2-15,2 8 2 16,3 6 0-16,3 4 6 15,3 1 6-15,4 3 3 0,-1-4 6 16,2 0-9-16,0-5-3 16,-3-3-3-16,-2-5 0 15,-4-5-5-15,-4 0 9 16,-1-3 4-16,-2-11-13 16,-2-6-1-16,-1 0-7 15,-3-1-81-15,1 5-99 16,-1-1-77-16,0 6-292 15,0 1-304-15</inkml:trace>
  <inkml:trace contextRef="#ctx0" brushRef="#br0" timeOffset="157918.6054">11241 12151 697 0,'0'0'803'16,"0"0"-475"-16,0 0-25 15,0 0-38-15,0 0-84 16,0 0-96-16,0 0-9 16,0 0 27-16,33 33-19 15,-10-13-30-15,5 2-26 16,0-1-5-16,2-2-7 16,-3-2-1-16,-4-1-14 15,-4-5 0-15,-6-5-1 16,-4 0 0-16,-5-3 1 15,-3-1-1-15,-1 3 0 16,0 2-1-16,-10 8 1 0,-10 7 1 16,-11 10-1-1,-12 10-1-15,-21 22 0 0,-27 25-62 16,-30 17-124-16,18-12-307 16,9-23-854-16</inkml:trace>
  <inkml:trace contextRef="#ctx0" brushRef="#br0" timeOffset="161597.5001">17247 9000 1204 0,'0'0'261'16,"0"0"-33"-16,0 0 25 15,0 0-42-15,0 0-88 16,0 0-62-16,11-19-48 16,9 22-4-16,7 7-2 15,3 2-1-15,-1-1-5 16,-1-2 0-16,-5-1 0 16,-4-3 1-16,-7-4-1 15,-5-1 0-15,-1 0 1 16,-3-4 10-16,-1-10-4 15,-1-2 3-15,-1-4-2 0,0 3 46 16,0 4 41-16,0 7-5 16,0 6-13-16,0 0-48 15,0 20-30 1,0 12 9-16,2 6-3 0,-1 7-5 16,0 1 8-16,1-3-8 15,0-2-1-15,-2-2 0 16,1-5-52-16,-1-3-170 15,2-7-315-15,-1-11-419 0</inkml:trace>
  <inkml:trace contextRef="#ctx0" brushRef="#br0" timeOffset="162197.0088">17702 9102 927 0,'0'0'626'0,"0"0"-553"16,0 0-42-16,0 0 80 15,0 0 101-15,81-13-133 16,-60 2-54-16,-6 1-16 16,-2-2 1-16,-5-1-4 15,-1 1-5-15,-5 0 0 16,-2 1 7-16,0 1-2 15,0 2-5-15,-9 4 9 16,-1 4 0-16,-4 0 8 16,-2 7 7-16,-1 10 18 15,0 5 28-15,0 6 0 0,8 1-15 16,6 1-23-16,3-1-18 16,3-3-9-16,19-4-6 15,11-7 0-15,7-8 0 16,9-7 0-16,1 0-11 15,-1-17-60-15,-6-3-41 16,-7-7-19-16,-9-1-25 16,-8-4 55-16,-8-2 35 15,-4 0 49-15,-6 1 17 16,-1 4 73-16,0 4 23 16,-3 8 37-16,-7 9 4 0,-3 7-52 15,1 1-23 1,0 0-12-16,0 9-2 0,3 6-9 15,7 2-8-15,2 3-12 16,4 1-7-16,16 1-3 16,7 0-7-16,6-1 6 15,0 1-2-15,3-2-5 16,-8 1 0-16,-9 0-1 16,-14 3-9-16,-5 2-98 15,-72 32-80-15,-2-7-196 16,-14-1-529-16</inkml:trace>
  <inkml:trace contextRef="#ctx0" brushRef="#br0" timeOffset="167947.9781">8273 2062 844 0,'0'0'129'0,"0"0"1"15,0 0 2-15,0 0-31 16,0 0-20-16,0 0-33 16,-11 12-30-16,11 23 2 15,0 11 53-15,6 23 2 16,3 18-16-16,0 15 5 15,1 3-20-15,-7-4-5 16,-3-10-17-16,0-10-3 16,0-15-13-16,0-16 4 15,-1-18-8-15,-1-11-1 0,1-1 1 16,-1 0-1-16,1-5 0 16,1-7 1-16,0-3-1 15,0-3 0-15,0-2 1 16,0 0-1-16,0 0-1 15,4 1 0-15,10 2 1 16,9 1 15-16,11 0 19 16,10 2 4-16,8 1 15 15,23 2-4-15,21 0-30 16,25-1 8-16,9 0-3 16,-1-4 0-16,-10-3 9 15,-11-1-8-15,-1 0-6 16,2 0-6-16,1 0 5 0,-4 0-1 15,-2 0 1-15,-4 0-6 16,-1 0 4-16,0 0-7 16,-3 0 0-16,-17 0 4 15,-14 0 2-15,-16 0 2 16,-6 0-6-16,5 4-3 16,2 2-2-16,3 0 2 15,-9 0-8-15,-8-1 5 16,-6-1-5-16,-6-1 0 15,-8-3 0-15,1 0 11 16,-5 0 19-16,-1-15 68 16,-2-7-16-16,-1-13-34 15,-1-21-16-15,-1-30-16 16,-1-34-8-16,1-19-2 16,1-6-5-16,4 7 4 0,4 13-6 15,-2 11 2-15,-1 24 4 16,-4 25-6-16,-4 21 1 15,-2 11 4-15,-2-4-4 16,0 4 0-16,0-1 15 16,-3 9-1-16,-8 2 2 15,-7 5 4-15,-6-1-8 16,-7-1 1-16,-11 1-14 16,-24-2 6-16,-34 1-5 15,-57 8-1-15,-42 7 1 16,-32 5 1-16,-32 27-2 15,-12 16-1-15,-24 13-7 0,-5 12 7 16,10 1-23-16,32 0 1 16,39-6-5-16,32-5-2 15,32-8 30-15,44-11-1 16,33-12-4-16,34-10 5 16,20-3 0-16,10 1-2 15,16 15-126-15,2-2-225 16,0-9-475-16</inkml:trace>
  <inkml:trace contextRef="#ctx0" brushRef="#br0" timeOffset="201167.8185">21072 9043 823 0,'0'0'302'0,"0"0"-20"0,0 0-23 16,0 0-21-16,-6-15-31 16,2 15-83-16,2 1-58 15,-4 15-39-15,0 9 11 16,0 7 44-16,-1 6 9 16,1 6-21-16,1-4-8 15,2-1-7-15,0-6-14 16,3-2-19-16,0-5-6 15,0-7-7-15,0-3-8 16,0-5 5-16,0-8-5 16,0 0 0-16,0-3 11 15,0 0 5-15,0-13-1 16,-8-11-7-16,0-10-8 0,-2-7 8 16,2-5-8-16,3-5 6 15,1 2-6-15,4 1 5 16,0 8 3-16,4 3-8 15,8 5 14-15,6 6-3 16,3 2-11-16,4 6 0 16,5 6 0-16,2 3-1 15,-1 6-1-15,-1 3-1 16,-3 0 1-16,-4 5 0 16,-6 7-1-16,-4 1-10 15,-5-1 5-15,-7 2 5 16,-1 1-7-16,-1-1 8 0,-17 0-5 15,-6 0-6-15,-3 0-1 16,-7 0-11-16,1-2-23 16,0-4-32-16,8-2-19 15,5 1-20-15,10-4-54 16,10 2-159-16,0 0-297 16,7 0-550-16</inkml:trace>
  <inkml:trace contextRef="#ctx0" brushRef="#br0" timeOffset="201609.8689">21404 9232 1073 0,'0'0'491'0,"0"0"-163"16,0 0-12-16,0 0-57 15,0 0-46-15,0 0-76 16,0 0-58-16,-23 9-24 0,21 11 38 15,0 5-3 1,2 3-24-16,0 2-21 0,0 3-6 16,0-1-11-16,0-1-9 15,0 1-11-15,0-6-2 16,0-2-6-16,0-6 2 16,0-2-1-16,0-7-1 15,0 0-19-15,-1-5-45 16,-2-1-50-16,-1-3-31 15,-1 0-120-15,-1-20-81 16,2-4-333-16,1-1-529 0</inkml:trace>
  <inkml:trace contextRef="#ctx0" brushRef="#br0" timeOffset="201852.6926">21302 9373 1300 0,'0'0'510'0,"0"0"-182"15,0 0-109-15,0 0 10 16,0 0-71-16,0 0-73 16,0 0-21-16,47 0-36 15,-22-1-22-15,0-3-6 16,0-3-5-16,2-1-107 15,10-6-176-15,-5-1-323 16,-4 1-593-16</inkml:trace>
  <inkml:trace contextRef="#ctx0" brushRef="#br0" timeOffset="202145.3303">21916 9227 1345 0,'0'0'484'0,"0"0"-183"16,0 0-123-16,0 0-14 15,0 0-46-15,0 0-65 16,0 0-5-16,42 5-27 15,-26-2-15-15,4-3-6 16,-4 0-42-16,-1 0-126 16,3 0-117-16,-6 0-311 15,-5 0-496-15</inkml:trace>
  <inkml:trace contextRef="#ctx0" brushRef="#br0" timeOffset="202339.9345">21876 9399 1136 0,'0'0'403'0,"0"0"-60"15,0 0-131-15,0 0-13 16,0 0-58-16,0 0-64 16,83-2-42-16,-51-6-25 15,-3-1-10-15,3-3-92 16,5-10-191-16,-9 0-271 15,-2 3-734-15</inkml:trace>
  <inkml:trace contextRef="#ctx0" brushRef="#br0" timeOffset="202752.3703">22173 9006 1134 0,'0'0'397'0,"0"0"-45"0,0 0-85 16,0 0-99-16,0 0-23 15,0 0-48-15,0 0 55 16,0 42-40-16,13-22-27 16,5 2-22-16,4 1-26 15,1-1-14-15,4 0-10 16,0-2-4-16,-4-1-8 15,-1-4 5-15,-6-1-5 16,-5-4-1-16,-6-1 0 0,-4 2 1 16,-1 0 0-1,-1 4 0-15,-14-2 0 16,-5 4-1-16,-2 1 1 0,-2-1 0 16,-1 1-1-1,1-2 1-15,3-2-1 0,2 1 1 16,4-4-1-16,2 0-6 15,2-4-24-15,3 0-42 16,1 3-83-16,3 7-54 16,1-3-126-16,1-2-385 0</inkml:trace>
  <inkml:trace contextRef="#ctx0" brushRef="#br0" timeOffset="202958.6453">22453 9587 1580 0,'0'0'349'16,"0"0"-96"-16,0 0-159 16,0 0 8-16,0 0-57 15,0 0-45-15,0 0-80 16,-36 27-432-16,16-19-904 0</inkml:trace>
  <inkml:trace contextRef="#ctx0" brushRef="#br0" timeOffset="203968.7134">20902 10038 1341 0,'0'0'479'0,"0"0"-122"16,0 0-128-1,0 0-46-15,0 0-58 0,0 0-19 16,0 0 18-16,-15 84-37 16,16-49-28-16,7 1-20 15,-2-3-16-15,3-3-14 16,0-5-3-16,-5-9-6 16,1-2 1-16,-2-11-1 15,0-3-1-15,-3 0 0 16,0-22-16-16,0-10-10 15,-3-9 8-15,-5-9 10 16,-2-7 8-16,-2-4 0 16,4-3-4-16,4 5 3 15,4 7-7-15,0 11 9 16,12 12-1-16,12 9 1 0,4 8-1 16,3 7 1-16,2 5 0 15,0 5-1-15,-5 14 1 16,-6 3-1-16,-6 1 0 15,-9 0 0-15,-5 2 1 16,-2-3 0-16,-3-2 0 16,-12-3 1-16,-6-4 5 15,-4-2 0-15,-5-3-5 16,3-5 0-16,0-2 1 16,3-1-1-16,5 0-1 15,6 0-36-15,5-1-63 16,8 1-92-16,1 0-119 0,16 0-314 15,0 6-257-15</inkml:trace>
  <inkml:trace contextRef="#ctx0" brushRef="#br0" timeOffset="204287.6145">21293 10147 1450 0,'0'0'561'0,"0"0"-198"16,0 0-109-16,0 0 10 0,0 0-95 15,0 0-60-15,0 0-34 16,-7 0-24-16,20 0 7 15,1 0-16-15,3 0-15 16,1 0-15-16,-2 0-6 16,-1 0-6-16,-1 0-8 15,-1 0-73-15,7 0-85 16,-3-4-148-16,-2-4-494 0</inkml:trace>
  <inkml:trace contextRef="#ctx0" brushRef="#br0" timeOffset="204595.2371">22000 10019 1365 0,'0'0'542'16,"0"0"-204"-16,0 0-115 15,0 0 20-15,0 0-101 16,0 0-62-16,0 0-48 16,13 0-11-16,0 0-15 0,2 0-6 15,-1 0-6-15,2 0-99 16,1 0-146-16,-4 0-232 15,-4 0-292-15</inkml:trace>
  <inkml:trace contextRef="#ctx0" brushRef="#br0" timeOffset="204787.1316">21946 10130 1094 0,'0'0'526'16,"0"0"-216"-16,0 0-56 15,0 0-65-15,0 0-70 0,0 0-15 16,0 0-4 0,45 10-63-16,-13-18-17 0,4-1-20 15,0-4-83-15,13-10-161 16,-8 3-360-16,-7-4-820 0</inkml:trace>
  <inkml:trace contextRef="#ctx0" brushRef="#br0" timeOffset="205154.4272">22229 9772 1558 0,'0'0'340'0,"0"0"-58"15,0 0-70-15,0 0-4 16,0 0-56-16,0 0-14 0,0 0-39 15,12 83-30-15,6-66-29 16,6 0-11-16,3 0-8 16,8-1-11-16,1 1-2 15,0 0 1-15,-1-4-8 16,-7 1 0-16,-4 0-1 16,-10-2 0-16,-3 0-6 15,-7 1-6-15,-4 0 12 16,0 0-1-16,-16 3 2 15,-5 1-1-15,-7 5 0 16,-8 2-1-16,-4 2 0 16,-5 2 1-16,-3 1-1 0,-1 3 0 15,-14 15-9 1,13-8-162-16,5-5-464 0</inkml:trace>
  <inkml:trace contextRef="#ctx0" brushRef="#br0" timeOffset="220240.3802">22875 8981 970 0,'0'0'381'15,"0"0"-47"-15,0 0-23 16,0 0-64-16,0 0-62 15,-52-67-46-15,32 67-30 16,-2 0-40-16,0 6-20 0,4 13-9 16,2 3-5-16,3 1-9 15,3 1-17-15,7-1-3 16,3-3-4-16,0-6-2 16,3-1-1-16,12-6-1 15,0-7 1-15,2 0-16 16,1-3 1-16,-2-14 15 15,-3 0 0-15,-1-5 1 16,-1 0 1-16,-5 4 0 16,1 4 7-16,-4 3 15 15,-3 9 27-15,0 2-2 16,0 5-26-16,0 17-2 0,1 9 26 16,-1 8 9-16,0 2-22 15,0 2-12-15,0-4-13 16,0-3-7-16,0-2-1 15,-1-4-26-15,-6 1-122 16,2-8-230-16,1-10-559 0</inkml:trace>
  <inkml:trace contextRef="#ctx0" brushRef="#br0" timeOffset="220480.5684">22982 8878 1517 0,'0'0'572'0,"0"0"-275"0,0 0-82 16,0 0 74-16,20 75-73 0,-12-34-42 15,2 7-23-15,-6 2-45 16,1 2-19-16,-5-2-40 16,0 0-29-16,0-1-12 15,-2-6-6-15,-7-6-11 16,-1-4-119-16,0-11-99 15,-1-19-152-15,2-3-527 16,5-12-857-16</inkml:trace>
  <inkml:trace contextRef="#ctx0" brushRef="#br0" timeOffset="220692.2181">23130 9014 1397 0,'0'0'621'0,"0"0"-334"15,0 0-14-15,0 0 15 16,0 0-67-16,14 76-51 16,-8-48-51-16,0 1-42 15,-2-2-41-15,3 0-21 16,-3-3-7-16,0-2-8 16,-1-5-45-16,-2-2-143 15,1-6-280-15,0-7-512 0</inkml:trace>
  <inkml:trace contextRef="#ctx0" brushRef="#br0" timeOffset="221071.6931">23288 9011 1696 0,'0'0'485'0,"0"0"-216"15,0 0-79-15,0 0 31 16,0 0-59-16,0 0-40 15,17 86-27-15,-11-59-31 16,5 0-18-16,-2-4-20 16,1-1-14-16,0-5-6 15,-3-6-6-15,0-5 0 16,-1-6-16-16,2 0-20 16,0-7-13-16,2-12-6 15,2-6 5-15,-3-2 28 16,-1 3 16-16,-2 0 6 0,-1 9 8 15,-2 5 9-15,-1 10 23 16,-2 0-13-16,4 11 3 16,-2 13 24-16,1 7 1 15,-3 6 1-15,1 2-2 16,-1 1-27-16,0-2-15 16,0-3-12-16,0-1-29 15,0 9-155-15,2-11-183 16,-1-8-1261-16</inkml:trace>
  <inkml:trace contextRef="#ctx0" brushRef="#br0" timeOffset="222971.902">23205 9932 626 0,'0'0'228'15,"0"0"36"-15,0 0-45 16,0 0-19-16,0 0-53 16,0 0-30-16,0 0 3 15,-60 4 24-15,51 4-12 16,2 4-27-16,4-3-19 16,3 1-22-16,0-2-14 15,0 3 8-15,12-4 2 16,1 3-6-16,5 0-10 15,0 0-11-15,3 2-16 0,1-1-1 16,-2 0-7-16,-3-1 3 16,-4 1-11-16,-5 1 8 15,-6-1-1-15,-2 0-8 16,0 1 1-16,-15 2 1 16,-2-3-1-16,-3-2-1 15,-1-1-49-15,0-6-48 16,-2-2-40-16,-3 0-53 15,3-15-177-15,7 0-325 0</inkml:trace>
  <inkml:trace contextRef="#ctx0" brushRef="#br0" timeOffset="223186.3789">23144 9878 100 0,'0'0'1291'16,"0"0"-1060"-16,0 0-14 16,0 0-33-16,0 0-35 15,85-36-76-15,-61 29-44 16,3 2-29-16,1-3-1 16,13-1-140-16,-8 2-204 15,-3 0-615-15</inkml:trace>
  <inkml:trace contextRef="#ctx0" brushRef="#br0" timeOffset="223457.7295">23518 9685 1463 0,'0'0'389'0,"0"0"-36"16,0 0-29-1,0 0-23-15,-27 112-114 0,26-62-36 16,1 6-28-16,0 1-27 16,0-3-33-16,1-4-21 15,5-7-21-15,-2-6-20 16,1-8 0-16,-2-7-1 16,0-7-39-16,-1-9-80 15,-1-6-60-15,5-9-125 16,-1-12-351-16,0-5-606 0</inkml:trace>
  <inkml:trace contextRef="#ctx0" brushRef="#br0" timeOffset="224577.6029">23738 9851 1035 0,'0'0'346'0,"0"0"4"0,0 0-2 16,0 0-77 0,0 0-75-16,0 0-52 0,0 0-50 15,-20 24-9-15,10 1 2 16,-1 3-20-16,4 2-27 15,-1-3-14-15,1-3-10 16,2-2-5-16,2-6-11 16,-1-3 2-16,2-5-1 15,1-4 0-15,1-1-1 16,0-3-14-16,0 0-8 16,0 0-2-16,0 0 9 15,0 0-3-15,0 0 6 16,0 0-1-16,3 0 1 15,7 0 6-15,5 0 6 0,0 0 0 16,4 0 0-16,1 0-1 16,-2 0 1-16,1 0-6 15,-1 0-11-15,1 0-2 16,-2 0-10-16,-5-4-6 16,-4 1-22-16,1-1-1 15,-4-3-17-15,-4 3 1 16,1-4-2-16,-2 1-6 15,0 0-9-15,0-1 3 16,0 1 15-16,-6 2 35 16,0-3 23-16,0 2 14 15,2-1 1-15,-1 3 8 16,1 0 29-16,2 3 20 0,-1 0 16 16,3 1 3-16,-1 0 5 15,1 0 8-15,0 0-1 16,-2 0-24-16,2 0-20 15,0 7-7-15,0 6-6 16,0 4-16-16,0 3 0 16,0 3-9-16,0 3-5 15,0-3 0-15,0 0-1 16,0 1 0-16,0-4-11 16,-2 0-41-16,-2-1-87 15,1-2-16-15,-1 2-88 16,1-2-301-16,-2-7-476 0</inkml:trace>
  <inkml:trace contextRef="#ctx0" brushRef="#br0" timeOffset="225110.1757">23639 9800 544 0,'0'0'298'0,"0"0"-9"16,0 0-5-16,0 0-35 15,0 0-15-15,0 0-26 16,0 0-55-16,-9-11-48 16,7 23-39-16,2 11 32 15,0 9 0-15,0 9-38 16,0 7-32-16,0 4-17 15,0 1-11-15,0 22-155 16,0-15-376-16,-1-6-927 0</inkml:trace>
  <inkml:trace contextRef="#ctx0" brushRef="#br0" timeOffset="229212.0633">15523 12107 514 0,'0'0'221'0,"0"0"-24"15,0 0-22-15,0 0-15 16,0 0-34-16,0 0-22 0,0 0-9 16,0-49-15-16,0 46-10 15,0-1-4-15,0 4-2 16,0 0-16-16,-2 0-1 15,0 0 3-15,-3 0-5 16,-1 0-15-16,-1 0-19 16,-1 0-3-16,2 0 1 15,2 0 4-15,0 0-4 16,2 0-3-16,2 0-5 16,0 0 0-16,0 0 1 15,0 0-2-15,0 0 1 16,0 0 5-16,0 0-6 15,0 0-2-15,0 0-5 0,0 0 7 16,0 0-9 0,0 0-3-16,0 0-36 0,0 0-18 15,0 0 6-15,0 0-29 16,2 3-49-16,-2 1-50 16,0 0 36-16,0-1-22 15,0 0-16-15,-2 2 72 16,-4-3 47-16,-2 1 47 15,-1-3 23-15,-2 0 1 16,-1 1 27-16,-2-1 69 16,4 0 84-16,-1 0 8 15,3 0 16-15,2 0-11 0,3 0-17 16,1 0-19-16,2 0-44 16,0 0-30-16,0 0-40 15,9 0-9-15,10 0 32 16,7 1 7-16,4 1-22 15,5-2-19-15,-2 0-15 16,-3 0-11-16,-3 0-6 16,-8 0 1-16,-7 0 0 15,-6 0-1-15,-4 0-10 16,-2 0-19-16,-2-2-27 16,-11 0-36-16,-7-1-43 15,-3 1-72-15,-3 2-35 16,6 0-75-16,4 0-48 0,12 0-234 15</inkml:trace>
  <inkml:trace contextRef="#ctx0" brushRef="#br0" timeOffset="229671.0478">16005 11957 907 0,'0'0'234'0,"0"0"15"16,0 0-22-16,0 0-15 16,0 0-59-16,0 0-21 15,0 0-37-15,-40-63-51 16,20 77-9-16,-2 6 1 16,3 4-11-16,4 3-7 15,7-1-12-15,2 3-5 16,6-5 0-16,0-2 5 0,6-5-6 15,5-7-1-15,-2-5-21 16,2-5-3-16,0 0 25 16,1-16 1-16,0-4 0 15,-3-5 5-15,-3 0 2 16,2 0 1-16,-3 3 29 16,-2 5 35-16,0 7 28 15,-1 8 20-15,-2 2-53 16,4 14-37-16,1 15 22 15,-1 12 30-15,3 7-8 16,-1 2-26-16,-3 3-20 0,-2-3-17 16,-1-6-11-16,0-4-1 15,0-6-41 1,0-7-114-16,-7-5-149 0,-7-7-243 16,0-6-195-16</inkml:trace>
  <inkml:trace contextRef="#ctx0" brushRef="#br0" timeOffset="229874.8385">15691 12472 1305 0,'0'0'350'0,"0"0"-15"0,0 0-103 16,0 0 1-1,84 17-52-15,-35-17-63 0,5 0-40 16,-2-11-48-16,1 1-20 15,-8 0-10-15,-6 0-73 16,-9 3-135-16,-12 4-386 16,-9-1-398-16</inkml:trace>
  <inkml:trace contextRef="#ctx0" brushRef="#br0" timeOffset="230079.9115">15871 12581 1182 0,'0'0'358'0,"0"0"-62"16,0 0-42 0,0 0-30-16,-3 90-31 0,3-57-74 15,0 1-59-15,4-1-29 16,-1-4-22-16,0-4-4 16,-2-6-5-16,2-4-99 15,0-7-153-15,1-1-341 16,-1-7-497-16</inkml:trace>
  <inkml:trace contextRef="#ctx0" brushRef="#br0" timeOffset="230486.6515">16061 12560 1363 0,'0'0'348'0,"0"0"-89"15,0 0-41-15,0 0 50 0,0 0-53 16,0 99-59-16,0-64-35 16,0 0-44-16,0-1-18 15,0-5-20-15,0-3-22 16,5-10-11-16,2-5-5 16,3-6 0-16,0-5-1 15,0 0 0-15,2-13-33 16,2-11-31-16,-2-5-21 15,-1-3 3-15,-3 2 13 16,-2 5 40-16,-1 7 19 0,-4 7 10 16,0 11 23-1,-1 0 1-15,0 12-4 16,0 13 33-16,2 8 7 0,1 4-4 16,3 6-10-16,3-4 8 15,0-3-33-15,-1-2-12 16,2-7-9-16,-4-1 0 15,-5-2-79-15,-4 3-149 16,-15-7-361-16,-8-3-722 0</inkml:trace>
  <inkml:trace contextRef="#ctx0" brushRef="#br0" timeOffset="232493.2823">16509 12064 2 0,'0'0'517'15,"0"0"-216"-15,0 0 24 16,0 0 36-16,0 0-33 16,0 0-17-16,0 0-25 15,-62-68-42-15,62 68-107 16,0 14-73-16,0 17 12 16,0 13 17-16,4 9-15 15,6 5-36-15,1-2-17 16,-1 0-16-16,3-6-9 15,0-5-1-15,1-2-71 0,5-4-154 16,-3-10-324 0,-3-15-479-16</inkml:trace>
  <inkml:trace contextRef="#ctx0" brushRef="#br0" timeOffset="232833.0772">16785 12073 1388 0,'0'0'297'16,"0"0"-79"-16,0 0-23 15,-26 74-4-15,26-41-54 16,0 0-36-16,5-3-40 16,9-6-23-16,3-5-15 15,2-9-23-15,0-7 0 16,0-3 24-16,-2-8-6 15,-1-14-4-15,-5-7-14 0,-2-5 0 16,-6-2-25-16,-3-4-23 16,0 0-10-16,-14 8-17 15,-5 6 9-15,-1 13 8 16,-4 13-4-16,4 3-24 16,1 20 41-16,8 11-13 15,8 5-75-15,7 16-71 16,15-10-99-16,6-8-310 0</inkml:trace>
  <inkml:trace contextRef="#ctx0" brushRef="#br0" timeOffset="233257.0135">17058 12015 599 0,'0'0'237'0,"0"0"38"0,0 0-35 16,0 0-37-1,0 0-111-15,0 0-29 0,0 0-9 16,-67 63-16-16,67-34-13 16,0-2-11-16,3-4-14 15,9-7 0-15,-2-5-15 16,-1-8 15-16,1-3 9 16,-3-5 17-16,-3-14-10 15,-3-3-7-15,-1-5 16 16,0-2 45-16,0 2 37 15,0 3 8-15,-1 5 15 0,-2 9 5 16,2 8 4-16,-1 2-49 16,2 14-46-16,0 14 33 15,0 12 2 1,5 6-11-16,-1 7-20 0,-1 0-8 16,-3-1 3-16,0-2-7 15,0-6-16-15,0-4-13 16,-9-8-5-16,1-6-1 15,-2-9 0-15,2-7-1 16,3-7-51-16,-1-3-63 16,4-11-147-16,1-8-205 15,1-1-311-15</inkml:trace>
  <inkml:trace contextRef="#ctx0" brushRef="#br0" timeOffset="233662.5608">17258 12438 1145 0,'0'0'494'0,"0"0"-206"16,0 0-79-16,0 0-25 15,0 0-30-15,0 0-38 16,0 0-28-16,69-2-20 15,-65 16-7-15,-2 6 1 0,-2 4 0 16,0 3-14-16,-15 2-6 16,-2 2 0-16,-1 0-6 15,0-3-2-15,5-2-4 16,1-8 2-16,5-4 4 16,2-5 6-16,5-4-11 15,0-5 2-15,0 0-5 16,14 0 23-16,5 0 14 15,3-10-23-15,3 2-20 16,-2-3-13-16,1 1-3 16,-2-1-6-16,-3 3-1 15,-3-1-54-15,-4 1-86 16,1-4-84-16,-4 2-314 0,-2-1-561 16</inkml:trace>
  <inkml:trace contextRef="#ctx0" brushRef="#br0" timeOffset="234375.706">17777 11937 163 0,'0'0'914'0,"0"0"-585"0,0 0-12 16,0 0-34-16,0 0-70 15,0 0-64-15,0 0-57 16,-61-14-5-16,42 33 6 16,2 3-18-16,2 3-23 15,8-2-22-15,4 2-18 16,3-6-6-16,0-2-6 16,14-7 0-16,3-6-9 15,2-4-28-15,-1-2 5 16,3-11 8-16,-3-8 10 15,-5-2 14-15,2-4 0 16,-5 1 2-16,-2-2 11 16,0 6 29-16,-5 6 27 0,1 5 16 15,-1 7 5-15,-3 4-23 16,3 4-36-16,0 16-11 16,2 9 17-16,1 8-4 15,0 4-12-15,1 2-9 16,-3-2-10-16,-1 0-1 15,-1-6-1-15,-2-2-30 16,0-8-103-16,0-6-144 16,0-5-213-16,0-8-332 0</inkml:trace>
  <inkml:trace contextRef="#ctx0" brushRef="#br0" timeOffset="234596.7344">17623 12439 1287 0,'0'0'502'0,"0"0"-160"16,0 0-72-16,0 0 8 15,0 0-87-15,120 12-55 16,-67-22-47-16,2-5-35 16,-1-3-25-16,-5-2-22 15,-7-2-7-15,-9 4-12 16,-8 2-89-16,-8 0-121 15,-10 5-276-15,-7 5-339 0</inkml:trace>
  <inkml:trace contextRef="#ctx0" brushRef="#br0" timeOffset="234809.8983">17873 12472 1295 0,'0'0'317'15,"0"0"14"-15,0 0-74 16,13 75-26-16,-1-48-30 16,0 0-82-16,0-2-53 15,-4-4-44-15,-1-4-13 16,-4-2-9-16,1-7-33 16,-4-5-177-16,0-3-268 15,0 0-431-15</inkml:trace>
  <inkml:trace contextRef="#ctx0" brushRef="#br0" timeOffset="235188.9042">18009 12478 1287 0,'0'0'303'0,"0"0"-50"0,0 0-22 15,0 0-7-15,0 89-37 16,11-63-50-16,2 2-39 15,1-3-38-15,-1-3-20 0,2-6-20 16,-3-4-13 0,0-8-5-16,0-4 4 0,-2-3-6 15,4-17-32-15,-2-6-18 16,0-5 5-16,-2-3 22 16,-1 2 19-16,-2 7 4 15,-4 8 1-15,0 10 62 16,-3 7 16-16,0 0-43 15,0 16 16-15,0 14 43 16,0 7-9-16,0 9-5 16,0 3-7-16,0 0-26 15,0-2-19-15,0-7-15 16,0-7-13-16,0-9-1 16,-1-9-31-16,1-15-116 15,0-2-169-15,1-16-461 0</inkml:trace>
  <inkml:trace contextRef="#ctx0" brushRef="#br0" timeOffset="235509.8286">18687 12291 1676 0,'0'0'493'0,"0"0"-227"16,0 0 54-16,0 0-58 15,0 0-53-15,0 0-46 16,94 35-28-16,-45-34-39 0,4-1-33 16,-2 0-27-16,-1 0-13 15,-7-2-11-15,-7-4-6 16,-9-1-5-16,-7 3-1 15,-9-1-24-15,-8 2-66 16,-3-1-82-16,-15-7-108 16,-10-1-417-16,-4-1-934 0</inkml:trace>
  <inkml:trace contextRef="#ctx0" brushRef="#br0" timeOffset="236141.3041">19667 11913 793 0,'0'0'402'0,"0"0"-73"16,0 0-5-16,0 0-118 0,0 0-53 15,0 0 8 1,0 0 26-16,-67 67-11 0,58-44-46 16,5-4-43-16,4-2-33 15,4 0-12-15,14-1-1 16,6 0-11-16,2 1-12 16,1 1-9-16,0 2-8 15,-5-3 1-15,-7 0 6 16,-6 0-7-16,-7 0-1 15,-2 0 0-15,-6-1-1 16,-14 0-38-16,-4-4-52 16,-4-2-78-16,-12-10-107 15,4 0-274-15,5-2-382 0</inkml:trace>
  <inkml:trace contextRef="#ctx0" brushRef="#br0" timeOffset="236327.5355">19562 11994 1502 0,'0'0'376'0,"0"0"-71"15,0 0-132-15,111-51 17 16,-67 33-69-16,7-1-63 16,0 4-34-16,1 3-24 15,18 0-33-15,-13 5-224 16,-8-2-685-16</inkml:trace>
  <inkml:trace contextRef="#ctx0" brushRef="#br0" timeOffset="237208.7463">19644 12402 796 0,'0'0'304'16,"0"0"20"-16,0 0-31 15,0 0-8-15,0 0-62 16,0 0-11-16,0 0-19 16,47 49-41-16,5-49-44 0,7-4-36 15,6-12-17-15,0-1-21 16,-2-2-16-16,-5 0-17 16,-9 7-1-16,-13 3-55 15,-15 5-124-15,-21 4-162 16,-4 4-268-16,-17 7-377 0</inkml:trace>
  <inkml:trace contextRef="#ctx0" brushRef="#br0" timeOffset="237422.5489">19750 12625 1405 0,'0'0'321'0,"0"0"33"16,0 0-97-16,-4 87-19 0,4-56-77 15,0 3-54-15,1-3-37 16,4-4-38-16,-1-4-19 16,1-5-7-16,-1-5-6 15,1-4-34-15,1-2-128 16,1-7-144-16,-1 0-351 16,0-11-375-16</inkml:trace>
  <inkml:trace contextRef="#ctx0" brushRef="#br0" timeOffset="237810.3051">19932 12566 1595 0,'0'0'399'0,"0"0"-153"0,0 0-46 16,0 0 32-16,0 0-64 15,23 88-45-15,-20-55-29 16,3 1-30-16,0-2-31 15,2-5-10-15,0-3-10 16,3-9-12-16,0-6 0 16,3-7-1-16,3-2-22 15,0-6-23-15,-1-14-26 16,0-5-18-16,-3-5-7 16,-6-1 33-16,-1 5 31 15,-3 5 30-15,-1 6 2 16,-2 10 27-16,0 5 42 15,0 5-10-15,0 16 4 0,0 11 15 16,0 8-15-16,-2 5-6 16,1 2 3-16,1-4-24 15,0-2-20-15,0-5-9 16,0-7-7-16,3-5-25 16,7-15-89-16,0-6-205 15,0-3-567-15</inkml:trace>
  <inkml:trace contextRef="#ctx0" brushRef="#br0" timeOffset="240443.9277">20666 12254 933 0,'0'0'395'0,"0"0"-145"15,0 0-65-15,0 0 1 0,0 0-61 16,0 0-80-16,0 0-45 16,-52-10-12-16,52 17-133 15,7 0-115-15,3-3-413 0</inkml:trace>
  <inkml:trace contextRef="#ctx0" brushRef="#br0" timeOffset="240680.2103">20783 11877 1448 0,'0'0'331'16,"0"0"-31"-16,0 0-148 15,0 0 37-15,0 0 3 0,-5 110-26 16,5-53-68 0,0 3-31-16,0 3-31 0,0-3-16 15,8-5-14 1,-1-5-6-16,5-7-54 0,4-7-169 16,1-13-280-1,-2-14-244-15</inkml:trace>
  <inkml:trace contextRef="#ctx0" brushRef="#br0" timeOffset="241028.0703">21075 11953 1267 0,'0'0'292'0,"0"0"-78"16,0 0 13-16,0 0 4 15,-81 93-46-15,69-54-43 16,4 5-27-16,8-3-40 15,0-5-26-15,8-7-21 16,10-10-13-16,4-9-13 16,4-9 5-16,1-1 7 15,-2-11-5-15,-4-13-8 16,-2-5-1-16,-6-4-15 16,-3-5-33-16,-6-4-8 15,-4 2 3-15,0 3-3 16,-4 6-10-16,-9 10 28 15,-1 9 5-15,-4 12-32 16,1 3-8-16,1 14 23 16,6 9-8-16,7 3-100 0,3-3-68 15,25-1-70-15,9-8-200 16,4-9-151-16</inkml:trace>
  <inkml:trace contextRef="#ctx0" brushRef="#br0" timeOffset="241445.1478">21381 11884 831 0,'0'0'308'0,"0"0"22"16,0 0-78-16,0 0-77 15,0 0-95-15,0 0 9 16,0 0-5-16,-72 38-19 16,66-13-20-16,5 1-21 0,1-2-12 15,0-4-12 1,7-5 0-16,5-6-1 0,-2-8 1 15,3-1 7-15,-3-3-6 16,0-14-1-16,-1 0 0 16,-5-2 2-16,1 3-1 15,-3 5 6-15,-2 4 29 16,0 5 30-16,0 2-12 16,0 10-27-16,0 13 53 15,0 8 26-15,4 6-18 16,-1 6-23-16,0 1-11 15,-1 0-2-15,-2-3-5 16,0-2-4-16,-3-5-15 0,-8-4-14 16,-4-5-14-16,2-5 1 15,-2-6 1-15,0-4-2 16,3-5-5-16,-1-5-57 16,2 0-92-16,6-14-113 15,1-1-218-15,4-1-282 0</inkml:trace>
  <inkml:trace contextRef="#ctx0" brushRef="#br0" timeOffset="241804.2379">21487 12276 1395 0,'0'0'268'0,"0"0"-39"0,0 0-71 15,0 0 0-15,0 0-73 16,80 0-5-16,-62 4-1 16,-6 7 3-16,-6 1 17 15,-5 4-3-15,-1 2-25 16,0 3-3-16,-10 4-10 16,-6 4-6-16,-1 0-1 15,-1 0 3-15,3-2-21 16,0-3 10-16,6-5 5 15,5-5-6-15,4-4-12 16,0-6-10-16,3-2-5 16,14-2 0-16,5 0 2 0,5-6-8 15,2-8-9-15,0 0-8 16,1-4-73-16,10-11-109 16,-6 2-269-16,-1 1-407 0</inkml:trace>
  <inkml:trace contextRef="#ctx0" brushRef="#br0" timeOffset="242224.5963">22156 11771 1228 0,'0'0'264'0,"0"0"15"16,0 0-21-16,0 0-72 16,0 0-90-16,0 0 11 15,0 0 34-15,-95 75-25 16,78-44-14-16,4-2-22 15,8-5-31-15,5-2-16 16,5-5-9-16,14-3-9 16,7-1-3-16,0-1-1 0,3-1-2 15,-5 2-8 1,-3-1 5-16,-5-1-6 16,-11 2-9-16,-5-2-15 0,0 2-7 15,-17-1-47-15,-8 1-73 16,-8-4-57-16,-16-5-127 15,4-4-249-15,9 0-118 0</inkml:trace>
  <inkml:trace contextRef="#ctx0" brushRef="#br0" timeOffset="242367.4715">21976 11911 901 0,'0'0'289'16,"0"0"-76"-16,0 0-56 15,112-64-36-15,-63 47-54 16,1 1-31-16,6 6-18 15,-2 0-17-15,-3 6-1 0,1 4-106 16,-14 0-383-16,-10 2-466 16</inkml:trace>
  <inkml:trace contextRef="#ctx0" brushRef="#br0" timeOffset="242579.9872">21942 12336 1627 0,'0'0'348'0,"0"0"-35"16,0 0-93-16,0 0-1 15,0 0-91-15,110 27-52 0,-55-37-40 16,5-8-16-16,0-5-13 16,-3 0-7-16,-9 1-41 15,-3 2-158-15,-15 6-162 16,-15 5-434-16</inkml:trace>
  <inkml:trace contextRef="#ctx0" brushRef="#br0" timeOffset="242795.6604">22135 12458 1549 0,'0'0'357'0,"0"0"-38"16,-18 71-103-16,18-36 4 15,0-1-84-15,0 2-49 16,8-2-44-16,1-4-25 0,0 1-11 16,-3-8-5-16,0-3-2 15,-2-6-48-15,2-8-136 16,6-6-113-16,-2-8-316 16,2-8-401-16</inkml:trace>
  <inkml:trace contextRef="#ctx0" brushRef="#br0" timeOffset="243160.2788">22317 12485 1540 0,'0'0'334'0,"0"0"-89"16,0 0-18-16,0 0 26 0,11 72-69 15,1-45-67 1,1 1-39-16,1-3-32 0,-1-3-15 15,-3-5-11-15,0-6-14 16,-2-4-5-16,0-7 5 16,1 0 0-16,1-10-6 15,1-11-28-15,1-5 3 16,-2-4 19-16,2 2 5 16,-4 6 0-16,-2 8 1 15,-2 9 1-15,-3 5 6 16,2 9-7-16,0 15 22 15,0 10 2-15,2 8-6 0,0 5-3 16,3 2-9 0,-2-3-5-16,0-7-1 0,-4-5-36 15,-2-8-84-15,-7-6-177 16,-10-8-338-16,-3-7-876 0</inkml:trace>
  <inkml:trace contextRef="#ctx0" brushRef="#br0" timeOffset="245583.3263">18574 15988 1483 0,'0'0'496'0,"0"0"-254"16,0 0-71-16,0 0 46 15,138-82-46-15,-47 45-55 16,-3 5-48-16,-7 3-47 16,-13 7-21-16,-17 6 0 15,1 1-103-15,5-4-129 16,-20 7-143-16,-16 3-456 0</inkml:trace>
  <inkml:trace contextRef="#ctx0" brushRef="#br0" timeOffset="245768.41">18557 16220 1350 0,'0'0'218'0,"121"-19"-74"0,13-31 90 16,36-16 0-16,17-10-106 16,-7-3-80-16,-19 7-48 15,-40 19-100-15,-30 6-647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43:12.50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852 1831 963 0,'0'0'355'0,"0"0"-36"0,0 0-75 16,0 0-49 0,0 0-30-16,-1 4-42 0,1 1-43 15,11 3 0-15,10 2 90 16,9 1-49-16,12 1-20 15,6-1-33-15,8-5-20 16,2-6-7-16,2 0-21 16,-3 0-5-16,-5 0-14 15,-7-9 8-15,-9 0-8 16,-8 0-1-16,-9 0-22 16,-7 2-57-16,-7-3-89 15,-5 3-120-15,-3-1-187 16,-11 2-255-16</inkml:trace>
  <inkml:trace contextRef="#ctx0" brushRef="#br0" timeOffset="284.6552">21939 1966 1013 0,'0'0'515'0,"0"0"-219"15,0 0-51-15,0 0-64 16,0 0-42-16,0 0-8 16,0 0 77-16,50 37-52 15,-13-26-35-15,10-2-27 16,1-1-7-16,5-8-21 0,0 0-9 16,3 0-19-16,-4 0-20 15,0-6-10-15,-3-5-7 16,-7 4-1-16,-9 2-37 15,-21 5-118-15,-8 5-224 16,-5 8-492-16</inkml:trace>
  <inkml:trace contextRef="#ctx0" brushRef="#br0" timeOffset="10263.3987">20539 5395 1056 0,'0'0'222'0,"0"0"-6"0,-89 9 68 16,62-6 31-16,10-1-57 16,7 0-16-16,7-1-72 15,3 4-68-15,0 1-23 16,20 4 18-16,14 2 15 15,26 2 1-15,27-3-15 16,25-5-15-16,3-4-10 16,-16-2-25-16,-31 0-7 15,-24 0-14-15,-7-2-8 16,0 0-10-16,0-2-9 16,-1 4 6-16,-10 0-6 0,-10 0-62 15,-6 0-80 1,-2 0-71-16,-2 0-262 0,-3 0-334 15</inkml:trace>
  <inkml:trace contextRef="#ctx0" brushRef="#br0" timeOffset="10834.7401">22717 5433 940 0,'0'0'253'16,"0"0"36"-16,0 0 20 15,0 0-9-15,0 0-52 16,-80 15-30-16,78-10-65 0,2 4-23 16,5 3 3-16,18 0 2 15,28 1-8-15,30-4-9 16,34-9-13-16,15 0-13 16,1-8-26-16,-12-5-9 15,-24 2-14-15,-17 2-11 16,-17 3-14-16,-16 1-8 15,-9 2-1-15,-1 0-8 16,0-1 1-16,-5 2-2 16,-12 0-8-16,-11 2-67 0,-7 0-84 15,-70 14-80-15,-6 8-330 16,-23 0-583-16</inkml:trace>
  <inkml:trace contextRef="#ctx0" brushRef="#br0" timeOffset="12973.9419">15654 7238 230 0,'0'0'773'0,"0"0"-460"16,0 0 6-16,0 0-51 15,0 0-6-15,0 0-81 16,0 0-49-16,-19 16-28 16,34-5 101-16,10 3-34 15,7-1-29-15,6-1-19 16,8-8-20-16,5-1-18 15,8-3-23-15,2 0-10 16,3-3-11-16,-1-6-19 0,-7 1-4 16,-4-1-17-1,-11-1 0-15,-11 5-1 0,-10 1-59 16,-17 4-107-16,-3 0-135 16,-1 4-450-16</inkml:trace>
  <inkml:trace contextRef="#ctx0" brushRef="#br0" timeOffset="14410.0885">15723 8279 992 0,'0'0'385'0,"0"0"-41"15,0 0-96 1,0 0-21-16,0 0-24 0,0 0-35 16,0 0-3-16,24 3-32 15,-2 0-43-15,7-2-27 16,3-1-14-16,0 0-21 16,5-3-14-16,-1-6-13 15,-2 0-1-15,-7-2-4 16,-3 2-83-16,-8 2-134 15,-14-2-84-15,-2 6-215 16,-2-2-222-16</inkml:trace>
  <inkml:trace contextRef="#ctx0" brushRef="#br0" timeOffset="14586.2492">15700 8431 1189 0,'0'0'364'0,"0"0"-59"15,0 0-50-15,0 0-50 16,0 0-49-16,95-1-45 16,-52-17-48-16,4 1-43 15,11-6-20-15,-12 4-182 16,-17 7-400-16</inkml:trace>
  <inkml:trace contextRef="#ctx0" brushRef="#br0" timeOffset="15918.3987">15599 6805 472 0,'0'0'152'0,"0"0"-57"15,0 0-57-15,0 0-38 16,0 0-68-16,0 0-127 0</inkml:trace>
  <inkml:trace contextRef="#ctx0" brushRef="#br0" timeOffset="20897.3781">19931 6799 785 0,'0'0'368'16,"0"0"-32"-16,0 0-30 15,0 0-58-15,0 0-52 16,0 0-48-16,0 0-52 16,-6-2-53-16,6 1-29 15,13-2-13-15,7 0-1 0,6-1-17 16,13-5-134-16,-7 2-145 15,-6-1-360-15</inkml:trace>
  <inkml:trace contextRef="#ctx0" brushRef="#br0" timeOffset="21097.9501">19850 6931 1528 0,'0'0'327'16,"0"0"-85"-16,0 0-129 0,0 0-12 16,0 0-15-16,0 0-12 15,0 0-34-15,103 5-40 16,-21-14-18-16,-10-6-175 16,-4-2-517-16</inkml:trace>
  <inkml:trace contextRef="#ctx0" brushRef="#br0" timeOffset="22189.5486">20902 6565 537 0,'0'0'248'15,"0"0"-36"-15,0 0-13 16,0 0-2-16,0 0 8 15,0 0-20-15,0 0-30 16,-49-50-25-16,37 48-12 16,-5 2-29-16,1 0 1 0,-2 7-3 15,0 5-8 1,3 7-16-16,3 1-2 0,3 4 0 16,8-2-13-16,1-1-14 15,1 3-18-15,17 0-4 16,9 0-4-16,3-1 1 15,3 1-2-15,0-4 1 16,-4-1-8-16,-5-2 2 16,-6-2-1-16,-8-2 1 15,-7-2-1-15,-3 0 6 16,-1 1 12-16,-17 2-8 16,-3-3-11-16,-8-2 2 15,1-2-1-15,0-6 5 16,4-1-5-16,8 0 1 15,4-11 4-15,9-3-5 0,3-6 0 16,3-2 7-16,15-1-7 16,7-2 0-16,1-3 0 15,2 1-1-15,0 1 0 16,-1-2 0-16,-2 0-1 16,-1 1 1-16,-7-2 0 15,-1 1 1-15,-8 1 0 16,-7 2 1-16,-1 4-1 15,-5 4 5-15,-17 4-6 16,-7 9-13-16,-12 4-93 16,-29 18-171-16,9 10-288 15,6-1-707-15</inkml:trace>
  <inkml:trace contextRef="#ctx0" brushRef="#br0" timeOffset="22791.6589">19990 7689 1252 0,'0'0'537'15,"0"0"-221"-15,0 0-90 16,0 0-44-16,0 0-61 16,0 0-64-16,0 0-35 15,68-23-13-15,-38 19-9 16,-2 3-7-16,0 1-107 15,-3 0-85-15,-1 0-175 16,-8 0-277-16,-5 0-352 0</inkml:trace>
  <inkml:trace contextRef="#ctx0" brushRef="#br0" timeOffset="22960.5726">20052 7816 15 0,'0'0'1277'0,"0"0"-965"15,0 0-114-15,0 0-84 16,0 0 49-16,0 0-58 16,82-12-46-16,-47 4-55 15,-2 0-4-15,-15 3-96 16,-10 4-262-16,-8-2-815 0</inkml:trace>
  <inkml:trace contextRef="#ctx0" brushRef="#br0" timeOffset="24987.6414">21117 7533 136 0,'0'0'342'0,"0"0"-155"16,0 0-11-16,0 0 8 15,0 0 1-15,0 0-49 16,0 0 31-16,14-64 1 0,-14 53 8 16,-5 3-3-16,-4 2-30 15,-2-1-7-15,-7 5 19 16,0 2-40-16,-7 4-27 15,-5 15 1-15,-1 12 2 16,1 8-7-16,2 8-18 16,4 5-11-16,12 0-6 15,5-2-8-15,7-1-17 16,0-8-9-16,16-3-9 16,5-8-6-16,1-3 1 15,2-9 0-15,-2-7 5 16,-1-9-6-16,-1-2 2 15,0-3-2-15,1-14 2 0,-4-5 8 16,-3-2-4 0,-4 1-6-16,-8-2 1 0,-2 5-1 15,0 4 1-15,-7 7-2 16,-17 8 1-16,-13 1-30 16,-69 51-100-16,8-2-202 15,-17 5-395-15</inkml:trace>
  <inkml:trace contextRef="#ctx0" brushRef="#br0" timeOffset="25801.5102">19118 5857 1285 0,'0'0'383'0,"0"0"-68"16,0 0-83-16,0 0-56 16,0 0-62-16,0 0-56 15,0 0-40-15,-3-3-17 16,19 3-1-16,5 0 0 15,5 5-63-15,1 0-109 16,3 2-196-16,-7-1-287 16,-9 0-435-16</inkml:trace>
  <inkml:trace contextRef="#ctx0" brushRef="#br0" timeOffset="25964.6574">19063 6072 677 0,'0'0'593'0,"0"0"-270"15,0 0-49-15,0 0-88 16,0 0-61-16,0 0-63 16,0 0-35-16,58-24-27 15,-10 1-7-15,22-12-120 16,-12 6-196-16,-9 0-216 0</inkml:trace>
  <inkml:trace contextRef="#ctx0" brushRef="#br0" timeOffset="26211.1473">19346 5743 1174 0,'0'0'190'0,"0"0"-122"16,0 0-13-16,0 0 67 15,97 46-27-15,-70-24-16 16,-9-1-31-16,-5 4 3 15,-8 1 2-15,-5-1-8 16,-3 1-14-16,-18 3-12 16,-7-2-19-16,-5 0-17 15,-9 1-121-15,7-6-166 16,10-10-248-16</inkml:trace>
  <inkml:trace contextRef="#ctx0" brushRef="#br0" timeOffset="26493.6387">19825 5620 1766 0,'0'0'478'0,"0"0"-216"16,0 0-88-16,0 0 10 15,0 0-80-15,0 0 17 16,-4 80-44-16,4-39-11 0,0 4-24 16,0 1-21-1,5-4-12-15,1-1-9 0,2-3 0 16,-2-3-13-16,1-3-80 16,2-6-142-16,-1-9-326 15,-1-10-396-15</inkml:trace>
  <inkml:trace contextRef="#ctx0" brushRef="#br0" timeOffset="26947.5917">20011 5687 1629 0,'0'0'476'0,"0"0"-278"15,0 0-85-15,0 0 74 16,0 0-17-16,0 0-34 0,-4 81-39 15,0-55-34-15,-2-1-18 16,-1-2-11-16,1 1-13 16,-1-4-10-16,0-3-5 15,2-3-5-15,4-4 1 16,-1-5-1-16,2-1-1 16,0-1 0-16,2-3-1 15,11 0-7-15,3 0-5 16,4 0-14-16,1 0-5 15,1-8-5-15,-1-3-15 16,-4-1-5-16,-3-1 0 16,-3-1 9-16,-4-1 14 15,-4-1 22-15,0-2 12 0,-3-1 0 16,0 5 1-16,0 1 14 16,0 6 37-16,0 5 24 15,0 2-13-15,-3 2-21 16,-4 18-20-16,-1 13 8 15,3 10 9-15,1 9-16 16,4 7-7-16,0 1-16 16,0 5-10-16,-13 17-150 15,-1-16-375-15,-8-12-1506 0</inkml:trace>
  <inkml:trace contextRef="#ctx0" brushRef="#br0" timeOffset="32196.4653">17151 11229 45 0,'0'0'89'0,"0"0"-12"15,0 0 14-15,0 0 0 16,0 0-9-16,0 0-26 16,-28-3-13-16,24 3-7 15,1 0 35-15,0 0 24 16,0-3 11-16,0 3 22 15,2-1-5-15,1 1 37 16,0 0 1-16,0 0 15 0,0 0-17 16,0 0-17-16,0 0-30 15,0 0-13-15,0-1-28 16,0 1-18-16,11-3-10 16,12 0 16-16,7-2-12 15,3-1-20-15,3 0-14 16,2-2-3-16,3 0-9 15,-1-2-2-15,3-2-8 16,-4 0-65-16,-3 1-61 16,-6 1-99-16,-11 0-107 15,-9 3-146-15,-8 1-264 0</inkml:trace>
  <inkml:trace contextRef="#ctx0" brushRef="#br0" timeOffset="32416.1374">17183 11280 1175 0,'0'0'303'16,"0"0"-103"-16,0 0-88 15,0 0 5-15,0 0-1 16,0 0-33-16,0 0-47 15,105-12-36-15,-26 6-18 16,-11 4-171-16,-8-3-437 0</inkml:trace>
  <inkml:trace contextRef="#ctx0" brushRef="#br0" timeOffset="40193.4649">21760 10101 1098 0,'0'0'298'15,"0"0"-10"-15,0 0 2 16,0 0-57-16,0 0-76 16,0 0-56-16,0 43 49 15,0-1 4-15,0 7-38 16,0 4-44-16,0-1-23 15,0-1-11-15,0-5-16 16,0-5-16-16,1-5-5 0,1-8 1 16,0-11 3-1,1-8-5-15,-3-9-21 0,0 0 8 16,0-20 1-16,-8-17-21 16,-8-22-5-16,2-4 14 15,-1-2 12-15,1-1-1 16,8 15 5-1,0 1 7-15,6 8 0 0,0 13 0 16,8 5 0-16,10 7 1 16,10 8-9-16,2 7 8 15,1 2 0-15,0 4-6 16,-4 11 6-16,-6 3 1 16,-3 1 0-16,-9 1 0 15,-4 0 0-15,-5 1 0 16,0-3 0-16,-12 3 0 0,-9-5 1 15,-3 0-1 1,-3-2-30-16,2-6-82 0,1-1-66 16,5-7-29-16,10 0-135 15,6-5-302-15</inkml:trace>
  <inkml:trace contextRef="#ctx0" brushRef="#br0" timeOffset="41065.2546">22237 10038 950 0,'0'0'337'15,"0"0"-7"-15,0 0-16 0,0 0-33 16,0 0-33 0,0 0-50-16,0 0-70 0,-5-15-44 15,5 15-33-15,0 1-29 16,0 13-4-16,0 5 17 16,5 5-7-16,1 1-10 15,-2-1-11-15,2 2-6 16,-3-4 0-16,-1-2-1 15,-2-3-14-15,0-5-52 16,0-2-83-16,0-1-93 16,0-9-52-16,-8 0-285 15,-1 0-281-15</inkml:trace>
  <inkml:trace contextRef="#ctx0" brushRef="#br0" timeOffset="41256.4249">22114 10139 1287 0,'0'0'394'0,"0"0"-143"15,0 0-88-15,0 0-37 16,0 0-52-16,98-38-40 16,-56 26-17-16,5-2-17 15,19-4-76-15,-10 1-236 16,-11 5-441-16</inkml:trace>
  <inkml:trace contextRef="#ctx0" brushRef="#br0" timeOffset="41913.3708">22749 10305 1192 0,'0'0'519'16,"0"0"-219"-16,0 0-91 15,0 0-54-15,0 0-55 16,0 0-59-16,0 0-24 16,13 0 5-16,4 0-10 15,3 0-5-15,0-1-7 16,1-6-16-16,-1 2-91 0,-5 0-99 15,-4-1-123 1,-4 3-194-16,-6 2-215 0</inkml:trace>
  <inkml:trace contextRef="#ctx0" brushRef="#br0" timeOffset="42084.4021">22745 10397 925 0,'0'0'346'0,"0"0"-2"16,0 0-64-16,0 0-69 15,0 0-101-15,0 0-48 16,0 0 15-16,66 6-37 16,-8-29-25-16,9-4-15 0,1-2-43 15,4-10-150 1,-18 5-289-16,-14 5-272 0</inkml:trace>
  <inkml:trace contextRef="#ctx0" brushRef="#br0" timeOffset="42318.6892">23057 10060 1054 0,'0'0'581'15,"0"0"-293"-15,0 0-21 16,0 0-71-16,0 0-51 16,0 0-75-16,0 0 14 15,76 17-14-15,-40-1-8 16,3 4 7-16,-3 2-18 15,-5-1-18-15,-7 1-18 16,-12 1-9-16,-8 2-5 0,-4 2-1 16,-51 19-84-16,1-5-192 15,-8-5-407-15</inkml:trace>
  <inkml:trace contextRef="#ctx0" brushRef="#br0" timeOffset="43293.7328">21824 10894 993 0,'0'0'705'16,"0"0"-461"-16,0 0 41 15,0 0-90-15,0 0-68 16,0 0-16-16,-18 74 19 16,30-27-33-16,5 3-31 15,2 0-32-15,0-5-11 16,-1-4-11-16,-3-6-6 15,-2-5-6-15,-6-7 0 16,-1-9 0-16,-4-7-16 0,-2-7 3 16,0-2-8-16,0-19 1 15,-9-16-31-15,-4-11-4 16,-1-10 16-16,-1-5-1 16,5 0 16-16,1 7 15 15,7 8 8-15,2 11 0 16,0 7 0-16,12 7 0 15,8 9 0-15,-1 1 0 16,2 9 1-16,0 4 0 16,-3 0 1-16,-3 3 0 15,-7 11 5-15,-4 6 3 16,-4 3-1-16,0 4 1 16,-14 1 4-16,-6-1-13 0,0-2 8 15,-1-4-8 1,2-4-12-16,4-6-70 0,0-5-70 15,10-6-32-15,5-1-167 16,0-12-275-16,5 1-300 16</inkml:trace>
  <inkml:trace contextRef="#ctx0" brushRef="#br0" timeOffset="43529.0096">22186 10789 1565 0,'0'0'486'0,"0"0"-272"0,0 0-85 16,0 0 7-16,0 0-63 16,0 0-19-16,0 0-30 15,70 0-24-15,-40-4-6 16,2-5-100-16,20-7-145 15,-8 0-367-15,-5 2-538 0</inkml:trace>
  <inkml:trace contextRef="#ctx0" brushRef="#br0" timeOffset="43774.3408">22738 10901 1676 0,'0'0'345'15,"0"0"-138"-15,0 0-124 16,0 0-1-16,0 0-25 16,0 0-28-16,0 0-16 15,85-8-13-15,-60 0-3 16,-1-2-96-16,-2-1-131 15,-6 0-243-15,-7 5-141 0</inkml:trace>
  <inkml:trace contextRef="#ctx0" brushRef="#br0" timeOffset="43955.772">22753 10981 1104 0,'0'0'551'0,"0"0"-342"16,0 0-26-16,0 0-80 15,0 0-10-15,0 0-31 16,103-9-34-16,-43-11-20 16,1-4-8-16,-2 4-45 15,4-11-180-15,-15 5-369 16,-16 4-595-16</inkml:trace>
  <inkml:trace contextRef="#ctx0" brushRef="#br0" timeOffset="44191.7763">23109 10654 1577 0,'0'0'368'0,"0"0"-153"0,0 0-96 16,0 0 55-16,0 0-10 15,94 18-36-15,-49-1-35 16,-2 4-41-16,-7 4 2 15,-9 1-21-15,-16 3-14 16,-11 3-8-16,-17 6-11 16,-71 20-51-16,3-11-208 15,-14-4-346-15</inkml:trace>
  <inkml:trace contextRef="#ctx0" brushRef="#br0" timeOffset="52777.308">23793 9806 335 0,'0'0'182'0,"0"0"72"15,0 0-21-15,0 0-68 16,0 0 8-16,0 0 15 15,-3-56-5-15,-4 53 6 16,0 3-37-16,-6 2-52 16,-7 18-44-16,-2 8 22 15,-2 10 19-15,3 5-23 16,8 3-21-16,8 0-18 16,5-2-13-16,0-2-9 15,14-8-7-15,7-6-6 16,2-6-7-16,1-8 6 0,-1-6 1 15,-3-6-2 1,-2-2-7-16,-6-5 2 0,-2-14 1 16,-4-3-6-16,-4-4 2 15,-2 1-2-15,-9 1 0 16,-12 7-9-16,-11 5-19 16,-4 12-31-16,-4 0 1 15,5 6 4-15,8 10-5 16,15-1-104-16,15-2-113 15,17-5-116-15,8-8-386 0</inkml:trace>
  <inkml:trace contextRef="#ctx0" brushRef="#br0" timeOffset="52981.0571">23974 9614 1154 0,'0'0'284'0,"0"0"69"0,0 0-126 15,0 0-123-15,0 0-7 16,23 71-20-16,-16-16 25 16,0 4 17-16,-3 3-72 15,0 2-47-15,1-4-7 16,5-8-170-16,16-14-121 16,-3-15-220-16,1-15-198 0</inkml:trace>
  <inkml:trace contextRef="#ctx0" brushRef="#br0" timeOffset="53330.9309">24345 9554 631 0,'0'0'628'15,"0"0"-351"-15,0 0-15 0,0 0-118 16,0 0 46-16,0 0-18 16,-100 86-36-16,79-41-69 15,12 2-31-15,9-2-20 16,4-4-9-16,20-3-1 15,7-4-4-15,7-2 7 16,0-3-3-16,-2 1-5 16,-6-4-1-16,-6 0 0 15,-11-3 6-15,-10-3-5 16,-3-3 0-16,-10-3-1 0,-10-6 0 16,-1-5 0-16,4-3 0 15,0-15 0-15,8-19-1 16,9-24-5-16,0-6 6 15,12-7-1-15,14 1 0 16,2 19 0-16,5 7 0 16,0 18-10-16,-2 17-54 15,-4 20-95-15,-8 14-152 16,-10 8-298-16</inkml:trace>
  <inkml:trace contextRef="#ctx0" brushRef="#br0" timeOffset="53713.0435">23956 10515 1386 0,'0'0'285'16,"0"0"-55"-16,0 0-88 15,0 0-63-15,0 0 39 16,0 0-23-16,17 82-9 16,-17-45-22-16,-9 0-11 15,-9-2-26-15,-1-3-18 16,-4-3-8-16,4-6 1 0,4-8 7 16,7-8 0-1,4-7 3-15,4 0 4 0,0-10-3 16,12-2-12-16,8 4 7 15,3 2-7-15,7 5-1 16,1 1 1-16,2 0 0 16,2 1-1-16,0 5 0 15,-5 0-62-15,0-6-136 16,-12 0-272-16,-5 0-420 0</inkml:trace>
  <inkml:trace contextRef="#ctx0" brushRef="#br0" timeOffset="53908.4712">24179 10346 1272 0,'0'0'353'16,"0"0"6"-16,0 0-153 0,0 0-95 15,0 0 44 1,0 0 10-16,56 114-47 0,-33-55-30 16,-2 4-35-16,0 3-36 15,-6-4-17-15,2-5-10 16,-4-11-169-16,9-20-130 15,-4-12-277-15,-3-14-423 0</inkml:trace>
  <inkml:trace contextRef="#ctx0" brushRef="#br0" timeOffset="54224.5146">24529 10331 1228 0,'0'0'397'15,"0"0"-36"-15,0 0-150 16,0 0-35-16,0 0-12 0,-35 83-50 15,35-42-30-15,0 1-34 16,17 3-14-16,7-2 0 16,8-2 7-16,0-7-10 15,3 0-15-15,-2-5-9 16,-7-5-3-16,-6-2-5 16,-13-3 0-16,-7-4 0 15,0-4 1-15,-6-1 4 16,-9-7-5-16,3-3 5 15,1-3-5-15,11-22-1 16,0-27-1-16,38-35 0 16,28-34 0-16,17-1 0 15,8 15-7-15,-11 36-11 0,-24 38-59 16,-5 15-171-16,-21 9-297 16,-17 6-749-16</inkml:trace>
  <inkml:trace contextRef="#ctx0" brushRef="#br0" timeOffset="56454.1187">15013 12279 834 0,'0'0'327'0,"0"0"-10"0,0 0-101 16,0 0-56-1,0 0-51-15,0 0 11 0,0 0-27 16,0 75-27-16,0-46-24 15,3-3-17-15,3-1-12 16,1-1-6-16,-2-7-5 16,-1-3-1-16,-1-5 0 15,-1-3 1-15,-2-6-1 16,0 0 0-16,0 0 5 16,0-15-5-16,0-7-1 15,-9-6-1-15,-3-6 1 16,-1-5 1-16,3-2-1 15,0-4 1-15,4 5 0 16,6 4 5-16,0 5 13 16,5 8 2-16,9 4 4 0,6 5-8 15,2 4-3 1,2 4-3-16,0 3-2 0,-1 3-3 16,-4 0-5-16,-3 2 0 15,-6 8 0-15,-3 3 0 16,-7 2-1-16,0 2 0 15,-8 1 0-15,-13 0-12 16,-5 0-18-16,-7-1-14 16,1-3-44-16,1-2-54 15,4-6-82-15,11-2-137 16,7-4-448-16</inkml:trace>
  <inkml:trace contextRef="#ctx0" brushRef="#br0" timeOffset="57459.4619">16539 12163 995 0,'0'0'224'16,"0"0"55"-16,0 0 38 16,0 0-13-16,0 0-55 15,0 0-21-15,0 0-85 16,-75-65-91-16,71 93-33 15,1 9 16-15,-1 13 7 16,4 3-20-16,0 1-16 16,0-3-6-16,4-1 0 15,4-4-31-15,8 5-142 16,-3-9-179-16,-2-14-461 0</inkml:trace>
  <inkml:trace contextRef="#ctx0" brushRef="#br0" timeOffset="57807.0947">16652 12247 1292 0,'0'0'241'16,"0"0"-26"-16,0 0-42 16,-20 73-12-16,20-38-61 15,0 2-31-15,7-1-27 16,5-4-26-16,2-7-8 15,3-6-7-15,-4-9 0 0,2-8 2 16,-1-2 3 0,-2-5-5-16,0-15 7 0,-1-6-7 15,-4-3 0-15,-3-5-1 16,-4 0-4-16,0 3-18 16,0 4 2-16,-8 10 3 15,-2 9-11-15,1 8-26 16,5 0-64-16,1 12 7 15,3 8-3-15,7 2-58 16,20-5-96-16,33-5-100 16,-4-5 71-16,-3-7 2 0</inkml:trace>
  <inkml:trace contextRef="#ctx0" brushRef="#br0" timeOffset="58203.9892">17110 12230 468 0,'0'0'314'0,"0"0"-19"16,0 0-95-16,0 0-63 15,0 0-12-15,0 0-17 16,-93 31-34-16,77-9-34 16,2 3-30-16,6-4-3 15,2-6-6-15,2-5 0 16,1-5 1-16,3-5-1 16,0 0 11-16,0-3 19 15,8-9-11-15,0-2 21 16,-1 0 24-16,0 3 10 15,3 8-2-15,-1 3-22 16,4 0-7-16,4 8 4 0,3 14-1 16,0 5 5-1,2 9 6-15,0 3-14 0,0 4 8 16,-3 1-1-16,-1-1 1 16,-8-6-17-16,-7-1-6 15,-3-9-10-15,-1-3-3 16,-14-5 2-16,-9-5 3 15,-3-6-7-15,-1-5-7 16,-1-3-7-16,1-3 0 16,5-14-46-16,9-7-73 15,14-15-103-15,0 5-152 16,10 3-382-16</inkml:trace>
  <inkml:trace contextRef="#ctx0" brushRef="#br0" timeOffset="58626.1666">17571 12325 1495 0,'0'0'338'0,"0"0"-61"16,0 0-137-16,0 0 105 16,0 0-56-16,0 0-57 15,0 89-41-15,5-62-40 16,2-1-24-16,-1-2-13 15,0 0-13-15,0-3 1 16,-3-3-2-16,1-4-23 0,-4-3-77 16,0-9-69-1,0-2 18-15,0-7 36 0,-2-17-43 16,-6-10-1-16,-1-7 93 16,3-8 48-16,1-2 18 15,5 5 1-15,0 3 46 16,5 11 13-16,10 8-14 15,6 12-8-15,3 3-8 16,2 7 2-16,0 2 1 16,1 2-9-16,-2 10-4 15,-4 4-2-15,-7 1-9 16,-4 1-8-16,-10 1 6 0,0 2-7 16,-20 0-8-1,-42 14-87-15,4-6-169 16,-10-4-481-16</inkml:trace>
  <inkml:trace contextRef="#ctx0" brushRef="#br0" timeOffset="59646.3074">15319 12378 636 0,'0'0'260'0,"0"0"-42"16,0 0-20-16,0 0-55 16,0 0 19-16,0 0-32 15,0 0-38-15,-9-12-33 16,9 12-21-16,0 0-15 16,0 0-12-16,0 0-10 15,0 0 0-15,0 0-1 16,0 0 1-16,0 0-1 15,0 0 0-15,0 0 0 16,0 0 1-16,0 0-1 0,0 0 0 16,0 0 0-16,0 0-1 15,0 0 0-15,0 0 0 16,0 0 0-16,0 0 1 16,0 0 0-16,0 0 0 15,0 0 1-15,0 0 0 16,0 0 0-16,0 0 1 15,0 0-1-15,0 0 6 16,0 0 0-16,0 0 9 16,-2 0 12-16,2 0 1 15,-1 3-10-15,1 11 36 0,0 3-9 16,0 0-24 0,0 5-12-16,0-3-3 0,0 1-7 15,0-1 0-15,6-4-53 16,0-2-118-16,-2-3-198 15,-2-8-386-15</inkml:trace>
  <inkml:trace contextRef="#ctx0" brushRef="#br0" timeOffset="59836.2838">15239 12470 1194 0,'0'0'297'16,"0"0"-89"-16,0 0-66 0,0 0-5 16,86-29-62-1,-46 14-49-15,32 0-26 0,-10 1-124 16,-1 3-247-16</inkml:trace>
  <inkml:trace contextRef="#ctx0" brushRef="#br0" timeOffset="60885.3047">17868 12497 405 0,'0'0'588'0,"0"0"-303"16,0 0 55-16,0 0-44 0,0 0-39 15,0 0-59-15,0 0-45 16,0-15-57-16,0 20-53 16,1 9 7-16,3 8 16 15,-1 2-15-15,0 0-27 16,-2 1-17-16,2-4-5 16,-3-1-2-16,0-3-71 15,0-3-145-15,0 0-113 16,0-6-335-16,-9-5-380 0</inkml:trace>
  <inkml:trace contextRef="#ctx0" brushRef="#br0" timeOffset="61065.3748">17746 12596 1352 0,'0'0'357'0,"0"0"-98"16,0 0-114-16,0 0-22 15,0 0-35-15,0 0-27 16,0 0-22-16,80 0-39 16,-8-17-14-16,-6-2-283 15,-1-3-689-15</inkml:trace>
  <inkml:trace contextRef="#ctx0" brushRef="#br0" timeOffset="62577.033">19597 12201 955 0,'0'0'255'16,"0"0"24"-16,0 0-16 15,0 0-116-15,0 0-48 16,0 0 52-16,0 0-32 0,-8 98-36 16,8-61-32-16,3-4-11 15,2 0-17-15,2-5-14 16,-1-5-7-16,1-4-1 16,-4-7-1-16,0-7 0 15,-1-3-8-15,-2-2 1 16,0-6 7-16,0-15-10 15,0-10 3-15,0-9 7 16,-5-6 0-16,-1-8 7 16,-1-4-7-16,4 0 1 15,3 3 1-15,0 9-1 16,3 11 8-16,12 11 2 16,0 10-10-16,4 9 0 15,2 5 1-15,-1 0-2 16,0 10 0-16,-3 7 0 0,-8 3 0 15,-8 1 0-15,-1 1-1 16,-1 0-25-16,-17 0-33 16,-3-2-48-16,-9 1-93 15,6-5-138-15,4-4-308 0</inkml:trace>
  <inkml:trace contextRef="#ctx0" brushRef="#br0" timeOffset="62842.466">19840 12358 879 0,'0'0'856'16,"0"0"-571"-16,0 0-47 15,0 0-70-15,0 0 16 16,0 0-86-16,0 0-59 16,21 0-21-16,1-7-18 15,11-3-16-15,25-11-199 16,-7 1-371-16,-1-1-834 0</inkml:trace>
  <inkml:trace contextRef="#ctx0" brushRef="#br0" timeOffset="63850.8026">20918 12176 1124 0,'0'0'271'0,"0"0"20"15,0 0-9-15,0 0-35 16,0 0-55-16,0 0-77 15,0 0-78-15,-35 11-3 16,35 35 24-16,0 4-7 16,5 4-27-16,3-3-17 15,1-3-7-15,0-3-1 16,1-5-35-16,2 6-144 16,-3-12-140-16,0-13-418 0</inkml:trace>
  <inkml:trace contextRef="#ctx0" brushRef="#br0" timeOffset="64608.826">21062 12285 1242 0,'0'0'289'0,"0"0"-115"16,0 0-79-16,0 0 80 15,0 0-33-15,0 84-51 16,0-53-21-16,8-5-29 15,0-4-7-15,1-5-15 16,0-7-8-16,0-5-5 0,1-5 4 16,1-2 26-1,3-15 1-15,-1-5-21 0,0-5-8 16,-6-2-1-16,-2-1-6 16,-5-1-1-16,0 2-11 15,-3 5-15-15,-5 10 8 16,-2 9-8-16,3 5-47 15,0 8-36-15,4 13 26 16,3 5-71-16,0-1-61 16,17-2-59-16,7-7 57 15,3-5 41-15,2-6 47 16,0-5 19-16,-4 0 29 0,-7-13 50 16,-3-3 31-16,-6-1 18 15,-4 0 73-15,-5 3 45 16,0 2 33-16,0 2 7 15,0 7-31-15,-7 3-16 16,-2 0-67-16,1 10 3 16,-1 7-6-16,3 0-10 15,3 3-22-15,3-4-15 16,0-3-5-16,0-3-6 16,4-4 0-16,4-6 0 15,2 0 5-15,0-1 0 16,1-14-5-16,-1 0 9 15,-1-2 11-15,-1 2 35 0,-4 1 28 16,0 4 18-16,-2 5-12 16,-1 5-22-16,3 0-36 15,2 3-26-15,3 13 5 16,2 7 16-16,1 6 3 16,-1 2-6-16,-1 3 5 15,-2 0 17-15,-5-3-4 16,-3 1-8-16,0-3-8 15,-2-4-13-15,-13-4 5 16,-6-3-6-16,-4-4-6 16,-2-5 0-16,-3-4-6 15,1-5-20-15,2 0-56 16,3-5-40-16,6-12-40 16,18-12-133-16,0 2-281 15,9 4-385-15</inkml:trace>
  <inkml:trace contextRef="#ctx0" brushRef="#br0" timeOffset="65103.7338">22062 12250 1527 0,'0'0'335'16,"0"0"-27"-16,0 0-172 16,0 0-25-16,0 0 27 15,0 0-9-15,-6 101-40 0,6-63-32 16,0 1-11-16,0-5-19 16,6-1-17-16,-2-7-8 15,3-4-1-15,-3-8 4 16,-2-7-5-16,-1-7-17 15,-1 0 16-15,0-17-8 16,0-12-21-16,0-12 9 16,-4-7 15-16,-6-8 6 15,3-1 0-15,1-1 0 16,3 7 0-16,3 11 0 16,0 10 2-16,8 11-1 0,10 10 0 15,1 9-1 1,5 0 0-16,0 6 0 0,-4 14 0 15,-6 5 0-15,-6 2 0 16,-8 2 1-16,0-2-1 16,-11-1-1-16,-8-2-8 15,-2-4-59-15,-3-1-53 16,3-7-67-16,3-6-113 16,5-5-280-16,5-1-543 0</inkml:trace>
  <inkml:trace contextRef="#ctx0" brushRef="#br0" timeOffset="65325.198">22358 12500 1739 0,'0'0'280'16,"0"0"-53"-16,0 0-57 15,0 0 32-15,80-13-99 16,-34 3-66-16,5 1-37 16,12 2-10-16,-14 4-206 15,-15-2-450-15</inkml:trace>
  <inkml:trace contextRef="#ctx0" brushRef="#br0" timeOffset="81395.1973">18274 9557 620 0,'0'0'290'16,"0"0"-75"-16,0 0 53 15,0 0 26-15,0 0-15 16,0 0-32-16,-27-6-25 16,27 6-48-16,0 0-65 15,0 0-24-15,10 0-4 16,11 0 13-16,6 5-11 15,7 0-18-15,5-2-5 16,1 1-15-16,3-2-5 16,1-2-14-16,-2 0-8 15,-2 0-17-15,-4 0 8 16,-2 0-8-16,-4-3-1 16,-5 0 1-16,-3-4-1 0,-3 3-15 15,-5-2-45 1,-2 1-56-16,5-2-90 0,-7 0-261 15,1-1-311-15</inkml:trace>
  <inkml:trace contextRef="#ctx0" brushRef="#br0" timeOffset="81966.9177">19428 9532 1048 0,'0'0'374'0,"0"0"-9"16,0 0-72-16,0 0-42 16,0 0-14-16,0 0-70 15,0 0-64-15,-9-1-28 16,32 1 34-16,8 1 8 16,8 2-11-16,6-3-38 15,2 0-12-15,-1 0-11 16,-1 0-10-16,0 0-10 15,-5-3-5-15,-4 0-4 16,-3-1-7-16,-6 1-8 16,-7-1 0-16,-8 4-2 0,-3 0-38 15,-9 0-102-15,-30 15-119 16,-11 6-401-16,-18 3-835 0</inkml:trace>
  <inkml:trace contextRef="#ctx0" brushRef="#br0" timeOffset="84530.7954">18477 9140 173 0,'0'0'101'16,"0"0"-101"-16,0 0-33 15,0 0 27-15,0 0 6 16,108 0 1-16,-2 0-1 15,-9-6-23-15,5-2-120 0</inkml:trace>
  <inkml:trace contextRef="#ctx0" brushRef="#br0" timeOffset="90203.3818">21633 8777 314 0,'0'0'104'0,"0"0"17"0,0 0-7 15,0 0 1-15,0 0-28 16,0 0-5-16,0 0-2 16,-42-20-38-16,36 17 14 15,-3 0 2-15,3 1-10 16,-3 1-5-16,-1-3-8 16,-1 1 3-16,-1 2-5 15,-4 0 0-15,-2 1 15 16,-6 0-4-16,-2 0-12 15,0 0 8-15,-1 7 10 16,2 0-9-16,1 3-8 16,-2 1 7-16,0 2-7 15,-1 4 4-15,1 3 4 16,1 3-6-16,1 5-4 0,3 3-1 16,2 7 4-16,4-1 1 15,3 6 12-15,8 3-9 16,4 7-4-16,0 1 1 15,9 4 1-15,10 1 5 16,6 0 2-16,5-6-2 16,3-6 11-16,6-8 8 15,2-6-5-15,3-9 7 16,2-8 5-16,3-7 0 16,3-5-3-16,3-4-10 15,1-7-9-15,-2-13-5 16,1-5-6-16,-2-7-1 15,-5-5-10-15,-5-4 1 0,-5-3-8 16,-10-1 2 0,-6-3 6-16,-7-1-9 0,-6-5 0 15,-7-3 4-15,-2-3-2 16,-2-1-10-16,-13 0 8 16,-4 2-15-16,-2 6 1 15,-6 8 0-15,-3 6 7 16,-3 8-2-16,-7 11-5 15,-4 6 5-15,-10 9-6 16,-16 5 0-16,-29 30-5 16,-39 30-32-16,-25 27-50 15,-25 19-103-15,40-20-298 16,16-16-406-16</inkml:trace>
  <inkml:trace contextRef="#ctx0" brushRef="#br0" timeOffset="105242.5417">5600 15709 584 0,'0'0'253'0,"0"0"-33"15,0 0 56-15,0 0 0 16,0 0-35-16,0 0-46 15,-42-1-57-15,42 1-32 16,0 0-21-16,4 0-20 16,14 0-5-16,12 1 75 15,15 5 8-15,22 0-4 16,24-5-42-16,22-1-3 16,8 0-19-16,-3 0-15 15,-11 0-6-15,-8-4-12 0,1 1-6 16,-3-3-15-16,-5-1 13 15,-1 3-2-15,-3-3-2 16,-3 0-8-16,-9 3 4 16,-15 2-2-16,-14-2-3 15,-4 4-2-15,3-1-1 16,5 1-1-16,4 0-1 16,-3 0 1-16,-2 0 1 15,-3 0 1-15,1 0 1 16,-3-2-1-16,-2 1-2 15,-1 0-1-15,-5 1 4 16,-1-1-2-16,-6-1 0 16,-5 2 4-16,-3-1-4 0,-4-1 0 15,0 1-3-15,-4-1-1 16,5 0-4-16,-3 0 4 16,0 0-5-16,1-2-2 15,3 2-5-15,-3-3 8 16,-1 2-9-16,-3-3 0 15,-6 4 1-15,-2 0-1 16,-2 2 0-16,-3 0-1 16,0 0-1-16,0 0 1 15,0 0-1-15,0-1-8 16,0 1-12-16,-2-3-16 16,-10 2-38-16,-19 1-165 15,1 0-244-15,-4 0-701 0</inkml:trace>
  <inkml:trace contextRef="#ctx0" brushRef="#br0" timeOffset="109958.7751">8785 16862 170 0,'0'0'855'0,"0"0"-542"16,0 0 49-16,0 0-90 15,0 0-30-15,0 0-39 16,-7 0-69-16,25 0-57 16,14 4 53-16,12 1 25 15,22 3-25-15,22 2-12 16,21-2-26-16,6-2-38 16,-21-2-13-16,-22-3-8 15,-25-1-12-15,-6 0 12 16,3 0-16-16,2 0-8 0,-3-5 6 15,-10 0-5-15,-8-2-8 16,-9 2 3-16,-3-2-4 16,-6 3-2-16,-4 1-3 15,-3 3-106-15,-6 11-143 16,-17 6-541-16</inkml:trace>
  <inkml:trace contextRef="#ctx0" brushRef="#br0" timeOffset="115086.5636">19557 680 185 0,'0'0'122'16,"0"0"-28"-16,0 0 66 15,0 0-53-15,0 0-4 16,0 0-1-16,-12-11-8 16,12 11-14-16,-2 0-18 15,1-3-16-15,-2 3-11 16,0-1 5-16,-2-1 17 15,0 2-12-15,-2-1 23 0,1-1 0 16,-1 1-4 0,-2-2-4-16,3-1 2 0,-3 4-11 15,1-3 0 1,-1 2-10-16,-2-1-4 16,-5 1-12-16,-1-1-2 0,-4 1 8 15,-5-1-5-15,-2 2-1 16,0 0-6-16,-4 0-7 15,1 0-2-15,0 2 4 16,1 4-3-16,0-2-4 16,0 4 2-16,1-2-2 15,2 0-5-15,0 3 4 16,-2 1-5-16,3 0 0 16,-3-1 1-16,1 3 5 15,0-2 0-15,2 0-7 0,1-1 0 16,-1-1 7-1,4 1-7-15,0 0 1 0,1-1 0 16,2 2 0-16,-1 0 1 16,4 0 4-16,-1 0-5 15,2 0-1-15,1 0 1 16,-1 1 2-16,2 0-2 16,-1 2 7-16,-1 1-7 15,-3 1 10-15,3-1-4 16,-2 3 3-16,0 2 2 15,2 0 1-15,0 1-2 16,1 0-2-16,4 4-8 16,-2 3 9-16,4 3 1 0,4 2 0 15,1 0 0 1,3-3 5-16,0 0 3 0,3-1 1 16,9-3-1-16,3-3 4 15,1-2-9-15,4-3 1 16,3-1 4-16,2-2 0 15,3-1 3-15,5-2 2 16,2-4 6-16,4-3-9 16,2-4 11-16,6 0-2 15,0 0 4-15,3-3-7 16,1-5-5-16,0-3-4 16,1 1-6-16,0-3 5 15,-3-1-6-15,0 0 7 16,-5-1-7-16,-1-1 16 15,-5-1-8-15,-4 0 2 0,-6 0 0 16,-3 0 1 0,-3 0 5-16,-5 0 2 0,-2-1-6 15,0-3 3-15,-3-1-4 16,-3-4-2-16,-3 2-1 16,-3-1 1-16,-3-3-4 15,0 1-1-15,-2-1-8 16,-8-2-6-16,-7 1 0 15,-2-2 1-15,-8 3-1 16,-7 3-1-16,-11 3-11 16,-8 8-54-16,-3 8-62 15,-5 6-90-15,-14 22-62 0,19 9-221 16,14 5-253-16</inkml:trace>
  <inkml:trace contextRef="#ctx0" brushRef="#br0" timeOffset="115954.7041">19349 1632 603 0,'0'0'186'16,"0"0"-1"-16,0 0-36 15,0 0-16-15,-82-53-53 16,54 41 17-16,-4 2-27 16,-2 4-24-16,-5 2 41 0,2 0-9 15,-3 4-7-15,-2 0-11 16,4 2-6-16,-3 9-2 15,-1 4 0-15,-1 4 5 16,3 1-7-16,2 7-3 16,4 1 4-16,3 3-7 15,4 3-3-15,3 1 2 16,5 2 0-16,4 2-13 16,5 4 28-16,5 1 3 15,5 4-14-15,0 2 11 16,7 1 17-16,13 1-29 15,7-2 11-15,7-2-17 0,9-4-5 16,6-4-6 0,7-6 9-16,2-7 4 15,1-7-21-15,-1-6 0 0,-2-6 8 16,-1-8 1-16,-4 0 5 16,-2-11 7-16,-4-9-11 15,-2-7 1-15,-3-5-11 16,-4-7 0-16,-4-7-2 15,-2-2-5-15,-6-5-5 16,-3 0 2-16,-7-1-5 16,-3 1 0-16,-6 2 2 15,-5 1-2-15,0 1 0 16,-2 1-5-16,-14 3 10 16,-3-2-10-16,-5 3 5 0,-4 1-5 15,-4 4 7-15,1 5-8 16,-4 7 0-16,0 6 0 15,-4 5 0-15,-1 8-1 16,-5 8-9-16,-1 0-31 16,-3 14-26-16,4 11-57 15,-12 30-90-15,14-7-263 16,7-4-345-16</inkml:trace>
  <inkml:trace contextRef="#ctx0" brushRef="#br0" timeOffset="119319.7571">19110 2534 760 0,'0'0'564'0,"0"0"-309"16,0 0-1-16,0 0-4 15,0 0-76-15,0 0-51 16,-16-3-41-16,16 31-26 16,9 14 54-16,3 8 4 15,3 6-31-15,-2 1-36 16,-2-3-16-16,0-8-15 15,-1-5-14-15,-3-7-1 16,0-9-1-16,-2-5-40 16,-4-9-139-16,-1-11-114 15,0 0-238-15,0-3-262 0</inkml:trace>
  <inkml:trace contextRef="#ctx0" brushRef="#br0" timeOffset="119597.2505">19090 2438 983 0,'0'0'279'0,"0"0"-132"15,0 0-5-15,0 0 27 16,0 0-17-16,-93 79-24 16,80-61-32-16,-1-2-41 15,7-5-21-15,2-4-12 16,5-5-6-16,0-2 3 15,0 0 42-15,0-17 22 16,12-9-51-16,5-4-15 0,3-1-11 16,5 5-6-16,3 8 0 15,6 14 0-15,9 4-9 16,29 48-37-16,-9 3-170 16,-7 7-374-16</inkml:trace>
  <inkml:trace contextRef="#ctx0" brushRef="#br0" timeOffset="123068.6081">11462 16733 409 0,'0'0'791'16,"0"0"-490"-16,0 0-9 15,0 0-24-15,0 0-46 16,0 0-52-16,-24 7-47 16,35 0 17-16,9-1-1 15,8 3-16-15,5-5-38 16,6 1-25-16,1-2-18 16,2 0-6-16,-2-1-14 15,-3-2-12-15,-2 2-9 16,-5-2 5-16,-7 0-6 0,-4 0-1 15,-7 0-11-15,-2 0-47 16,-6 0-61-16,-2 0-93 16,-2-13-136-16,0 2-295 15,-5-2-379-15</inkml:trace>
  <inkml:trace contextRef="#ctx0" brushRef="#br0" timeOffset="123343.3819">11497 16886 1071 0,'0'0'501'0,"0"0"-239"0,0 0-38 16,0 0 23-16,0 0 3 15,0 0-25-15,0 0-50 16,87 30-55-16,-47-30-24 15,6 0-33-15,3 0-9 16,-2-8-27-16,4 0-7 16,-4 0-14-16,-1 2-5 15,-7 1-1-15,-9 5-97 16,-11 0-190-16,-14 2-598 0</inkml:trace>
  <inkml:trace contextRef="#ctx0" brushRef="#br0" timeOffset="124705.8159">21892 3130 798 0,'0'0'312'16,"0"0"-55"-16,0 0 54 15,0 0-10-15,2-77-72 16,-7 67-41-16,-8 5-7 16,-1 5-70-16,-6 0-53 15,-7 4-23-15,-3 13 1 16,5 4 29-16,3 2-3 15,8-1-32-15,9-1-10 16,5-1-19-16,6-1 7 0,16-2-1 16,7 0 1-1,5-1-7-15,2 1 5 0,0 0-5 16,-5 2 5-16,-4-1 0 16,-8 1-6-16,-10 0 0 15,-9 1 1-15,0 4-1 16,-19 1 1-16,-14 1 15 15,-7-1-8-15,-1-4-8 16,-3-3 0-16,7-8 0 16,7-9-28-16,12-1-62 15,18-41-161-15,9-5-333 16,19-1-431-16</inkml:trace>
  <inkml:trace contextRef="#ctx0" brushRef="#br0" timeOffset="124863.5145">22227 3096 955 0,'0'0'739'16,"0"0"-408"-16,0 0-118 15,0 0-89-15,0 0-64 16,0 0-38-16,105-17-22 16,-60 15-89-16,-11 2-256 15,-7 0-479-15</inkml:trace>
  <inkml:trace contextRef="#ctx0" brushRef="#br0" timeOffset="125042.9812">22259 3280 1007 0,'0'0'677'0,"0"0"-323"16,0 0-129-16,0 0-87 15,0 0-50-15,0 0 4 16,0 0-37-16,111-24-37 15,-59 6-18-15,22-15-166 16,-13 4-384-16,-11-1-810 0</inkml:trace>
  <inkml:trace contextRef="#ctx0" brushRef="#br0" timeOffset="125256.2458">22669 2833 1562 0,'0'0'537'0,"0"0"-185"0,0 0-126 16,0 0-87-16,0 0-73 16,0 0 16-16,0 0 3 15,33 104-25-15,-18-71-32 16,-1 2-13-16,-1-2-13 16,-4 0-2-16,0 2-12 15,1 0-148-15,-3-8-418 16,1-12-712-16</inkml:trace>
  <inkml:trace contextRef="#ctx0" brushRef="#br0" timeOffset="125611.7095">22959 2714 1758 0,'0'0'351'0,"0"0"-168"16,0 0-14-16,0 0 46 15,11 111-30-15,4-65-36 16,0 0-31-16,3 0-32 16,0-5-35-16,3-6-26 15,-2-5-14-15,-2-8-3 16,-1-7-7-16,-4-8-2 16,2-7 1-16,-2-4-6 15,1-18-18-15,2-9-10 0,-3-5 16 16,0-3 17-1,-6 4 1-15,-2 8 0 0,-2 13 6 16,-2 7 21-16,0 7-13 16,4 9-13-16,1 15-1 15,5 13 0-15,1 12 1 16,11 7 0-16,5 17 0 16,5 32-1-16,-3-18-115 15,-11-8-545-15</inkml:trace>
  <inkml:trace contextRef="#ctx0" brushRef="#br0" timeOffset="128391.0265">21664 6374 502 0,'0'0'248'16,"0"0"-3"-16,0 0-17 16,0 0-3-16,0 0-17 15,0 0-30-15,-60-36-73 16,37 36-39-16,-6 12 12 15,2 8 31-15,2 2-12 16,6 2 0-16,6 0-26 16,9-2-25-16,4 0-10 15,1-3 5-15,18 0 4 16,9-4 9-16,4 1-7 0,6-4-9 16,2 1-12-16,-1-1-2 15,-3-1-10-15,-6 0-7 16,-6 1-1-16,-10-2-5 15,-3 1 0-15,-8 1 5 16,-3 1 6-16,-3 3 22 16,-18 1 5-16,-6 1 2 15,-9 1-11-15,-3-2-14 16,-3-3-1-16,1-1-7 16,5-6-8-16,8-2 0 15,9-4-25-15,11-1-68 16,13 0-166-16,15 0-343 15,9-7-403-15</inkml:trace>
  <inkml:trace contextRef="#ctx0" brushRef="#br0" timeOffset="128974.7099">22006 6574 87 0,'0'0'1369'0,"0"0"-1005"15,0 0-24-15,0 0-156 16,0 0-43-16,0 0-77 15,0 0 25-15,-42 74 2 16,36-40-32-16,4 0-23 16,2-3-13-16,0-4-11 15,2-5-5-15,5-6-6 16,2-8-1-16,0-6-15 16,0-2-35-16,0-4 10 15,1-14-2-15,1-5-2 16,-2-5 6-16,1 0 22 15,-2 3 3-15,-2 8 12 16,-2 6 1-16,-2 8 0 16,1 3-2-16,-2 0-10 0,5 14 2 15,2 9 10-15,-1 0 21 16,2 2 1-16,3-1 5 16,-2-5-10-16,-1-4 12 15,0-5-9-15,-1-6-8 16,-2-4 1-16,0 0 11 15,2-8 22-15,0-10-28 16,0-7-7-16,-2-4-10 16,-4-5-1-16,-2-1-46 15,0 0-81-15,0 9-37 16,0 9-31-16,0 17-107 16,0 0-305-16,0 0-281 0</inkml:trace>
  <inkml:trace contextRef="#ctx0" brushRef="#br0" timeOffset="129395.6879">22287 6665 798 0,'0'0'395'15,"0"0"-101"-15,0 0-135 16,0 0-40-16,0 0-31 15,0 0-43-15,0 0 33 16,8 6 1-16,1-4-11 16,3-2-6-16,0 0-17 15,0 0-11-15,1-6-12 0,-1-4 2 16,0-2-12-16,-5-1-6 16,-3 2-6-16,0 1 1 15,-4 3 10-15,0 2 4 16,0 3 16-16,-6 2 3 15,-5 0-6-15,-3 2 2 16,-2 11 8-16,0 4 32 16,3 3-3-16,1 2-16 15,4 3-5-15,5 2-4 16,3-1-15-16,0-1-8 16,11-3-18-16,10-4 1 15,4-3-1-15,5-3-1 0,3-7-35 16,12-5-142-16,-5-4-142 15,-9-9-429-15</inkml:trace>
  <inkml:trace contextRef="#ctx0" brushRef="#br0" timeOffset="129996.8757">22643 6582 886 0,'0'0'604'0,"0"0"-305"16,0 0-23-16,0 0-60 15,0 0-36-15,0 0-35 16,-81 46-16-16,67-22-29 16,4 1-22-16,1 1-29 15,7-1-13-15,2-3-18 16,0-2-10-16,0-6-8 0,8-2 0 16,3-6-1-16,0-6 0 15,1 0-37-15,1-6-26 16,0-10-24-16,-3-4-2 15,-2-3 16-15,-2-1 30 16,-1 1 28-16,-3 4 15 16,-2 5 1-16,0 5 1 15,0 2 19-15,0 7 24 16,0 0-10-16,0 8-19 16,-3 8-5-16,-2 6 8 15,4 4 6-15,1-1-5 16,0-1-5-16,0-3-7 15,11-4-1-15,-1-4 0 16,5-6-5-16,-3-7 0 0,2 0 8 16,-1-7-9-16,-3-13-24 15,0-4-7-15,-3-7 4 16,-3-5 17-16,-2-6 8 16,-2-1 1-16,0-1 0 15,0 7 1-15,-3 7 11 16,-2 13 62-16,2 11 20 15,3 6-36-15,0 1-38 16,0 18-17-16,0 10 11 16,5 4 14-16,8 6-5 15,0 5-8-15,1-5-13 0,2-1 1 16,-2-4-1-16,-1-7-1 16,-2-6-83-16,6-15-189 15,-5-6-279-15,0 0-276 0</inkml:trace>
  <inkml:trace contextRef="#ctx0" brushRef="#br0" timeOffset="130246.3779">22900 6531 707 0,'0'0'703'16,"0"0"-534"-16,0 0 30 15,0 0 73-15,-42 81-67 16,32-43-31-16,6 3-17 15,4 0-12-15,0-3-14 16,5-5-20-16,15-7-41 0,5-6-19 16,8-8-12-16,6-7-6 15,5-5-9-15,6-5-11 16,1-14-4-16,1-5-9 16,-4 0-59-16,-1-4-94 15,-12 7-383-15,-19 5-423 0</inkml:trace>
  <inkml:trace contextRef="#ctx0" brushRef="#br0" timeOffset="131107.2109">14312 6293 753 0,'0'0'234'0,"0"0"28"15,0 0-15-15,0 0-55 0,0 0-59 16,0 0 15-16,-91 51 3 16,79-16-32-16,6 5-23 15,6-3-17-15,0-2-26 16,19-6-10-16,10-2-4 16,6-3-3-16,9-3-6 15,-1-1-7-15,-2 0-11 16,-7-2-6-16,-9 2-5 15,-13 1 1-15,-12 1 5 16,0 2 1-16,-25-2 1 16,-8 2 7-16,-8-2-16 15,0-3 1-15,-1-2-1 16,0-8 0-16,10-4-61 0,13-5-68 16,9-3-160-1,10-8-438-15</inkml:trace>
  <inkml:trace contextRef="#ctx0" brushRef="#br0" timeOffset="131386.0931">14547 6638 1081 0,'0'0'307'16,"0"0"58"-16,0 0-55 15,17 92-47-15,-4-52-46 16,1 2-39-16,3-5-6 15,0-4-94-15,0-6-3 16,-5-9-35-16,-2-9-19 0,-3-7-2 16,0-2 14-16,5-11 18 15,2-14-4-15,1-12-28 16,0-8-10-16,-3-6-9 16,-3-3-36-16,-6 4-72 15,-3 13-68-15,0 26-168 16,-10 11-326-16,-4 4-934 0</inkml:trace>
  <inkml:trace contextRef="#ctx0" brushRef="#br0" timeOffset="131813.1309">14240 7556 1312 0,'0'0'363'16,"0"0"-41"-16,0 0-103 15,0 0-61-15,0 0-91 16,0 0-5-16,0 0 25 15,-54 95-20-15,54-65-21 16,7-4-18-16,13-5-14 16,7-5-5-16,8-5 0 0,0-2-8 15,1-4 10-15,-1 1-10 16,-9 0 0-16,-6 1-1 16,-13 2 1-16,-7 5-1 15,-3 5 3-15,-22 1 4 16,-9 5-5-16,-7-3-1 15,-4 1-1-15,2-3-23 16,2-4-43-16,3-3-71 16,5-5-62-16,10-4-163 15,11-4-322-15</inkml:trace>
  <inkml:trace contextRef="#ctx0" brushRef="#br0" timeOffset="132122.6999">14521 7640 1612 0,'0'0'513'0,"0"0"-311"16,0 0-33-16,0 0 56 16,31 73-51-16,-14-40-42 15,3 0-33-15,-1-2-32 16,-2-5-16-16,-4-5-19 15,-3-8-13-15,-4-6-4 16,-3-7 6-16,-3 0 13 16,4-20 32-16,0-13-39 0,-1-13-16 15,-1-19-11 1,-2 0-9-16,0-4-53 0,0 10-51 16,0 17-45-16,6 6-94 15,1 16-249-15,0 12-491 0</inkml:trace>
  <inkml:trace contextRef="#ctx0" brushRef="#br0" timeOffset="132269.5413">14597 7994 966 0,'0'0'0'0,"0"0"-746"15</inkml:trace>
  <inkml:trace contextRef="#ctx0" brushRef="#br0" timeOffset="138154.8614">19087 989 599 0,'0'0'171'15,"0"0"-83"-15,0 0-39 16,0 0-45-16,0 0-4 15,-6 7-125-15,6 2-239 0</inkml:trace>
  <inkml:trace contextRef="#ctx0" brushRef="#br0" timeOffset="138595.3709">19237 1992 1111 0,'0'0'533'0,"0"0"-247"0,0 0-25 15,0 0-7-15,0 0-15 16,0 0-67-16,0 0-59 15,-12 0-48-15,12 0-21 16,0 0-18-16,0 0-13 16,0 0-12-16,0 0-1 15,0 0 0-15,0 0-36 16,0 1-189-16,-1-1-506 0</inkml:trace>
  <inkml:trace contextRef="#ctx0" brushRef="#br0" timeOffset="139875.9086">9260 15649 735 0,'0'0'272'0,"0"0"10"15,0 0-12-15,0 0-31 16,0 0-18-16,0 0-5 0,0 42-10 16,54-35-1-1,37-7-6-15,44 0-47 0,22-11-29 16,7-8-23-16,-6-1-8 16,-24 2-13-1,-11 4-15-15,-26 3-4 0,-26 4-13 16,-24 2-16-16,-10 0-17 15,1 1-13-15,-5-1 8 16,-3 0-8-16,-10 1 7 16,-7 0-7-16,-7 0 0 15,2 1 5-15,-7 0-6 16,-1 0-9-16,0 0-45 16,0 1-85-16,-12-1-69 15,-32 3-160-15,5 0-330 16,-10 0-559-16</inkml:trace>
  <inkml:trace contextRef="#ctx0" brushRef="#br0" timeOffset="140290.5743">9354 15836 838 0,'0'0'313'0,"0"0"-8"0,0 0-121 16,0 0 9 0,0 0-57-16,0 0 18 0,0 0 34 15,81 2 24-15,-12-2-4 16,25 0-38-16,22-14-44 15,4 0-26-15,-5-3-10 16,-12 2-31-16,-28 5-14 16,-16 0 1-16,-17 3-16 15,-6 0-14-15,-2-1-5 16,2 3-10-16,-5-2 8 16,-9 2-9-16,-8 1 0 15,-6 1 0-15,-5 3-1 16,-1 0-13-16,-2 0-43 15,0 0-48-15,0 0-90 16,-2 0-327-16,-9-4-552 0</inkml:trace>
  <inkml:trace contextRef="#ctx0" brushRef="#br0" timeOffset="141972.4296">11297 15662 644 0,'0'0'209'0,"0"0"-5"16,0 0-48-16,0 0 4 16,0 0-19-16,0 0-22 15,-14 12-27-15,23-3 39 16,10 1 28-16,5-1-24 15,4 4-39-15,6-6 6 16,7 2-21-16,3-2 14 0,3 1-22 16,5-2-3-1,0-2-7-15,2-2-4 0,1 1-3 16,3-3-6-16,0 0-12 16,1 0-10-16,0 0 1 15,-1 0-1-15,2 0 3 16,0-3-1-16,-2-3-4 15,1 0-4-15,1 1 1 16,3-2-5-16,1 0 0 16,5-1 0-16,2 1 6 15,4 0-3-15,-2 2-8 16,3 0-5-16,-3-2-7 16,0 3 0-16,-3 0 7 15,-1-2-1-15,-2 2 1 16,0 0-1-16,-3 0-1 0,-1-2 5 15,-2 0-2-15,2 1 2 16,-2-3 0-16,4 1 1 16,1 2-2-16,1 0 1 15,2 0-4-15,1 1 7 16,-1-2-2-16,2 0-2 16,1 0 7-16,-1-1-1 15,4-2 1-15,-3 2 5 16,0 2-1-16,-3-3-6 15,-6 4-3-15,-5 1 3 16,-9-2 2-16,-6 2-5 16,-11 1-2-16,-7-1 1 0,-8 2 7 15,2-1 4 1,-4 1 4-16,1-2-4 0,-1 1-1 16,2-3-3-16,-1 2 0 15,-4 1-3-15,-2-1-3 16,-1 0-1-16,-3 2-5 15,-1-1-6-15,-4 2 1 16,-1 0-1-16,0 0 1 16,0 0 1-16,0 0-2 15,0 0-18-15,-7 0-69 16,-41 25-105-16,5 3-126 16,-11 3-453-16</inkml:trace>
  <inkml:trace contextRef="#ctx0" brushRef="#br0" timeOffset="144378.7764">14858 13358 874 0,'0'0'243'0,"0"0"-16"16,0 0 55-16,0 0-25 15,0 0-21-15,0 0-60 16,88-36-3-16,1 26 4 15,26 3-16-15,4-1-46 16,-14 2-29-16,-30 3-39 16,-26 0-20-16,-3 1-15 15,3-1-6-15,3 0-5 0,0-3-1 16,-13 3-10-16,-13-2-60 16,-14 0-82-16,-11 1-93 15,-14 1-122-15,-17 3-278 16,-6 0-313-16</inkml:trace>
  <inkml:trace contextRef="#ctx0" brushRef="#br0" timeOffset="144574.6364">14886 13564 1318 0,'0'0'243'15,"0"0"-28"-15,0 0 12 16,0 0 71-16,151-16-53 15,-44-14-65-15,8-4-74 0,-5 2-44 16,-26 6-42 0,-27 11-14-16,-13 4-6 0,12 3-94 15,-10 3-198 1,-11-1-436-16</inkml:trace>
  <inkml:trace contextRef="#ctx0" brushRef="#br0" timeOffset="145715.9448">13189 16801 924 0,'0'0'327'16,"0"0"-91"-16,0 0 22 16,0 0 39-16,0 0-58 15,0 0-75-15,0 0 0 16,-49 40 35-16,83-29-34 16,26-6-22-16,28-4-36 15,26-1-29-15,7-3-23 16,-7-10-16-16,-27 3-17 15,-27 1-11-15,-18 4-10 16,-6 0 10-16,-2 0-11 16,-2 2-51-16,-4-1-45 15,-13 2-67-15,-9 2-91 0,-12 0-64 16,-14 3-245-16,-8 3-274 16</inkml:trace>
  <inkml:trace contextRef="#ctx0" brushRef="#br0" timeOffset="145941.9401">13225 17142 846 0,'0'0'709'0,"0"0"-550"0,0 0 59 16,0 0 43-16,0 0 40 16,108 18-59-16,-21-36-64 15,20-12-66-15,8-3-39 0,-19 6-19 16,-28 8-16-16,-22 5-17 15,-7 4-16-15,0-1-5 16,-2 3-87-16,-16-1-158 16,-10 6-347-16,-11 2-607 0</inkml:trace>
  <inkml:trace contextRef="#ctx0" brushRef="#br0" timeOffset="150442.0894">16996 14565 689 0,'0'0'247'15,"0"0"-9"-15,0 0-13 0,0 0 3 16,0 0-51-16,0 0-31 15,-83-46-16-15,61 47-34 16,-3 16-1-16,1 4-2 16,-1 5-4-16,4 5-3 15,6-1 0-15,6-3-17 16,3-3-17-16,6-3-12 16,0-6-14-16,0-4-2 15,12-3 0-15,1-2 10 16,2-2 3-16,4-2-1 15,2-2 3-15,5 0-9 16,2 0-2-16,2 0-11 16,-2-2 2-16,-3-1-10 15,-2 3 0-15,-8 0-8 16,-2 0 5-16,-4 0 0 0,-3 5-5 16,-3 2 8-16,-1 0 5 15,-2 3 1-15,0 0 0 16,-2 2 0-16,-13 3-3 15,-7 2-2-15,-13 4-8 16,-11 3-2-16,-24 13-14 16,-60 17-142-16,11-6-439 15,-8-4-1301-15</inkml:trace>
  <inkml:trace contextRef="#ctx0" brushRef="#br0" timeOffset="151646.9283">15881 14470 396 0,'0'0'247'0,"0"0"-30"16,0 0-25-16,0 0-11 16,0 0-10-16,0 0 18 15,0 0-45-15,-42-54-18 16,29 51 13-16,-2 3-3 16,0 0-28-16,-3 0-19 15,2 5-9-15,-4 10-10 16,1 3 2-16,4 1 0 15,4 3-2-15,4-2-15 16,6 2-18-16,1-3-10 16,0-2-7-16,15 0-4 15,1 0-1-15,5-3 3 16,3 0-2-16,-1-1 1 0,1-3-1 16,-1 3-5-1,-4-2-11-15,-2-1 1 0,-5 0 5 16,-3-1-6-1,-5 3 1-15,-4 1-1 0,0 0 6 16,0 2 2-16,-13 0 1 16,-4 0 3-16,-5-1 0 15,-1-3-5-15,-3-2-1 16,-1-4 2-16,1-3-7 16,3-2 0-16,4 0-1 15,5 0-20-15,5 0-59 16,7-2-102-16,2-3-97 15,12-1-349-15,5-1-457 0</inkml:trace>
  <inkml:trace contextRef="#ctx0" brushRef="#br0" timeOffset="152182.0644">15969 14664 854 0,'0'0'483'16,"0"0"-180"-16,0 0 0 16,0 0-42-16,0 0-65 15,0 0-70-15,0 0-35 16,-13 8-14-16,13 13 45 16,1 6-19-16,8 3-28 15,5 3-14-15,-2 0-7 16,1-2-19-16,-1-1-11 0,1-6 3 15,-2-6-6 1,-2-4-2-16,-2-6 1 16,-1-6-1-16,-2-2 13 0,2-4 12 15,2-17 12-15,2-10-10 16,1-10-17-16,-1-8-16 16,2-7-1-16,-3 0-4 15,0 4-7-15,1 6 6 16,-4 9-7-16,-1 12 0 15,-2 7-6-15,-1 8-48 16,-2 10-64-16,0 10-92 16,-3 15-362-16,-11 4-523 0</inkml:trace>
  <inkml:trace contextRef="#ctx0" brushRef="#br0" timeOffset="158384.9359">21327 7690 896 0,'0'0'181'0,"0"0"-16"16,0 0-14-16,0 0-38 16,0 0-55-16,0 0-30 15,-11-4-15-15,9 4-12 16,2 0 26-16,0 0 35 0,0-1 31 16,0 1 14-1,0 0 7-15,0-2 26 0,0 1-31 16,5 0-31-16,12-2 8 15,10-1-1-15,6 1-14 16,8-2-4-16,4 1-13 16,1-1-15-16,-2 0-14 15,-4 1-6-15,0 1-13 16,-7-2-4-16,-3 3-2 16,-4-2 0-16,-7 1-78 15,-5 0-105-15,-8-5-101 16,-4 2-298-16,-2-1-527 0</inkml:trace>
  <inkml:trace contextRef="#ctx0" brushRef="#br0" timeOffset="158743.4201">21454 7403 1315 0,'0'0'267'16,"0"0"-41"-16,0 0 20 15,0 0-84-15,0 0-63 16,0 0-43-16,0 0-8 16,-64 43 8-16,44-14 1 15,1 6 8-15,1 0-8 0,1-1-8 16,4-3-6-16,6-1-9 15,4-5-1-15,3-2-7 16,0-5-5-16,10-2-5 16,11-1 14-16,4-3-12 15,3-6-5-15,5-1-5 16,0-5-7-16,0 0-1 16,1 0-61-16,11-5-131 15,-11-1-132-15,-5 1-492 0</inkml:trace>
  <inkml:trace contextRef="#ctx0" brushRef="#br0" timeOffset="158958.5307">21920 7799 1661 0,'0'0'501'15,"0"0"-227"-15,0 0-132 16,0 0-40-16,0 0-38 16,0 0-43-16,0 0-21 15,-35 22-121-15,24-7-195 16,-2-4-773-16</inkml:trace>
  <inkml:trace contextRef="#ctx0" brushRef="#br0" timeOffset="159979.8274">15859 15487 557 0,'0'0'106'16,"0"0"-106"-16,0 0-1 0,0 0-11 16,0 0-109-16</inkml:trace>
  <inkml:trace contextRef="#ctx0" brushRef="#br0" timeOffset="161543.5926">18101 15754 337 0,'0'0'535'0,"0"0"-315"15,0 0-19-15,0 0 49 16,0 0-17-16,0 0-91 16,0 0-51-16,-53 0-33 15,71 0-12-15,8 2 69 16,15 3-1-16,24-1-15 15,26-1 21-15,31-3-17 16,18 0 3-16,10 0-19 16,9-7-19-16,5-5-11 15,16-1-3-15,16-1-6 16,10 1 3-16,5-1-3 0,4 2-17 16,3 0 13-1,-2 1-8-15,-7 0 5 0,-7 2-21 16,-13-3 11-16,-12 4 4 15,-20-1-4-15,-21 2 11 16,-37 2-25-16,-28 0-1 16,-26 2-1-16,-17 0-4 15,-4 1 2-15,-8-1 2 16,-1-1-1-16,-9 4 10 16,-4-2 0-16,-2 1-11 15,0-1-5-15,0 1-1 0,0-1-7 16,-10 1-21-16,-13 1-76 15,-26 0-98-15,-59 24-115 16,5 2-407-16,-13-1-919 0</inkml:trace>
  <inkml:trace contextRef="#ctx0" brushRef="#br0" timeOffset="166667.9075">22036 9157 166 0,'0'0'169'16,"0"0"-57"-16,0 0 7 15,0 0-1-15,0 0-27 16,0 0-39-16,-5-12-32 15,5 12-14-15,-3 0-6 16,-2 0-49-16,1 2-182 0</inkml:trace>
  <inkml:trace contextRef="#ctx0" brushRef="#br0" timeOffset="168977.0206">10310 17974 846 0,'0'0'399'0,"0"0"-71"0,0 0-63 16,0 0-16-16,0 0-54 16,0 0-16-16,-1-15-46 15,15 1-42-15,6-2 26 16,7-4-23-16,3 1-32 15,1 2-31-15,2 2-17 16,-2 1-7-16,0 3-7 16,-1 2-1-16,0 4 0 15,0-1-17-15,-2 3-66 16,-1 3-108-16,4 0-103 16,-5 0-241-16,-10 6-215 0</inkml:trace>
  <inkml:trace contextRef="#ctx0" brushRef="#br0" timeOffset="169174.6826">10412 18240 1388 0,'0'0'484'16,"0"0"-206"-16,0 0-86 15,0 0 4-15,0 0-6 16,0 0-66-16,0 0-49 15,113-104-44-15,-13 29-31 16,37-30-6-16,-16 14-271 16,-17 7-590-16</inkml:trace>
  <inkml:trace contextRef="#ctx0" brushRef="#br0" timeOffset="170943.5485">3103 15969 1294 0,'0'0'388'16,"0"0"-90"-16,0 0-14 16,0 0-108-16,0 0-63 15,0 0-42-15,46-68-35 16,-6 47-22-16,2 3-14 15,7 3 0-15,-1 1 0 16,-5 5-14-16,-4 4-94 16,-9 5-162-16,-12 0-333 15,-8 4-168-15</inkml:trace>
  <inkml:trace contextRef="#ctx0" brushRef="#br0" timeOffset="171123.055">3101 16160 909 0,'0'0'485'16,"0"0"-206"-16,0 0-57 16,0 0-109-16,0 0 26 15,0 0-36-15,0 0-37 16,114-27-31-16,-61 5-17 16,4-4-18-16,22-8-55 15,-15 6-294-15,-14 5-395 0</inkml:trace>
  <inkml:trace contextRef="#ctx0" brushRef="#br0" timeOffset="249475.4856">8188 17126 461 0,'0'0'385'16,"0"0"-65"-16,0 0-46 15,0 0 20-15,-87-11-18 16,81 33-97-16,6 28-74 16,0 37 2-16,19 33 40 15,4 10 3-15,-4 0-21 16,-1-18-31-16,-6-12-26 15,1-1-25-15,-1-13-28 16,-1-14-10-16,-4-18-9 0,-1-15 1 16,-3-10-1-1,2-5-18-15,-2-2-61 0,0-11-121 16,-3-36-114-16,-11-16-249 16,-10-16-479-16</inkml:trace>
  <inkml:trace contextRef="#ctx0" brushRef="#br0" timeOffset="250255.125">7979 17244 1196 0,'0'0'169'0,"128"-15"-82"0,-13 8 111 15,22 0 24 1,6 0-36-16,-4 0-64 15,-8-6-41-15,6-1-33 0,-1-4-7 16,1-3 5-16,-3-1-15 16,1 2-6-16,-8-1-4 15,-8 1 0-15,-7 2 12 16,-6 2 10-16,-5-1-10 16,1-1 5-16,-2-7-5 15,0-2 3-15,2-1-17 16,3-1 5-16,5 2-13 15,-1 4-5-15,-3 5 14 16,-20 6-11-16,-21 7 0 0,-19 4 3 16,-6 1-6-16,0 0 3 15,-1 10-1-15,-2 5 1 16,-11 9-2-16,-11 8 22 16,-5 8 35-16,-4 9-12 15,-2 5-1-15,1 6-15 16,0 0-2-16,1 3 7 15,3-4-13-15,2-2-4 16,1-2-6-16,3-2-9 16,0-3-1-16,0 0 2 15,-1-1-9-15,-4-3 5 16,-1-2 3-16,-6 2-3 16,-3-4-5-16,0-2 0 0,-15-6-1 15,-8-1 0 1,-7-3 5-16,-9-5-5 0,-12-4 0 15,-27-2 0-15,-36-7 1 16,-52-2 1-16,-40 4-1 16,-28 10 0-16,-15 20 5 15,-5 19 4-15,-17 12-10 16,-7 12-4-16,7 2 3 16,19-5 1-16,24-11 10 15,41-17-3-15,35-16 6 16,45-14 4-16,41-15 16 15,36-5 12-15,18-6-12 16,3 0-6-16,5 0-12 16,2 0-9-16,2 0 0 0,0 0-6 15,0 0-1-15,0-6-8 16,6-4-28-16,9-7-8 16,7-10-45-16,10-6-90 15,29-32-135-15,-10 8-362 16,-1 2-707-16</inkml:trace>
  <inkml:trace contextRef="#ctx0" brushRef="#br0" timeOffset="250424.8856">8717 18093 2099 0,'0'0'66'15,"0"0"-66"-15,0 0-199 0,0 0 42 16,0 0-194-16,79-12-785 16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46:18.66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666 8838 221 0,'0'0'141'0,"0"0"-37"16,0 0 16-16,0 0-29 15,0 0 94-15,-45-29-29 16,35 22-26-16,-8-3-11 16,-3 0-21-16,-7-1 21 15,-8-2 6-15,-5 4 5 0,-9-2-7 16,-5 2-15 0,-8 4 8-16,-4 0-4 0,-3 5-7 15,-2 0-13-15,2 0-11 16,4 14-9-16,4 4 0 15,5 8-6-15,5 5-9 16,7 5-2-16,6 6-6 16,5 3 2-16,8 2-5 15,6 3-10-15,9 2-3 16,2 2-15-16,9 2 6 16,0 3 12-16,4 2-5 15,12-2 7-15,9 3-5 16,3-7 1-16,8-1 2 0,5-4-3 15,6-5 3-15,6-4 1 16,3-6-5-16,7-1 11 16,4-7 2-16,2-2-3 15,2-7-4-15,1-5-4 16,-2-6 2-16,-1-7-6 16,-1 0-1-16,-1-8 2 15,-5-8-5-15,-2-6-1 16,-7 0-2-16,-6-5-2 15,-5-1 4-15,-3-5-1 16,-2-5 0-16,-4-5-7 16,0-6-7-16,-3-6-1 15,-2-6 0-15,-3-3 2 0,-2 2-4 16,-4 2 4-16,-4 6-5 16,-7 6 1-16,-2 4 4 15,-6 5-2-15,0 2 1 16,-6 2-1-16,-8-1-3 15,-2 4-6-15,-3 0 0 16,-4 2 0-16,-1 1 0 16,-3 3 0-16,-4 3-1 15,-5 2 0-15,-5 3 1 16,-4 2-6-16,-11 5 5 16,-15 5-7-16,-26 6-4 15,-26 0-16-15,-17 17-40 16,-10 14-53-16,-7 15-68 15,-11 7-99-15,33-12-369 0,6-3-828 0</inkml:trace>
  <inkml:trace contextRef="#ctx0" brushRef="#br0" timeOffset="1306.0568">17493 10140 1098 0,'0'0'388'15,"0"0"-28"-15,0 0-92 16,0 0 6-16,-105 92-4 0,35-27-30 16,-25 27-53-1,-25 22-37-15,-10 1-29 0,6-10-10 16,11-23-19-16,32-23-8 16,20-15-15-16,16-12-8 15,7-5-17-15,0 0-17 16,4-3-8-16,4 0-2 15,9-10-17-15,12-6 1 16,6-7-1-16,1-1 0 16,2 0-34-16,0-1-71 15,0-14-99-15,21-16-106 16,2 2-417-16,6-3-1050 0</inkml:trace>
  <inkml:trace contextRef="#ctx0" brushRef="#br0" timeOffset="1970.3013">19078 10098 441 0,'0'0'404'16,"0"0"-86"-16,0 0 3 15,0 0-61-15,0 0 21 0,0 0-53 16,0 0-17-16,-38-21-43 16,38 25-53-16,5 16-32 15,17 14 62-15,12 14 14 16,20 22-29-16,24 19-21 16,20 16 2-16,-4-9-24 15,-16-20-13-15,-22-23-10 16,-14-17-10-16,4 5-15 15,1 3-15-15,-1-1-6 16,-12-7-10-16,-10-6-7 16,-9-9 5-16,-6-6-6 0,-3-9 1 15,-6-4 0 1,0-2-1-16,0-2-26 0,0-12-59 16,-2-2-101-16,-28-1-96 15,2 3-336-15,-10 8-708 0</inkml:trace>
  <inkml:trace contextRef="#ctx0" brushRef="#br0" timeOffset="6334.5298">18988 8306 971 0,'0'0'410'16,"0"0"-65"-16,0 0-49 0,0 0-52 15,0 0-7-15,0 0-2 16,72 0-54-16,-28 0-66 15,7 0-34-15,12 0-24 16,1-6-26-16,0-4-17 16,0-1-8-16,-9 1-6 15,-10 1-22-15,-12-1-53 16,-12 3-85-16,-12 2-121 16,-9-2-68-16,-17 2-359 15,-8 2-412-15</inkml:trace>
  <inkml:trace contextRef="#ctx0" brushRef="#br0" timeOffset="6538.299">19057 8448 1407 0,'0'0'340'16,"0"0"9"-16,0 0-55 15,115 5 6-15,-34-5-67 16,-1-6-79-16,-7-5-64 15,-8 2-30-15,-18-1-35 16,2 0-16-16,-2-2-9 16,-21 10-73-16,-10 1-194 15,-16 1-535-15</inkml:trace>
  <inkml:trace contextRef="#ctx0" brushRef="#br0" timeOffset="7985.163">20163 7849 1264 0,'0'0'389'15,"0"0"-31"-15,0 0-37 16,0 0-13-16,0 0-87 15,0 0-82-15,0 0-48 16,-38 48 5-16,35-2-23 0,0 5-17 16,0 2-19-16,1 0-21 15,2-2-8-15,-1-3-7 16,-1-4 0-16,2-5-1 16,0-8-58-16,0-9-42 15,0-6-86-15,0-16-150 16,2 0-150-16,4-15-180 0</inkml:trace>
  <inkml:trace contextRef="#ctx0" brushRef="#br0" timeOffset="8493.8837">20496 7793 1654 0,'0'0'475'0,"0"0"-278"15,0 0-55-15,0 0 55 16,0 0-2-16,-6 92-51 16,-1-55-29-16,-1 2-45 15,-2 0-23-15,-5-2-14 16,4-1-8-16,-2-7-13 16,3-3-6-16,0-6-4 15,3-10-1-15,4-3 7 16,3-4 0-16,0-3-2 15,0 0 3-15,0-3-3 16,10-6-6-16,6-1 0 16,6 0-1-16,8 2-5 0,4 0-6 15,7-1-4-15,3 0 5 16,-4 2-2-16,-2-1-8 16,-8-1-9-16,-8 1-6 15,-7-1 1-15,-9-1 10 16,-6-1 11-16,0-1 14 15,-3-3-1-15,-11 2 1 16,2 2 12-16,3 3 23 16,-1 4 19-16,5 4 9 15,-1 0-8-15,2 18-16 16,-1 18 12-16,-2 21 21 16,6 25-8-16,1-2-29 15,0-7-19-15,0-6-16 16,3-13-16-16,-3 36-127 0,0-9-155 15,-15-14-713-15</inkml:trace>
  <inkml:trace contextRef="#ctx0" brushRef="#br0" timeOffset="23068.2043">15174 14812 918 0,'0'0'500'16,"0"0"-212"-16,0 0 12 16,0 0-79-16,0 0-6 15,0 0-28-15,-19 2-31 16,20-1-67-16,16 1-34 16,8 3 0-16,7-2 4 15,7-1-7-15,6-2-12 16,0 0-8-16,1 0-10 15,-2-6-4-15,0-4-10 16,-3-1-7-16,-4 2 1 0,-2 1-2 16,-5-1 0-16,-7 1-12 15,-4 2-45-15,-7 0-114 16,-3-5-186-16,-6 2-289 16,-3 1-365-16</inkml:trace>
  <inkml:trace contextRef="#ctx0" brushRef="#br0" timeOffset="23332.8004">15037 15083 1362 0,'0'0'376'0,"0"0"-89"15,0 0-94 1,0 0 17-16,0 0 49 0,0 0-84 15,79 0-51-15,-24-7-27 16,8-6-25-16,7-2-39 16,0-5 3-16,2-3-14 15,-3 1-13-15,-3 1-8 16,-8 4-1-16,-11 5-34 16,-3 12-138-16,-14 0-427 15,-9 5-536-15</inkml:trace>
  <inkml:trace contextRef="#ctx0" brushRef="#br0" timeOffset="27087.5375">20944 14936 834 0,'0'0'256'16,"0"0"-32"-16,0 0-6 16,0 0 1-16,0 0-17 15,0 0-24-15,0 0-33 16,-12-14-44-16,22 11-39 15,6 0-4-15,7-4 16 16,5 3-27-16,2-1-22 16,3 1-15-16,0 0-4 15,-5 0-6-15,2 2 0 0,-8-1-7 16,-1 0-106-16,-5 2-79 16,-7-1-135-16,-4 0-238 15,-5 2-135-15</inkml:trace>
  <inkml:trace contextRef="#ctx0" brushRef="#br0" timeOffset="27314.7339">20888 15107 1340 0,'0'0'337'0,"0"0"-176"16,0 0-29-16,0 0 57 15,0 0 6-15,0 0-51 16,139-17-49-16,-54-2-38 0,-3 2-1 16,-7-3-24-16,-9 4-18 15,-14 6-14-15,10 3-86 16,-7 4-223-16,-26 3-684 0</inkml:trace>
  <inkml:trace contextRef="#ctx0" brushRef="#br0" timeOffset="32491.9263">14063 15901 1407 0,'0'0'291'0,"0"0"-60"16,0 0-31-16,0 0-87 16,0 0 6-16,0 0-22 0,42 0 1 15,-8 0-44-15,2 0-22 16,8 0-17-16,-3 2-13 16,-1-1-1-16,-3 1-1 15,-4 0-9-15,-6-2-107 16,-6 3-106-16,-8-3-274 15,-5 0-358-15</inkml:trace>
  <inkml:trace contextRef="#ctx0" brushRef="#br0" timeOffset="32721.7776">13964 16158 1551 0,'0'0'292'0,"0"0"-46"16,0 0-150-16,0 0 28 16,0 0 41-16,0 0-31 15,105-6-57-15,-59-8-50 16,8-4-17-16,3-4-9 16,5-1-1-16,31-12-139 15,-14 10-333-15,-9 0-507 0</inkml:trace>
  <inkml:trace contextRef="#ctx0" brushRef="#br0" timeOffset="34298.6013">15244 17379 872 0,'0'0'347'0,"0"0"-74"16,0 0 2-16,0 0-29 15,0 0-37-15,0 0-54 0,0 0-36 16,-16 0-45-16,26 0 11 16,12 0 27-16,8-2-7 15,6-1-35-15,10-6-16 16,5-3-9-16,3 0-11 16,6-2-15-16,1-2-8 15,-1 2-10-15,-2-3 0 16,-6 5 0-16,-8-4 0 15,-3 3-1-15,-11 1-29 16,-5 3-35-16,-7 3-51 16,-5-1-93-16,-7 4-47 15,-6 3-57-15,0 0-82 16,0 0-253-16</inkml:trace>
  <inkml:trace contextRef="#ctx0" brushRef="#br0" timeOffset="34640.4943">15230 17616 971 0,'0'0'643'15,"0"0"-470"-15,0 0 35 16,0 0-48-16,0 0 56 15,0 0-20-15,0 0 1 16,67 10-32-16,2-24-48 0,22-8-17 16,22-9-16-16,4-2-22 15,-9 2-13-15,-25 5-13 16,-24 6-14-16,-13 5-7 16,-1 1-4-16,5-3-10 15,4 0 5-15,-2 0-6 16,-12 5-5-16,-15 4-50 15,-17 7-83-15,-33 11-122 16,-17 11-338-16,-19 6-658 16</inkml:trace>
  <inkml:trace contextRef="#ctx0" brushRef="#br0" timeOffset="39427.666">6384 9602 952 0,'0'0'248'15,"0"0"-142"-15,0 0-30 16,0 0 66-16,0 0 54 16,0 0-19-16,50 49-19 15,-13-37-3-15,12 1-16 16,22-2-10-16,25 1-7 15,24-4-27-15,12 0-12 16,-3 0-19-16,-7-5-9 0,-15-1 2 16,-2-2 0-16,-3 0-5 15,0 0-15-15,-8-2 2 16,0-3 2-16,-18-2-11 16,-17 2 6-16,-11-2-20 15,-3 1 1-15,3-3-2 16,7-1-3-16,6-2-5 15,-4-2 7-15,-4-3-3 16,-3-3-3-16,-6-4 2 16,-3-5 5-16,-5-7 2 15,-5-7-2-15,0-3 0 16,-4-4-5-16,-5-2-4 16,-2 1 6-16,-7 3 5 0,-5 1-4 15,-8 3 8 1,0-1 0-16,-15 2-3 0,-12 1-6 15,-14-2 2-15,-21-4-8 16,-29-2-5-16,-29-3 5 16,-12 5-5-16,-4 12 6 15,5 8 2-15,6 11 0 16,-1 5-7-16,4 7-1 16,3 5-1-16,-2 0 0 15,6 0-1-15,-3 10 0 16,9 6 0-16,7 4-7 15,9 4 7-15,5 3 1 0,1 5 0 16,13-3-12 0,13-2 11-16,12-2 0 0,4 0 0 15,-10 7 0-15,-5 6 0 16,-7 8 1-16,3-2-1 16,4 1 1-16,6-3-1 15,7-1 1-15,9 0-1 16,8-3 0-16,8-2 0 15,12 2 1-15,9-1-1 16,1 5 0-16,11-1 1 16,17-2 8-16,10 0 5 15,7-2 4-15,7-4 2 16,4-6 4-16,2-3 2 16,2-5-7-16,-3-7 5 0,-1-4 1 15,-2-8-8-15,-6 0-5 16,2-8-2-16,-5-9-2 15,-5-2-1-15,-5 0-6 16,-10 2-8-16,-5 2-51 16,-9 3-53-16,-9 5-56 15,-9 2-84-15,-11 5-369 16,-11 0-530-16</inkml:trace>
  <inkml:trace contextRef="#ctx0" brushRef="#br0" timeOffset="42799.0618">2994 17352 1152 0,'0'0'399'0,"0"0"-90"16,0 0-54-16,0 0-70 15,0 0-19-15,0 0 9 16,0 0-24-16,100 0-33 16,-48 0-25-16,3-5-17 15,2-1-19-15,-1 1-21 16,-3-1-18-16,-1 0-9 15,-10 1-8-15,-2-1 0 16,-12 0-1-16,-10 1-9 16,-3 0-76-16,-7-1-89 15,-8-5-136-15,0 3-190 16,0-1-228-16</inkml:trace>
  <inkml:trace contextRef="#ctx0" brushRef="#br0" timeOffset="43039.4237">3015 17604 1099 0,'0'0'357'0,"0"0"-68"15,0 0 39-15,0 0-43 16,0 0-10-16,0 0-54 16,0 0-43-16,91 66-42 15,-54-66-25-15,9 0-14 16,-2-9-33-16,8-7-35 15,-4-1-16-15,5-7-5 16,2-2-8-16,0-4-12 0,1-3-103 16,24-13-117-16,-14 5-380 15,-9 2-913-15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47:07.67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763 6621 535 0,'0'0'498'0,"0"0"-279"16,0 0 26-16,0 0-40 15,0 0-52-15,0 0-25 16,16 20 18-16,35-1 32 15,39 3 3-15,38 1 21 0,23-4-50 16,9-11-20-16,-1-7-8 16,-13-1-27-16,1 0-20 15,-10-5-16-15,-17-2-13 16,-27 2-15-16,-25 2-15 16,-26 0-10-16,-12 0-7 15,-3 0-1-15,-8 2 1 16,-4-3-1-16,-9 4-8 15,-6 0-50-15,-24 14-74 16,-10 10-142-16,-11 1-497 0</inkml:trace>
  <inkml:trace contextRef="#ctx0" brushRef="#br0" timeOffset="586.4689">7084 7735 1230 0,'0'0'312'0,"0"0"-67"16,0 0-90-16,0 0-26 0,0 0 89 15,0 0 21 1,159 72 10-16,-36-55-71 15,20-5-44-15,4-12-27 0,-9 0-13 16,-21-9-22-16,-8-7-8 16,-25 2-28-16,-16 2-18 15,-23 4-12-15,-10-1-4 16,-1 2-2-16,-8 0 0 16,0 2-47-16,-17 5-89 15,-23 15-144-15,-16 11-358 16,-17 0-545-16</inkml:trace>
  <inkml:trace contextRef="#ctx0" brushRef="#br0" timeOffset="1103.2096">7106 8894 1328 0,'0'0'308'16,"0"0"40"-16,0 0-56 15,0 0-91-15,0 0-10 16,0 0-38-16,85 0 3 15,13 0-14-15,31 7-19 16,11-2-20-16,-6 0-16 16,-17-2-3-16,-20-3-15 15,-17 0-11-15,-16 0-8 0,-17-1-22 16,-10-6-16-16,3 4-10 16,-4-3-1-16,-6 2-1 15,-14 1-46-15,-9 3-86 16,-18 1-113-16,-16 11-371 15,-10 2-881-15</inkml:trace>
  <inkml:trace contextRef="#ctx0" brushRef="#br0" timeOffset="1704.8638">7849 10040 1187 0,'0'0'333'0,"0"0"13"16,0 0-22-16,0 0-96 16,0 0-24-16,0 0-40 15,0 0 26-15,99 37-23 16,8-21-35-16,43-6-18 15,18-7-5-15,3-3-19 16,-19-7-9-16,-25-8-18 0,-9-5-19 16,-15-1-14-16,-21 2-12 15,-24 2-6-15,-21 4-12 16,-13 4-1-16,-5 1-28 16,-11 4-80-16,-39 13-125 15,-20 12-271-15,-27 7-646 0</inkml:trace>
  <inkml:trace contextRef="#ctx0" brushRef="#br0" timeOffset="3518.2551">13062 5987 1513 0,'0'0'321'0,"0"0"-118"16,0 0-81-16,0 0 22 16,0 0 47-16,81 49-9 15,-2-37-42-15,29-5-42 16,8-3-42-16,-17-4-31 15,-26 0-14-15,-27 0-5 16,-10-4-6-16,0-5-83 16,-8 2-220-16,-12 1-388 0</inkml:trace>
  <inkml:trace contextRef="#ctx0" brushRef="#br0" timeOffset="3815.8484">12846 5768 1558 0,'0'0'273'16,"0"0"-51"-16,0 0-71 15,0 0 0-15,0 0-62 16,0 0-54-16,0 0-11 15,-33 84 35-15,0-26 7 0,-1 7-12 16,-2 1-7-16,8-1-9 16,13-8-15-16,15-5-14 15,12-12-7-15,44-3-2 16,44-12-1-16,45-6-115 16,-15-9-195-16,-18-8-531 0</inkml:trace>
  <inkml:trace contextRef="#ctx0" brushRef="#br0" timeOffset="4189.9699">13501 7153 1585 0,'0'0'396'0,"0"0"-112"0,0 0-173 15,0 0-34-15,0 0 10 16,0 0-3-16,111-4-36 16,-46-2-26-16,2 0-10 15,-3-2-10-15,-8 2-2 16,-8-2-112-16,-9-7-154 16,-12 3-361-16,-15-2-541 0</inkml:trace>
  <inkml:trace contextRef="#ctx0" brushRef="#br0" timeOffset="4458.3336">13576 6921 1410 0,'0'0'263'0,"0"0"-114"15,0 0 9-15,0 0-7 16,-111 51 15-16,72-14-9 15,-5 8-28-15,6 8-47 16,5 1-12-16,14-3-24 16,17-5-22-16,7-5-12 15,35-12-1-15,30-4-1 16,39-14-4-16,27-11 1 16,-9 0-7-16,-29-10-75 15,-31 9-163-15,-42 1-337 16,-17 1-505-16</inkml:trace>
  <inkml:trace contextRef="#ctx0" brushRef="#br0" timeOffset="4823.1887">11700 8280 1287 0,'0'0'370'15,"0"0"-121"-15,0 0-166 16,0 0 33-16,0 0 6 16,129-23-24-16,-64 9-40 15,7-3-32-15,-4 1-15 16,-4 2-11-16,-10 0-30 16,-8-5-120-16,-13 7-210 15,-13-1-488-15</inkml:trace>
  <inkml:trace contextRef="#ctx0" brushRef="#br0" timeOffset="5082.1232">11641 8031 383 0,'0'0'1179'15,"0"0"-1038"-15,0 0 33 16,0 0 13-16,0 0-59 15,-86 14-17-15,82 9 17 16,-2 7-12-16,0 8-27 16,0 3-27-16,5 5-21 15,1-2-20-15,3 0-12 16,22-3-8-16,26-3 0 16,38-6-1-16,49-12-52 15,30-11-122-15,-28-9-130 0,-23 0-401 0</inkml:trace>
  <inkml:trace contextRef="#ctx0" brushRef="#br0" timeOffset="5535.7528">14460 9296 1609 0,'0'0'377'16,"0"0"-127"-16,0 0-159 15,0 0 7-15,0 0 11 16,0 0 11-16,94 3-42 0,-40-3-45 15,8-9-21-15,1-7-5 16,-8-1-7-16,-6-3-23 16,-10 1-110-16,-17-6-131 15,-9 6-302-15,-11 2-396 0</inkml:trace>
  <inkml:trace contextRef="#ctx0" brushRef="#br0" timeOffset="5804.0955">14557 9085 1420 0,'0'0'515'16,"0"0"-395"-16,-84 16 48 0,48 0-13 16,2 7 35-16,3 5-44 15,1 5-23 1,6 6-37-16,10 0-26 0,10 1-15 15,4 2-18-15,10-3-15 16,17-3-11-16,11-7 1 16,11-8-1-16,9-9-1 15,6-12-6-15,6 0-82 16,27-31-155-16,-16 2-283 16,-14-4-405-16</inkml:trace>
  <inkml:trace contextRef="#ctx0" brushRef="#br0" timeOffset="5966.4061">15344 9281 553 0,'0'0'1397'0,"0"0"-1189"16,0 0-48-16,0 0-113 16,0 0-5-16,-85 19-42 15,65-19-13-15,6 0-243 16,-4-3-639-16</inkml:trace>
  <inkml:trace contextRef="#ctx0" brushRef="#br0" timeOffset="7824.5823">2141 8453 1553 0,'0'0'342'0,"0"0"-16"16,0 0-119-16,0 0-57 15,0 0-10-15,0 0-64 16,0 0-43-16,37 6 3 16,6-4 3-16,5-2-14 0,6 0-16 15,1 0-7-15,0 0-1 16,-1-8-1-16,-2-1-67 16,5-10-171-16,-15 2-152 15,-17-1-483-15</inkml:trace>
  <inkml:trace contextRef="#ctx0" brushRef="#br0" timeOffset="8107.8689">2357 8226 1483 0,'0'0'283'0,"0"0"39"15,0 0-195-15,0 0-54 16,0 0 4-16,0 0 75 15,0 0-27-15,102 77-31 0,-67-51-39 16,1 3-22-16,0-2-12 16,-8-2-11-16,-4-2-8 15,-9 1 5-15,-5 0-5 16,-8-1-1-16,-2 4 7 16,-18 7-2-16,-15 4-6 15,-11 8 0-15,-6 3-43 16,-5 2-86-16,-8 11-66 15,13-10-125-15,12-14-459 0</inkml:trace>
  <inkml:trace contextRef="#ctx0" brushRef="#br0" timeOffset="8845.6698">7303 8572 669 0,'0'0'176'0,"0"0"-56"15,0 0-59-15,0 0-61 16,0 0-46-16,0 0-252 0</inkml:trace>
  <inkml:trace contextRef="#ctx0" brushRef="#br0" timeOffset="10194.8152">9482 8792 163 0,'0'0'982'0,"0"0"-776"16,0 0-55-16,0 0-40 15,0 0 93-15,0 0-5 16,0 0-8-16,135 75-25 16,-46-45-13-16,29-4-15 15,12-2-33-15,-1-10-19 16,-7-11-7-16,-12-3-16 16,-4 0-24-16,-1-11-5 15,0 0-19-15,-4-3 3 16,-7-1 0-16,-13 2-1 15,-19-1-2-15,-18 5-2 16,-3-1 4-16,3 0 7 0,2-7-6 16,4-1-2-16,-6 0 2 15,-5-1 0-15,-4-3-1 16,-3-1 2-16,2 1 6 16,-2-3-1-16,0-3-6 15,-2 0-6-15,-3-2-3 16,-3-2-3-16,-4-3-4 15,-6-5 5-15,-2-3 1 16,-9-6-8-16,-3-1 2 16,0-2 4-16,-15 0-6 15,-7 4 6-15,-5-1-5 16,-9 6 1-16,-4-1 4 16,-5 3-5-16,-7 1 1 0,-3 1-1 15,-5 3 5-15,-3 0-5 16,0 4-1-16,-2 0 0 15,-14 1 0-15,7 5-1 16,-2 1 1-16,-2 3 1 16,8 7 0-16,-7-2 1 15,-12 1-1-15,-10 5 5 16,-11 5-4-16,-3 4-1 16,19 2-1-16,22 0 0 15,19 5 0-15,4 1-1 16,-9 6 0-16,-12 4 1 15,-9 1 0-15,-1 4 1 16,2 1 0-16,2 1 0 0,2 2 1 16,8 1-1-16,3-1 4 15,7 1-4-15,8-3-1 16,9 2 0-16,4 0 1 16,8 7-1-16,-1 2 0 15,2 7 0-15,5 7-1 16,1 1 0-16,4 8 0 15,4 2 1-15,3 2 8 16,4 1 4-16,3-3 3 16,0-1 3-16,14-1-2 15,6 1 7-15,5-4-7 16,5 1 4-16,5-1-4 0,3-6 1 16,1-5 4-1,3-6 6-15,2-8-9 16,3-5-6-16,2-7 4 0,4-4 5 15,2-8-7-15,0-4-5 16,-3-1-2-16,1-3-6 16,-6-11 5-16,-3 0-6 15,-6-3 0-15,-9 5-41 16,-6 4-67-16,-11 1-87 16,-12 7-104-16,0 0-379 15,-12 0-1115-15</inkml:trace>
  <inkml:trace contextRef="#ctx0" brushRef="#br0" timeOffset="10354.8035">9809 9068 2038 0,'0'0'20'0,"0"0"-20"0,0 0-739 0</inkml:trace>
  <inkml:trace contextRef="#ctx0" brushRef="#br0" timeOffset="27846.3307">10483 6624 907 0,'0'0'262'0,"0"0"-49"15,0 0 61-15,0 0 23 16,0 0-78-16,0 0-73 16,-25-25-69-16,50 25 6 15,15 13 35-15,26 9-2 16,32 2-7-16,32 5-9 16,15-5-15-16,3-7-12 15,-4-8-5-15,-10-6-2 16,-2-3-12-16,-2 0-5 15,-4-8 2-15,-3-1-21 16,-8-3-5-16,-23 3 7 16,-22 1-7-16,-24 1-2 15,-13 2-10-15,-3 2-2 0,-3-2-4 16,-6 2-5-16,-12 2 4 16,-9 1-5-16,0 0-1 15,-11 0-46-15,-62 37-119 16,3-2-292-16,-18 3-567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47:51.57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476 5903 907 0,'0'0'241'16,"0"0"-131"-16,0 0 85 16,0 0 55-16,0 0-38 15,0 0-32-15,-43 5-62 16,48 4-41-16,15 5 15 15,13 5 38-15,30 4 28 16,36 1 18-16,41-4-17 0,23-3-25 16,5-9-32-16,-12-2-8 15,-16-1-43-15,-10-2 12 16,-12 3-18-16,-26-1-9 16,-22-2-13-16,-23 2-22 15,-7-3 20-15,3 3-7 16,-7-1-8-16,-4-1-6 15,-12 0 1-15,-10-2-1 16,-8-1-8-16,-2 3-67 16,-42 14-94-16,-4-1-145 15,-9 0-562-15</inkml:trace>
  <inkml:trace contextRef="#ctx0" brushRef="#br0" timeOffset="1094.5289">5160 7681 1360 0,'0'0'260'0,"0"0"-28"16,0 0 39-16,0 0-162 15,0 0 24-15,126 43 90 16,28-15 34-16,37-1-54 15,27-9-50-15,0-8-13 16,-13-7-35-16,-2-3-7 16,-9-3-11-16,-10-11-18 15,-22-1-24-15,-26 2-30 16,-36 3-3-16,-33 4-5 0,-30 1-1 16,-17 2-5-16,-7 2 1 15,-2-1 9-15,-8 2-11 16,-3 0-78-16,-41 22-105 15,-61 21-91-15,5 0-388 16,-7-6-995-16</inkml:trace>
  <inkml:trace contextRef="#ctx0" brushRef="#br0" timeOffset="2212.9235">5549 8609 1026 0,'0'0'310'0,"0"0"20"16,0 0-4-16,0 0-63 16,0 0-36-16,0 0-27 15,0 0-68-15,91 35 69 16,49-6-7-16,30-1-23 15,21-5-48-15,-9-3-30 16,-22-7 7-16,-11-2-17 16,-13-4-25-16,-14-5-11 15,-14-2-8-15,-21 0-15 16,-24 0 0-16,-24-6-17 0,-15 3 1 16,-6-2 3-1,-5 0-10-15,-7 3-1 0,-6 2 0 16,-33 0-91-16,-89 35-149 15,1 5-127-15,-18 4-606 16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48:07.15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103 14004 990 0,'0'0'926'0,"0"0"-723"15,0 0-2-15,0 0-50 16,0 0 48-16,0 0-39 16,79-12-50-16,-43 2-24 15,4 0-27-15,2-2-15 16,2-2-22-16,0-2-16 16,-2-2 5-16,-1 1-11 15,-8 0-24-15,-3 3-88 16,-5 1-133-16,-7 4-230 15,-10 6-316-15</inkml:trace>
  <inkml:trace contextRef="#ctx0" brushRef="#br0" timeOffset="205.403">3200 14185 1086 0,'0'0'329'16,"0"0"-18"-16,0 0-118 15,0 0-2-15,0 0-20 16,0 0-30-16,85-22-43 16,-29-9-51-16,10-5-33 15,4-7-14-15,2-4-75 16,17-20-141-16,-19 8-399 16,-17 9-859-16</inkml:trace>
  <inkml:trace contextRef="#ctx0" brushRef="#br0" timeOffset="456.5735">3620 13615 1013 0,'0'0'642'16,"0"0"-383"-16,0 0-58 16,0 0-105-16,0 0 22 15,0 0-8-15,121-3-21 16,-64 0-18-16,-3 3-19 15,-2 0-26-15,-12 6-10 16,-10 13-15-16,-14 9 7 16,-16 9-8-16,-6 21 2 0,-37 19-1 15,-21 18-1-15,-5 6-70 16,5-16-106-16,23-27-315 16,21-26-454-16</inkml:trace>
  <inkml:trace contextRef="#ctx0" brushRef="#br0" timeOffset="1292.9109">9150 13654 1145 0,'0'0'490'16,"0"0"-297"-16,0 0 37 15,0 0-83-15,0 0-36 16,0 0-31-16,0 0-24 16,55-6-26-16,-15-8-19 15,4-2-3-15,-3 1-8 16,-4 2-25-16,-7 5-79 15,-11 5-137-15,-11 3-147 16,-8 0-161-16,-9 17 47 16,-19 7 128-16,-11 7 142 15,-3 5 232-15,-4 3 203 16,2 1 122-16,6-1 26 16,8-5-37-16,8-7-39 0,10-10-55 15,7-6-69 1,5-10-66-16,12-1-23 0,32-29 8 15,32-25-34-15,29-21-30 16,1 0-6-16,-4-3-112 16,-36 26-123-16,-29 16-400 0</inkml:trace>
  <inkml:trace contextRef="#ctx0" brushRef="#br0" timeOffset="1537.8699">9361 13366 1362 0,'0'0'255'0,"0"0"-55"16,0 0-116-16,82 0 40 15,5-6 42-15,31 1-47 16,-6 2-39-16,-21 3-28 16,-33 0 1-16,-24 8 8 15,-4 9-16-15,-6 8-20 16,-15 11-9-16,-9 10-7 15,-42 21-4-15,-33 22-5 16,-29 21-19-16,-13-2-106 16,27-25-188-16,24-30-487 0</inkml:trace>
  <inkml:trace contextRef="#ctx0" brushRef="#br0" timeOffset="2156.4001">15983 13875 1692 0,'0'0'313'16,"0"0"-129"-16,0 0-21 16,0 0-21-16,0 0-14 15,0 0-73-15,74-84-31 16,-19 55-17-16,5 5-7 15,-3 4-68-15,-7 6-94 16,-8 11-122-16,-15 3-275 16,-16 0-346-16</inkml:trace>
  <inkml:trace contextRef="#ctx0" brushRef="#br0" timeOffset="2322.2205">15976 14081 1302 0,'0'0'263'16,"0"0"-59"-16,0 0-43 15,0 0 4-15,0 0-16 16,0 0-56-16,93-10-39 16,11-50-32-16,13-10-22 15,-20 4-13-15,-14-4-149 16,-34 24-324-16,-19 5-578 0</inkml:trace>
  <inkml:trace contextRef="#ctx0" brushRef="#br0" timeOffset="2550.0156">16354 13500 1672 0,'0'0'233'16,"0"0"-154"-16,80 18 31 16,8-5 86-16,30 10-43 15,-9 3-48-15,-22-1-20 16,-37 1-42-16,-31 2-28 15,-11 9-6-15,-9 21-8 16,-55 22-1-16,-57 15-25 16,-40 1-121-16,-32-12-159 15,39-28-298-15,25-21-243 0</inkml:trace>
  <inkml:trace contextRef="#ctx0" brushRef="#br0" timeOffset="7559.815">3992 13477 899 0,'0'0'138'16,"0"0"-97"-16,0 0-35 16,0 0-6-16,0 0-6 15,0 0-85-15,4 12-140 16,-1-8-305-16</inkml:trace>
  <inkml:trace contextRef="#ctx0" brushRef="#br0" timeOffset="7876.7971">4863 13425 751 0,'0'0'305'16,"0"0"-221"-16,0 0-58 15,0 0-26-15,0 0 0 16,0 0-76-16,0 0-166 15,1 8-464-15</inkml:trace>
  <inkml:trace contextRef="#ctx0" brushRef="#br0" timeOffset="8269.3998">5964 13470 861 0,'0'0'794'0,"0"0"-678"16,0 0-58-1,0 0 49-15,0 0 56 0,0 0-17 16,0 0-56-16,-21 5-53 16,21-5-25-16,0 0-3 15,0 0-8-15,0 0-1 16,0 0-17-16,0 2-86 15,6 0-156-15,4 2-281 16,1-3-473-16</inkml:trace>
  <inkml:trace contextRef="#ctx0" brushRef="#br0" timeOffset="8717.6326">6550 13508 1363 0,'0'0'263'16,"0"0"-130"-16,0 0-41 15,0 0 62-15,0 0 21 16,0 0-63-16,0 0-57 15,-9 0-23-15,9 0-7 16,0 0 7-16,-2 0-13 16,2 0-18-16,-1 0 5 15,1 0-1-15,0 0-5 16,0 0-46-16,0 0-68 16,0 0-126-16,0-5-146 15,0-4-438-15</inkml:trace>
  <inkml:trace contextRef="#ctx0" brushRef="#br0" timeOffset="9359.4478">7466 13526 1335 0,'0'0'237'15,"0"0"-132"-15,0 0-47 16,0 0 82-16,0 0 1 16,0 0-40-16,0 0-55 15,-2 0-30-15,2 0 0 0,0 0-7 16,0 0-3-16,0 0-6 16,0 0-36-16,0 0-107 15,0 0-126-15,0 0-398 0</inkml:trace>
  <inkml:trace contextRef="#ctx0" brushRef="#br0" timeOffset="11659.6135">5610 12037 409 0,'0'0'662'16,"0"0"-508"-16,0 0-1 0,0 0-9 16,-98 11 10-16,77 7 23 15,4 1 0-15,6-3-52 16,5 1-19-16,6-3-21 15,0 0-13-15,4-2-9 16,14 0 5-16,7-2 6 16,8 3-2-16,2 3-36 15,3-1-11-15,1 4-14 16,-8-1-10-16,-5 0 1 16,-7 3 4-16,-7-1-6 15,-9 2 6-15,-3 2-6 0,-6-1 0 16,-15 2 0-1,-4-1-47-15,-7-4-46 0,-1-3-61 16,-16-12-70-16,9-5-132 16,4 0-347-16</inkml:trace>
  <inkml:trace contextRef="#ctx0" brushRef="#br0" timeOffset="11858.592">5379 12105 1237 0,'0'0'295'0,"0"0"-21"15,0 0-100-15,92-76-22 0,-51 50-54 16,9-2-60-16,8 0-23 16,8-1-15-16,30 0-85 15,-16 7-389-15,-11 4-814 0</inkml:trace>
  <inkml:trace contextRef="#ctx0" brushRef="#br0" timeOffset="13071.0192">12276 11445 1016 0,'0'0'290'16,"0"0"18"-16,0 0-2 16,0 0-18-16,0 0-64 15,0 0-31-15,-19-55-83 16,14 78-74-16,1 14-9 16,1 10 33-16,-2 7 13 15,0 4-22-15,0-5-24 16,0-5-11-16,1-10 4 15,1-8-10-15,0-8-9 16,1-10 5-16,2-5-5 16,0-7 5-16,0 0 2 0,0-1 4 15,0-13 4-15,0-2-15 16,0-1 5-16,8 3-6 16,4 1 0-16,3 5-1 15,10 1-5-15,1 1 6 16,8 2 0-16,0 0 0 15,2-1 1-15,-3 0-1 16,-4-1 0-16,-3 0-1 16,-7-3-14-16,-4-3-8 15,-6 0 10-15,-3-5 7 16,-6-3 6-16,0-2 0 16,-4-4 0-16,-7-1 0 15,0 5 7-15,0 2 13 0,5 8 20 16,0 8 26-1,3 4-6-15,1 16-42 0,1 17-7 16,1 13 16-16,0 11-3 16,0 5-11-16,0 2-12 15,7-3-1-15,19 31-75 16,-4-15-148-16,-1-9-399 0</inkml:trace>
  <inkml:trace contextRef="#ctx0" brushRef="#br0" timeOffset="18551.3458">17158 10762 899 0,'0'0'172'0,"0"0"-12"16,0 0-13-16,-91 31 15 16,61-12-3-16,5-1-1 15,4 1 5-15,7-4-15 16,6-2-30-16,8-4-25 15,0-2-19-15,13 1 10 0,11-3 21 16,5 3-12-16,7-2-25 16,3 2-23-16,2 2-18 15,0 2-8-15,-3 3-4 16,-6 4-9-16,-6 3-5 16,-6 5 7-16,-10 1-8 15,-10 4 1-15,0 0-1 16,-10 2 1-16,-12-3-1 15,-6-4-10-15,-3-8-51 16,-2-5-65-16,-3-9-35 16,3-5-63-16,-15-29-172 15,8-7-223-15,7-6-427 0</inkml:trace>
  <inkml:trace contextRef="#ctx0" brushRef="#br0" timeOffset="18694.7704">17067 10839 1311 0,'0'0'172'0,"0"0"-100"0,104-66 16 16,-47 31 15-16,7-2-33 15,2 1-42-15,17-10-28 16,-17 9-147-16,-15 6-504 0</inkml:trace>
  <inkml:trace contextRef="#ctx0" brushRef="#br0" timeOffset="26963.8104">5097 14616 719 0,'0'0'511'15,"0"0"-392"-15,0 0 10 16,0 0-63-16,0 0-15 16,0 0-19-16,-7 17-9 15,7-5-4-15,10 1 1 16,5 3-2-16,0-2-4 15,4 2 14-15,-1 0-3 16,0 1-12-16,-2 0-6 16,-5-3-5-16,-5 5-2 15,-4-1 8-15,-2 3-2 16,-2 0-4-16,-12 1-2 0,-17 3-46 16,1-7-139-16,2-5-222 15</inkml:trace>
  <inkml:trace contextRef="#ctx0" brushRef="#br0" timeOffset="27123.4392">5033 14655 806 0,'0'0'182'0,"0"0"-53"15,86-48-73-15,5 2-51 16,-10 7-5-16,1 0-487 0</inkml:trace>
  <inkml:trace contextRef="#ctx0" brushRef="#br0" timeOffset="28675.8391">5369 14475 462 0,'0'0'241'0,"0"0"-95"16,0 0-56-16,0 0-50 15,0 0 6-15,0 0 34 16,0 0 2-16,1 34-21 16,11-21-6-16,3-2 12 15,9-1 14-15,4 2 25 16,11-2 15-16,7 1 2 16,5 0-18-16,6-3-21 0,2 1-13 15,2 3-16 1,0-2-11-16,-1 1-9 0,-5 0-10 15,-3 0-8-15,-5 0 5 16,-6-5-3-16,-2 0 6 16,-2-4 2-16,1-2 4 15,0 0 2-15,-3 0-2 16,1-5-8-16,-2 0-6 16,-4-2-5-16,3-1-2 15,-3 0 2-15,1-1 1 16,-1-3 2-16,1-2 11 15,0-3-9-15,2-1 1 16,-1-2 2-16,-2 0-11 0,5-1-1 16,-8 1 7-1,0-4-1-15,-3 0-4 0,-4-1 14 16,-3-1-8-16,-1-1 13 16,-5-3-10-16,-1-1 15 15,-4-3-13-15,-4 0-3 16,-2-2-10-16,0 0 5 15,-2 0-4-15,-11 0 0 16,-1 2-7-16,-5 1 5 16,-1 3 1-16,-3 1-2 15,-3 4-5-15,-2 1 2 16,-2 2-2-16,-4-2 0 16,-4 3-1-16,-5 1-8 15,0 3-1-15,-6 3-18 16,-2 2-11-16,-3-1-2 0,-1 6 0 15,-1-1 0 1,-1 4 2-16,3 1 3 0,2 1 0 16,-2 2 14-16,-1 0 1 15,-3 0-15-15,1 0 6 16,-1 0 0-16,3 0 1 16,0 0-4-16,1 0 9 15,5 0 4-15,4 0 7 16,3 0-4-16,-1 0-5 15,3 0-4-15,-2 0 0 16,2 2-12-16,-2 1-13 16,1-1 4-16,1 1 5 15,0 4 1-15,3-4 6 16,-2 4 7-16,3 0 5 0,0 3-3 16,2 0 13-16,4 2 5 15,0 2-2-15,2 1 9 16,1 2-1-16,2 0-1 15,1 0 1-15,0 2 0 16,5-2 0-16,0 0 1 16,2 3-1-16,1 6 1 15,2 2 0-15,4 6 1 16,7 4 8-16,3 1 10 16,0 3 14-16,7-1 12 15,13 1-3-15,2-2 23 0,9-1 29 16,6 2-12-16,7-4-8 15,5-4-6-15,5-4 3 16,2-7 5-16,1-5-9 16,3-4-9-16,-4-7-12 15,-2-5-14-15,-3-1-13 16,-4 0-9-16,-6 0 16 16,-4-9-2-16,-4-2-5 15,-3-3-4-15,-2 2-8 16,-4-3-7-16,-2 0 0 15,-4 2 2-15,-1 0-1 16,-4 0-1-16,0 4-15 16,-5 5-66-16,-8 6-196 0,0 14-370 15,0 5-479-15</inkml:trace>
  <inkml:trace contextRef="#ctx0" brushRef="#br0" timeOffset="31424.4981">20250 14021 804 0,'0'0'247'0,"0"0"-93"0,0 0 7 16,0 0 14-16,0 0-54 15,0 0-49-15,-15-2-32 16,18 11 36-16,9 2 26 16,1 4-19-16,4 1-26 15,1 4-10-15,3 0-8 16,-2 4-10-16,0 4 17 16,-1-2-19-16,-6 1-14 15,-4-1-6-15,-8 3 1 0,0-2-7 16,-6-2 1-1,-14-2 5-15,-1-4-7 0,-5-4-15 16,-1-6-62-16,1-6-96 16,-6-6-100-16,6-14-245 15,5-4-465-15</inkml:trace>
  <inkml:trace contextRef="#ctx0" brushRef="#br0" timeOffset="31574.8007">20175 14000 195 0,'0'0'752'16,"0"0"-531"-16,0 0-28 16,87-75-16-16,-48 50-62 15,5-1-60-15,1 3-49 16,7 4-6-16,-11 3-191 16,-16 8-206-16</inkml:trace>
  <inkml:trace contextRef="#ctx0" brushRef="#br0" timeOffset="32413.9039">19403 13677 532 0,'0'0'134'0,"0"0"-41"16,0 0 37-16,0 0 37 16,0 0-18-16,-102-60-56 15,61 47-3-15,-14 2 11 16,-17 0-21-16,-31 2-13 16,-34 4-8-16,-22 5-7 0,-1 0 1 15,10 5 36-15,22 10 0 16,10 6-1-16,11 1-17 15,6 6-20-15,8 6-21 16,20 2-5-16,15-1 9 16,16 0-1-16,5 3 8 15,2 10-4-15,1 11-13 16,3 18-9-16,16 15 11 16,15 14-2-16,9 3 3 15,25-10 6-15,5-21-4 16,-1-25-2-16,0-10 9 15,17 3-6-15,31 12 10 16,38 5 12-16,22-1-3 0,9-17-7 16,2-20 13-1,-3-17-1-15,7-8-19 0,3-7 4 16,2-19 4-16,-7-8-13 16,-5-7-11-16,-11-2 1 15,-10-2-7-15,-15-5-2 16,-25 4 2-16,-23 3 1 15,-21 7-7-15,-14-6 4 16,2-6 2-16,-4-13-12 16,-1-9 0-16,-17-8 5 15,-9-11 3-15,-6-13-3 16,-26-1 6-16,-5 18-2 0,-9 22-1 16,5 24 0-16,-20-2-9 15,-27-2 0-15,-39 5 0 16,-30 8 1-16,-17 28-1 15,-13 14-27-15,-6 36-27 16,-22 26-66-16,-17 19-98 16,50-14-240-16,17-10-323 0</inkml:trace>
  <inkml:trace contextRef="#ctx0" brushRef="#br0" timeOffset="35598.3624">11129 14575 608 0,'0'0'225'0,"0"0"-63"0,0 0-29 16,0 0-16-16,0 0 9 15,0 0-17-15,-8 7-32 16,17-2 50-16,11 3 3 16,4 1 8-16,10 2-5 15,9-1-18-15,8 1-22 16,5 0-12-16,7 1-11 16,1 1-11-16,-1 0-9 15,0 0-15-15,-4-3-1 16,1 0-4-16,-3-2 2 15,1-4-6-15,-2-2 0 16,0-2-8-16,2 0-2 16,-3 0 0-16,-3-7-4 15,-4 0 3-15,0-3-3 0,-5 1-1 16,0-1 1-16,1-3 1 16,-1 1 2-16,0-2 3 15,3-2-3-15,-2 0-3 16,-1-4-2-16,0 1-1 15,-4-1 3-15,-2 2 2 16,-4 0-8-16,-3 0 9 16,-3 0-8-16,-3 0 10 15,-2-1-2-15,0-3 1 16,-4-1 0-16,0-3-1 16,-1-3 2-16,-3 0-11 0,-2-2 0 15,-1-1 4 1,-5 0-2-16,-3 3-8 0,-3-2 6 15,0 4 8-15,-3 0-5 16,-11 1 1-16,-4-1-9 16,-2 4 0-16,-6 1 8 15,-4 0-8-15,-2 2 0 16,-4 1 5-16,-6-1-5 16,-4 1 0-16,-5 2-1 15,-1 0 0-15,-3 3 0 16,-4-2 0-16,-2 3 0 15,0 1-1-15,-3 2 1 16,1 0 1-16,-1 4 0 16,-1 0-1-16,-1 2 1 0,0 1 0 15,2 0 0-15,5 3 0 16,5 0 0-16,4 0 0 16,4 0 1-16,3 0-2 15,1 5 1-15,1 3-1 16,-4 4-1-16,-1-1 1 15,-8 3 0-15,-1 2-7 16,-3 1 7-16,-2 0 0 16,2 0 0-16,2-1 0 15,3-2 0-15,1-3 0 16,8 1 0-16,1-3 0 16,3 0 0-16,2 1 0 15,3 0 0-15,2 0 1 0,-1 1-1 16,7 2 0-1,0 1 1-15,1 0-2 0,6 2 2 16,-1 1-2-16,4 1 1 16,0 4 0-16,5 6 0 15,1 0 0-15,2 2-1 16,3 1 0-16,2-2 1 16,1 1-1-16,1 1 0 15,2-5 1-15,0-1 0 16,0 1 0-16,0-2 0 15,3-1 0-15,6 0 1 16,6 0-1-16,0 0 0 16,7-4 0-16,5-1 0 0,6 0 8 15,6-4 2 1,10-2 1-16,6-4-1 0,5-3 7 16,2 1 2-16,1-3 1 15,-3 1-10-15,-8-3-1 16,-3 2-3-16,-7-2-4 15,-2-1 4-15,-5 0-5 16,-4 0 1-16,-3 0 4 16,-4-4-5-16,-4-2 0 15,-4-4 1-15,-4 1-1 16,-3-1-1-16,0 3-36 16,-7 2-73-16,-7 5-107 15,-16 0-391-15,-13 12-991 0</inkml:trace>
  <inkml:trace contextRef="#ctx0" brushRef="#br0" timeOffset="38861.1193">12529 15133 1134 0,'0'0'364'15,"0"0"-112"-15,0 0-71 16,0 0 33-16,0 0-34 15,0 0-48-15,11 0-32 16,12 0 1-16,8 0 1 16,7 0-23-16,4 0-34 15,2-4-22-15,3-2-11 16,-2-2-10-16,-2-4-2 16,-4 2-7-16,-10-1-87 15,-6 0-119-15,-14-6-100 0,-6 5-265 16,-3-2-289-16</inkml:trace>
  <inkml:trace contextRef="#ctx0" brushRef="#br0" timeOffset="39244.3926">12688 14883 679 0,'0'0'339'0,"0"0"-112"0,0 0-6 15,0 0-13-15,0 0 12 16,0 0-19-16,0 0-40 16,-6-62-60-16,1 62-33 15,-2 1-10-15,-3 14-14 16,-6 10 14-16,0 7 14 15,0 7 2-15,-1 7-1 16,7 0-25-16,2-1-18 16,4 1-3-16,4-5-3 15,0-4-3-15,0-1 0 16,1-7-9-16,10-5-6 16,4-5-6-16,7-9 2 15,13-10-1-15,26-7-1 16,61-46-31-16,-11 2-194 0,4-6-551 15</inkml:trace>
  <inkml:trace contextRef="#ctx0" brushRef="#br0" timeOffset="59377.2343">4927 13000 295 0,'0'0'0'15,"-88"-92"-288"-15</inkml:trace>
  <inkml:trace contextRef="#ctx0" brushRef="#br0" timeOffset="59456.9385">4553 12908 365 0,'0'0'81'15,"0"0"30"-15,-94 31-79 0,58-22-32 16,-14-9-46 0,10 0-9-16,0-9-59 0</inkml:trace>
  <inkml:trace contextRef="#ctx0" brushRef="#br0" timeOffset="61198.94">7692 10256 848 0,'0'0'125'15,"-92"4"-87"-15,38 1-3 16,-3 5 41-16,8 2-5 16,3 5 16-16,6 5-6 15,4 9-17-15,2 10-4 16,1 21-7-16,5 0 27 15,2 8-17-15,-2 12 3 16,5 12-15-16,-2 30 6 16,6 6-4-16,7-9 4 15,9-14-9-15,3-16-4 0,7-5-7 16,22-3 11 0,10-4-9-16,2-16 6 0,1-13-2 15,-3-16-7-15,16-2-8 16,33 2 9-16,33 2 3 15,17-5 4-15,-3-11 5 16,-16-13 9-16,-19-7-10 16,-8-3-11-16,-17-10-1 15,-14-1 9-15,-17 1-15 16,0-1 5-16,3-6 0 16,5-7-2-16,4-5 1 15,-4-7-4-15,-4-6-2 0,1-6 5 16,-2-6-10-1,0-4-5-15,-2-3 1 0,0-4 0 16,-5 0 1-16,-2-10-5 16,-9 8 3-16,-6-1-9 15,-9 1 6-15,-14-1-2 16,-3-16-12-16,-32-15-1 16,-18-4-8-16,-19 5-19 15,-9 7-40-15,-4 18 4 16,-6 13 12-16,-9 13-70 15,-9 17 2-15,-9 11 31 16,-20 19 34-16,-22 5-33 16,-25 32 11-16,-28 30 39 0,-27 29-7 15,-11 28-41-15,-8 9 47 16,63-27 8-16,32-30-132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49:24.21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324 3277 674 0,'0'0'303'16,"0"0"-189"-16,0 0-15 16,0 0 30-16,0 0 36 15,103 15 2-15,-64-13-51 16,10 0-39-16,4 3-12 15,4-2-5-15,3 0-7 16,3 0 2-16,11-1 4 16,17 0-16-16,18 1-12 15,3 1-6-15,-6 0-2 16,-11 4-3-16,-24-3-4 16,-12-2 0-16,-10 1 0 15,-2-2 2-15,11 1 0 0,8-1 1 16,9 1-1-16,-3-3 1 15,-1 0-2-15,-2 0-1 16,0 0-3-16,-2 0 1 16,1 0-1-16,-2 0 2 15,-2 0-3-15,-1 0 1 16,1 0-1-16,0 0 1 16,2 0 4-16,1 0 1 15,-1 0 4-15,-1 0-1 16,0 0-2-16,2 0 2 0,0 0-2 15,1 0 5 1,-1 3 3-16,1 0-3 16,-3 0 6-16,0 3-6 15,-3-2-5-15,-1-1 7 16,3 1 2-16,0-1 0 0,2 2-2 16,0 1 1-16,2-1 0 15,1 0 0-15,-2 0-2 16,-3-2-6-16,-1-2 11 15,-4-1 11-15,-3 0-5 16,-4 0-8-16,-4 0-2 16,-1 0 5-16,-5-2-7 15,-1-1 6-15,0-1-2 16,-1 0 2-16,-1 2-9 16,0-1-3-16,-5 1-3 0,-5-1-6 15,-7 0 3 1,-6 2 2-16,-5-2-8 0,-6 3 0 15,-4 0-5-15,-1 0 1 16,0 0-1-16,0 0 0 16,0-3-1-16,-15 2-45 15,-26-4-121-15,3 1-167 16,1-5-570-16</inkml:trace>
  <inkml:trace contextRef="#ctx0" brushRef="#br0" timeOffset="9708.2437">5334 4432 179 0,'0'0'126'0,"0"0"-64"15,0 0 43-15,0 0-20 16,0 0 39-16,0 0-36 15,-78-4-30-15,67 3 13 16,2-1 30-16,1 2-1 16,4 0-3-16,0 0-8 15,4 0-18-15,0 0-17 0,0 0-9 16,0 0-22-16,0 2-10 16,13 7 53-16,3 4 39 15,11 1 29-15,6 1 14 16,9-5-6-16,10-1-21 15,6-5-28-15,6-1-35 16,5-3 2-16,1 0-14 16,0 0-9-16,3 0-4 15,-4 0-2-15,-5-1 1 16,-3-1 2-16,0 1-4 16,-1-3 4-16,1-3-12 15,6-1-13-15,1-3 3 16,4 0 17-16,-2-2-1 0,-1 3-16 15,-7 2-6 1,-7 2 3-16,-5 1 0 0,-4 2-2 16,-6 0-1-16,-8 0 0 15,-7 0-4-15,-7 1 4 16,-5-1-5-16,-6 3 8 16,-3 0-8-16,-1 0 1 15,-3 0-1-15,0 0 1 16,0 0-2-16,0 0-10 15,0 0-89-15,9-2-172 16,-2 1-473-16,4-5-885 0</inkml:trace>
  <inkml:trace contextRef="#ctx0" brushRef="#br0" timeOffset="10212.0335">8007 4518 80 0,'0'0'72'0,"0"0"-22"0,0 0-1 15,0 0-49-15,0 0-3 16,0 0-62-16,0 0-1 15,-15-32 50-15,3 29 5 16,-1 0-4-16</inkml:trace>
  <inkml:trace contextRef="#ctx0" brushRef="#br0" timeOffset="10567.542">8007 4518 16 0,'-86'-40'85'0,"74"40"-63"16,-6 0-6-16,-3 0-6 16,-3 3 55-16,-1 0 46 15,2-1-7-15,4-1 46 16,1 0 55-16,3 0-51 0,3 2-6 15,5-3 8-15,1 0 3 16,6 3-21-16,0-3-17 16,0 2-30-16,0 1-21 15,7 1 44-15,11 3 49 16,9 0 9-16,7 0-25 16,10-1-13-16,11-3-20 15,4-2-24-15,7-1-13 16,3 0-14-16,3 0-9 15,-1 0-9-15,-4-4-12 16,0-1-7-16,-9 0-3 16,-6-1-10-16,-7 2-11 15,-8 0 4-15,-8 3 0 16,-8-2-6-16,-7 3 1 16,-6 0-1-16,-5 0 0 0,-1 0-1 15,-2 0-24-15,0 0-69 16,0 8-187-16,-5 4-233 15,-2-7-479-15</inkml:trace>
  <inkml:trace contextRef="#ctx0" brushRef="#br0" timeOffset="12639.9298">9618 4503 509 0,'0'0'264'0,"0"0"2"15,0 0-16-15,0 0-23 0,0 0-13 16,0 0-43-16,-12 0-41 15,12 0-26-15,0 0-25 16,0 0-28-16,17 1-11 16,8 4 54-16,13-2 15 15,9 0-16-15,9-3-34 16,21 0-5-16,19-3 4 16,-6-8-6-16,-12-2-8 15,-10 3-12-15,-19 2-12 16,0-1-8-16,1 1-6 15,-12 1-6-15,-8 3 0 16,-10 3 0-16,-7-1 0 16,-7 2 0-16,-4 0-6 0,-2 0-39 15,-4 4-145 1,-60 31-119-16,0-1-301 16,-22 2-1018-16</inkml:trace>
  <inkml:trace contextRef="#ctx0" brushRef="#br0" timeOffset="20273.6933">13322 5104 656 0,'0'0'140'0,"0"0"30"15,0 0 60-15,0 0 82 16,0 0-43-16,0 0-61 16,-58-22-43-16,58 22-65 15,0 0-44-15,0 0-14 0,0 0-11 16,5 0-15-16,12 5 11 15,8 0 7-15,5 2-13 16,6-2-12-16,3-2-2 16,4-1-6-16,-1-2-1 15,2 0-19-15,-3-7-83 16,-2-5-74-16,8-11-119 16,-11 4-109-16,-10-1-267 0</inkml:trace>
  <inkml:trace contextRef="#ctx0" brushRef="#br0" timeOffset="20559.0079">13569 4887 1092 0,'0'0'249'15,"0"0"-58"-15,0 0 18 16,0 0-84-16,0 0-48 15,0 0-21-15,0 0-20 16,9-3 3-16,12 15 25 16,6 1-11-16,3 3-1 15,0-1-15-15,-2 2-16 16,-4 2 7-16,-7 3-6 16,-8 3-9-16,-9 8-11 15,-7 6-1-15,-46 19-1 0,-62 31-38 16,3-13-227-16,-10-2-429 15</inkml:trace>
  <inkml:trace contextRef="#ctx0" brushRef="#br0" timeOffset="21514.4689">14840 4802 876 0,'0'0'383'15,"0"0"-142"-15,0 0-81 16,0 0-41-16,0 0 53 15,0 102-2-15,0-57-51 16,0 1-55-16,0 1-33 16,0-7-18-16,0-3-11 15,0-8-2-15,0-7-18 16,0-8-133-16,0-5-227 16,0-9-318-16</inkml:trace>
  <inkml:trace contextRef="#ctx0" brushRef="#br0" timeOffset="21753.0757">14838 4593 1069 0,'0'0'203'0,"0"0"-31"15,0 0 4-15,0 0-101 16,0 0-30-16,95-57-6 16,-61 60-18-16,-2 14-5 15,-2 4 12-15,-7 2 4 16,-7 2 12-16,-10 2 3 15,-6 1-3-15,0 2-4 16,-16-1-10-16,-11 3-8 0,-9-1-13 16,0-2-9-1,-1 1-46-15,3-5-179 0,10-5-271 16,9-12-453-16</inkml:trace>
  <inkml:trace contextRef="#ctx0" brushRef="#br0" timeOffset="23104.0946">15476 4676 1520 0,'0'0'376'0,"0"0"-73"0,0 0-43 16,0 0-92-16,0 0-41 15,-108-13-31-15,74 32-38 16,1 6-18-16,0 5-5 15,8 2-14-15,4 3-11 16,9-3-8-16,5-1-2 16,5-4-6-16,2-7-1 15,3-4-26-15,13-10-52 16,3-6-7-16,7-3 6 16,1-17-17-16,1-11 15 15,1-6 26-15,-6-1 43 16,-2 0 19-16,-4 6 0 15,-4 3 15-15,-5 9 24 16,-5 10 48-16,-2 3 16 16,-1 7-16-16,0 0-47 0,0 4-33 15,0 12-6-15,0 10 0 16,0 3 0-16,0 5 8 16,3 3-9-16,6-4 0 15,4 1 0-15,1-5 0 16,1-6-6-16,-3-8-9 15,-3-7-37-15,2-8-5 16,-1-2 42-16,0-16 15 16,2-7 1-16,0-5 5 15,3 1-5-15,-2-2 1 16,4 6 5-16,-4 4 5 16,3 6 6-16,-2 3 1 15,1 7 1-15,-2 5-8 16,3 0-10-16,1 0-1 0,1 13 8 15,3 6-2-15,1 0 8 16,1 5-13-16,-3-2-1 16,0-2 0-16,-1-5-1 15,-5-6-15-15,-2-4-67 16,-3-5-8-16,-2-1 40 16,2-19 16-16,-2-7-10 15,-1-6 22-15,-1-1 17 16,-2-1 5-16,-2 6 25 0,-1 7 40 15,0 5 29 1,0 8 12-16,0 4-19 16,0 5-47-16,0 0-33 15,-1 3-7-15,-1 13-10 0,2 7 9 16,0 4 1 0,3 1-1-16,12 0-1 0,2-2-4 15,4-3-3-15,4-7-43 16,2-5-69-16,1-11-26 15,2 0-45-15,-2-16-69 16,-2-10 47-16,-4-6 69 16,-7-4 111-16,0 0 34 15,-8 1 101-15,1 7 51 16,-8 7 55-16,3 8-28 16,-3 6-2-16,0 6-60 15,0 1-66-15,0 3-37 16,0 14-14-16,3 8 0 0,1 8 0 15,2 3 12-15,3 3 0 16,1-5-6-16,0 0-4 16,0-7-2-16,0-5 0 15,1-10-6-15,-2-8-43 16,3-4-5-16,0-7 23 16,2-15-33-16,0-4-2 15,2-6 35-15,-2 1 22 16,-4 2 9-16,1 4 9 15,-4 6 12-15,-4 7 28 16,-1 5 18-16,1 6-19 0,-2 1-33 16,6 0-15-1,3 11 0-15,5 5 1 0,2 1 0 16,1 0 9-16,0-4-9 16,0 0-1-16,-4-5 1 15,-1-6-2-15,-4-2-3 16,-2 0-20-16,-2-14 3 15,-1-8-13-15,-1-7 13 16,-3-6 12-16,0-7 9 16,0-5 6-16,0 0 7 15,0 8 26-15,0 10 50 16,0 12 35-16,0 7-51 16,0 10-48-16,0 0-25 15,0 16-19-15,0 13 18 16,6 6 0-16,5 7 0 0,1 2 0 15,1-1-8 1,-2 0-36-16,2 0-92 0,0 3-44 16,0-11-328-16,-6-12-373 0</inkml:trace>
  <inkml:trace contextRef="#ctx0" brushRef="#br0" timeOffset="23295.5593">16390 4676 2002 0,'0'0'242'15,"0"0"-90"-15,0 0-110 16,0 0-16-16,0 0-2 0,161-16 4 16,-25 2-28-16,19-1-29 15,-31 4-452-15,-26 4-646 0</inkml:trace>
  <inkml:trace contextRef="#ctx0" brushRef="#br0" timeOffset="27427.7635">22334 5264 1475 0,'0'0'290'0,"0"0"-135"15,0 0-21-15,0 0-36 16,0 0-45-16,0 0-28 16,88-43-25-16,-55 43 0 15,11 0-107-15,-6 0-195 16,-9 0-317-16</inkml:trace>
  <inkml:trace contextRef="#ctx0" brushRef="#br0" timeOffset="27600.7604">22307 5386 1348 0,'0'0'320'0,"0"0"-130"16,0 0-52-16,0 0-73 15,0 0-24-15,0 0-1 16,116 13-40-16,-4-26-40 16,-10-3-179-16,-13-2-336 0</inkml:trace>
  <inkml:trace contextRef="#ctx0" brushRef="#br0" timeOffset="27970.5786">23363 4973 1375 0,'0'0'346'0,"0"0"-58"15,-92 47-45-15,59-22-43 16,4 0-23-16,10 0-61 16,10-4-38-16,9-1-18 15,0-2-11-15,13-1-3 16,13-1-1-16,12-2 9 15,7 1-3-15,9-3-12 16,1 1-15-16,-2 0-8 16,-4 0-5-16,-11-1-10 0,-11-3 5 15,-9 0-6-15,-13-3-6 16,-5-1 6-16,-2 1 2 16,-22 0 7-16,-10 3-8 15,-11 0 0-15,-10-1-1 16,0-2-42-16,-3-2-60 15,3-4-51-15,8 0-103 16,3-14-86-16,12-8-398 16,14-2-725-16</inkml:trace>
  <inkml:trace contextRef="#ctx0" brushRef="#br0" timeOffset="28140.2122">23475 4884 1560 0,'0'0'368'0,"128"-6"-71"0,-10 3-106 16,16-1-26-16,-1-2-68 15,-30-1-62-15,-36-1-35 16,-6-8-4-16,-24 3-218 16,-16-6-620-16</inkml:trace>
  <inkml:trace contextRef="#ctx0" brushRef="#br0" timeOffset="29412.2983">2879 5020 867 0,'0'0'298'16,"0"0"-50"-16,0 0-42 15,0 0-47-15,0 0-20 16,0 0 8-16,0 0-26 16,118-3-24-16,-24-2 5 15,40-4 15-15,21-1-9 16,5 3-19-16,-11-3-22 15,-16 4-7-15,-5-2-18 16,-13 2-8-16,-24 0-16 16,-23 1-6-16,-21-1-5 15,-11 1-6-15,-2 1 0 16,0-1-1-16,-8 2-1 16,-15 3-41-16,-18 3-128 15,-17 12-183-15,-16 4-364 0</inkml:trace>
  <inkml:trace contextRef="#ctx0" brushRef="#br0" timeOffset="29980.6536">3192 5516 84 0,'0'0'105'15,"0"0"34"-15,0 0 32 16,-85-18-15-16,64 14-9 16,1-1 34-16,6 2-2 15,2 1 24-15,4 2 14 16,6-2-9-16,2 2-66 0,0 0-9 15,0 0-19 1,13 0-57-16,15 0 4 0,26 10 62 16,39 1 43-16,36 0 19 15,17-2-58-15,-5-4-33 16,-9-5-13-16,-21 0-14 16,-7-5-16-16,-20-5-12 15,-17 1-15-15,-22 3-9 16,-9 0-7-16,-2 0-8 15,1 1 0-15,-7-1-7 16,-12 3 6-16,-12 3-76 16,-24 3-132-16,-16 11-389 15,-17 0-661-15</inkml:trace>
  <inkml:trace contextRef="#ctx0" brushRef="#br0" timeOffset="31106.4592">3073 8528 424 0,'0'0'889'0,"0"0"-703"16,0 0-59-16,0 0 64 15,89 29 59-15,4-19-36 16,38-6-9-16,23-3-33 16,1-1-35-16,-15-2-25 15,-24-8-34-15,-25 1-34 16,-25 3-21-16,-24-1-15 15,-9 3-8-15,-6 1 0 16,-7 3-41-16,-8 0-109 16,-21 5-167-16,-19 10-245 15,-14 5-329-15</inkml:trace>
  <inkml:trace contextRef="#ctx0" brushRef="#br0" timeOffset="31523.3918">3137 9118 1353 0,'0'0'283'0,"0"0"-122"16,0 0 35-16,0 0 41 16,91 0 13-16,-5 0-19 15,25 0-55-15,7 1-38 16,-20 6-8-16,-25-4-37 15,-28-1-23-15,-2-1-9 16,2-1-16-16,4 0-19 16,-1 0-11-16,-6 0-9 15,-12-4-6-15,-5-3-15 16,-10-3-84-16,-12-8-112 16,-3 3-347-16,-3-3-533 0</inkml:trace>
  <inkml:trace contextRef="#ctx0" brushRef="#br0" timeOffset="32445.401">3132 10118 745 0,'0'0'272'16,"0"0"3"-16,0 0-52 15,0 0-35-15,0 0-16 16,0 0 61-16,0 0-26 0,118 31-19 15,-35-21 39 1,0-5-47-16,-1-1-51 0,-10-4-35 16,-16 0-26-16,7 0-23 15,9 0-14-15,-8-4-7 16,-4-3-10-16,-2-1-13 16,-9 2 1-16,-9 0-2 15,-7 1 0-15,-8 2-55 16,-10 1-79-16,-15 1-132 15,0 1-269-15,-19-1-350 0</inkml:trace>
  <inkml:trace contextRef="#ctx0" brushRef="#br0" timeOffset="37863.328">14135 6249 100 0,'0'0'536'0,"0"0"-354"0,0 0-63 16,0 0-15-16,0 0-12 15,-84-3-8-15,54 15-3 16,0 4-5-16,1 2-9 16,2 3 4-16,7 2-12 15,4 1-21-15,8 0-10 16,8 0 5-16,0 1 2 15,5 3 11-15,10 3-10 16,1 3-8-16,2 1-15 16,-3 1 5-16,-5-1 1 15,-5 0 3-15,-2 0-5 16,-3-2-8-16,0-1-8 16,-9-2 10-16,-6-5-11 15,0-2 1-15,-3-7-1 16,2-2 0-16,-1-7 1 0,4-6 6 15,1-1 7-15,5-3 16 16,0-9-9-16,3 0 26 16,4 1-15-16,0 4-10 15,0 5 3-15,0 2-25 16,4 3-12-16,7 17 12 16,4 13 16-16,0 11 17 15,-3 22 7-15,-3 22 20 16,-6 20 14-16,-3 2 8 15,0-10 1-15,0-25-15 16,0-22-4-16,-5-12 18 0,1-3-22 16,4 4-20-1,-3 1 11-15,1-1-9 0,2-7-8 16,0-12-13-16,0-7-6 16,0-8-13-16,0-5 4 15,0-3 6-15,0 0-2 16,5 0 5-16,2-3-14 15,2-8 0-15,3-3-2 16,3-3-41-16,0 0-76 16,-3 4-93-16,3-2-64 15,-3 5-208-15,-5 3-195 0</inkml:trace>
  <inkml:trace contextRef="#ctx0" brushRef="#br0" timeOffset="38049.0584">13975 7887 1311 0,'0'0'275'0,"0"0"-71"0,0 0-71 16,0 0-10-16,0 0-20 16,0 0-69-16,0 0-34 15,0-1-133-15,0 1-130 16,-8 0-251-16</inkml:trace>
  <inkml:trace contextRef="#ctx0" brushRef="#br0" timeOffset="39846.422">9651 4981 215 0,'0'0'180'16,"0"0"-44"-16,0 0-9 15,0 0 10-15,0 0-18 16,0 0 15-16,0 0-41 0,-23-34-14 16,23 32 37-16,0-1 18 15,0 3-14-15,0 0-18 16,0-2-13-16,0 2 0 15,3 0-14-15,12 0 39 16,7 5 40-16,7 4-14 16,8-1-9-16,8-1 1 15,9-3 8-15,6-3-32 16,16-1-34-16,-3 0-14 16,3-8-9-16,-2-2-23 15,-14-1-14-15,7 2-6 16,-10-2-8-16,-12 5 0 15,-11 1-6-15,-14 4-38 16,-9 1-95-16,-11 4-156 16,-11 12-234-16,-11 2-71 0</inkml:trace>
  <inkml:trace contextRef="#ctx0" brushRef="#br0" timeOffset="40604.5161">9419 5494 446 0,'0'0'176'16,"0"0"36"-16,0 0-21 16,0 0-22-16,0 0 9 15,0 0-3-15,0 0-27 16,-4-5-30-16,6 5-14 16,13 0 52-16,8 3 32 15,9 4-5-15,13 2-39 16,10-4 39-16,6-2-46 0,12-2-32 15,0-1-12 1,15 0-12-16,-11-1-32 0,1-6-11 16,-2-1 1-16,-12 3 2 15,3-2-14-15,-7 0-4 16,-6 0-5-16,-9-1-5 16,-7 2-1-16,-4 0-10 15,-8 1-1-15,-6 0 5 16,-4 1-5-16,-7 1 0 15,-6 3-1-15,-3 0-16 16,0 0-62-16,-18 0-42 16,-73 18-130-16,1 4-412 15,-19 0-641-15</inkml:trace>
  <inkml:trace contextRef="#ctx0" brushRef="#br0" timeOffset="47193.0665">15156 6822 339 0,'0'0'238'0,"0"0"-110"16,0 0 24-16,0 0-9 15,0 0-7-15,0 0-16 16,-12 0-19-16,12 0-24 16,0 0-14-16,0 0 15 15,11-1-8-15,2-2-10 16,6 0-8-16,4 2-2 16,4 1 4-16,4 0 3 15,6 0-7-15,2 0-4 0,5 0-4 16,5 0 6-1,5 0 5-15,8 0-5 0,4 0 2 16,2 0-18-16,2 0-11 16,-3-1-3-16,-1 1 1 15,-3 0 2-15,1 0-5 16,-1 0-1-16,-1 0 0 16,1 0 1-16,0 0-1 15,-1 0 0-15,3 0-8 16,0 0 1-16,0 0 1 0,4-1 0 15,15-3 1 1,13 1-4-16,-8 0 7 0,-10 0-7 16,-10 0 9-16,-14 0-4 15,10 1 6-15,9-3-3 16,-3 3 1-16,-4-2 4 16,1 1 0-16,-3-4-2 15,-1 0 2-15,-1 1 8 16,-3-1-3-16,-5 2 4 15,0 0-5-15,-6 2 3 16,-9-1-5-16,-5 1 5 16,-10 1-8-16,-8 1-6 15,-7-1 2-15,-4 1 3 16,-3 1-4-16,-3 0-4 16,1-1-7-16,-1 1-1 0,0 0 1 15,0 0-2 1,-20 0-78-16,-60 22-152 0,3-1-254 15,-18 1-464-15</inkml:trace>
  <inkml:trace contextRef="#ctx0" brushRef="#br0" timeOffset="49405.6046">15708 8186 88 0,'0'0'65'15,"0"0"-43"-15,0 0 35 16,0 0-15-16,0 0-30 0,0 0-11 16,0 0 0-16,-3-8 10 15,3 8 11-15,0 0 41 16,0 0-6-16,0-1 19 15,0 1 27-15,0 0-1 16,-1 0 3-16,-1 0 15 16,2 0-3-16,-2 0-11 15,2 0-5-15,0 0-12 16,0 0-8-16,0 0-24 16,0 0-1-16,8 0 27 15,5 0 8-15,5 1-9 16,5 3-3-16,2 2-11 15,2-1 13-15,7-1-5 0,3 0-17 16,4 1-6 0,5-1-8-16,0-1-7 15,5-1 1-15,3-2-4 0,1 0 4 16,3 0 1-16,3 0 1 16,4 0-14-16,1-4-4 15,1 0 6-15,5 0 6 16,13 0-9-16,15-4 0 15,17-1 5-15,0-3 5 16,-6 0 3-16,-16 0 1 16,-23 2-6-16,-11 3-5 15,-13 0-4-15,-5 2-4 16,8-1 3-16,4-1-8 16,4 0 7-16,-5 0-2 15,-6 2 0-15,-6 1-2 0,-5-3-6 16,-6 1 2-16,-5 2 5 15,1-2-1-15,-4 1 2 16,0 1-4-16,-5-2-5 16,1 0-3-16,-3 1-8 15,-5-1 7-15,-5 0-7 16,-6 1-1-16,-5 2-26 16,-72 3-125-16,1 3-383 15,-20 10-446-15</inkml:trace>
  <inkml:trace contextRef="#ctx0" brushRef="#br0" timeOffset="52927.9358">23085 6268 1200 0,'0'0'360'0,"0"0"-110"16,0 0-57-16,0 0-52 15,0 0-50-15,0 0-32 16,0 0-22-16,50 17-20 16,-26-13-17-16,1-1-36 15,0-2-143-15,-7-1-217 16,-6 0-393-16</inkml:trace>
  <inkml:trace contextRef="#ctx0" brushRef="#br0" timeOffset="53098.5962">23079 6428 1347 0,'0'0'395'15,"0"0"-104"-15,0 0-62 16,0 0-17-16,0 0-64 15,0 0-70-15,80 14-50 16,-40-14-28-16,28-12-110 16,-8-2-274-16,-6-7-1133 0</inkml:trace>
  <inkml:trace contextRef="#ctx0" brushRef="#br0" timeOffset="66247.5708">9591 4967 643 0,'0'0'212'0,"0"0"-101"0,0 0-49 16,0 0-2-16,0 0 10 16,0 0 17-16,0 0-30 15,0 0-25-15,0 0-8 16,0 0 7-16,0 0 5 16,0 0-3-16,0 0-9 15,0 0-13-15,0 0-5 16,6 0 3-16,3 4 26 15,8 1 23-15,0 2 13 16,1-1-18-16,0 0-5 0,1 2 0 16,2-5-1-16,-1 3 1 15,1-1-1 1,-1-2 5-16,1 3-10 16,2-3 9-16,-1 2 4 15,3-2-11-15,0 0-7 16,-2 0-6-16,3 0 0 0,-1-3 0 15,2 2 0-15,-1-2 1 16,4 0 0-16,0 0-1 16,0 0-7-16,3-6 6 15,-3 0-6-15,-3-1 2 16,1 3 1-16,-4-4 3 16,3 1-2-16,-5 0 7 0,0-3-7 15,-2 1-4-15,-2-1 3 16,3 0 4-16,0-1-9 15,-3 0-4-15,-2 1-4 16,3-2-1-16,-2 0 1 16,1-1 5-16,-1-1-3 15,0 0 2-15,-1-3-1 16,-1 1 2-16,0-1-2 16,-4-1-4-16,-2 1-2 15,1 1-1-15,-6 1 4 16,-2-2-1-16,-2 1 5 15,0-2 1-15,0-2-4 16,-6 0-6-16,-4 2 2 16,-1-4-2-16,0 1-3 15,-2 1 1-15,-1 0-5 0,0 0 4 16,2 2 1-16,-3 3-6 16,0-2 5-16,0 6-5 15,-1-1 0-15,-2 2 0 16,0 3 1-16,-4 3-1 15,-2 1 0-15,-3 2-1 16,-3 1 1-16,-3 0 0 16,-1 0-1-16,-2 7-1 15,0 1 0-15,2 0 0 16,-2 1 0-16,5-1 0 16,3-2 0-16,2-1 1 15,4-1 0-15,1-2 0 16,4 0 0-16,1-1 0 15,1 1 1-15,-1-2-1 16,0 0 0-16,-1 1 0 0,-4 1-1 16,-1-1-6-16,-1 1-1 15,-2 1 7-15,1 0-5 16,-1 0 5-16,2 2 0 16,-1 0-5-16,1 1 0 15,-1-1 5-15,1 1-1 16,-1 2-8-16,1-2 2 15,0 2 7-15,4 1-11 16,1-1 10-16,0 1 1 16,2 2-7-16,-2 3 2 15,3 1 5-15,-1 6 0 16,0 0-1-16,2 0 1 16,2 1 0-16,1-1 0 15,2-1 0-15,3 1 0 0,3-1 0 16,2-1 0-16,1 0 0 15,0 1-5-15,4 0 5 16,9 0 0-16,1-1 1 16,4 1-1-16,2 0-1 15,2-1 1-15,2-2 1 16,4-1-1-16,2-2 1 16,0-3-1-16,-1-3 1 15,1-4 8-15,-7-1-7 16,1-2 0-16,-7-1 0 15,-1 0 0-15,-5 0 5 0,-2 0-6 16,-4-2-1 0,-1-3-39-16,-2 1-92 0,-2 1-169 15,-2 1-329-15,-10 2-560 16</inkml:trace>
  <inkml:trace contextRef="#ctx0" brushRef="#br0" timeOffset="66421.5359">9645 5095 1088 0,'0'0'318'0,"0"0"-186"16,0 0-132-1,0 0-26-15,0 0-213 0,0 0-681 16</inkml:trace>
  <inkml:trace contextRef="#ctx0" brushRef="#br0" timeOffset="69604.6854">9466 8518 789 0,'0'0'302'15,"0"0"-41"-15,0 0-55 16,0 0-64-16,0 0-48 16,0 0 10-16,0 0 40 15,40 30-21-15,-12-21-9 16,6 2-13-16,4-4-3 0,4 0-5 16,1-1-15-1,2-2-14-15,2 0-9 0,1 1-1 16,3-2-3-16,3 2-8 15,0-2-10-15,-1 0 0 16,-1-3-5-16,-3 0-1 16,-4 0-3-16,0 0 0 15,-6 0-2-15,-2 0 4 16,-3-6-5-16,1 0-9 16,-4-3-2-16,0 0 4 15,-1-1-1-15,0-1 1 16,-3 0-4-16,3-4 1 15,-2 0 1-15,-2-4-2 16,0-3 4-16,-2-2-1 16,-4-4 1-16,-3-5-2 0,-5 0 0 15,-3-3-5-15,-7-1-6 16,-2 3 5-16,-2 1 0 16,-13 3-4-16,-5 1 4 15,-3 4-5-15,-7 0 8 16,-1 0-9-16,-6 3 2 15,-1 1-1-15,-5 2 5 16,-3 2-5-16,-2 2 5 16,-7 5-5-16,-5 5-1 15,-1 2 0-15,-2 3 0 0,-1 0 0 16,0 3-1 0,6 7-1-16,3 2 1 15,3 0-1-15,7-1 1 0,3 0 1 16,8-1-1-1,3 0 1-15,2 0-1 0,1-2 1 16,-2 2 0-16,-1 2 0 16,1 1 0-16,-1 1 0 15,-4 0 1-15,1 1 0 16,1 0-1-16,0 2 1 16,3-3-1-16,5 0 1 15,3-3-1-15,5-2 0 16,1 1 1-16,7-4-1 15,1 2 0-15,0-2 0 16,5 5 0-16,1 1 0 16,2 5-1-16,0 5-1 15,3 4 1-15,12 1-1 0,2 3 1 16,8-2 0 0,0-3 0-16,3-1-1 0,2-5 1 15,0 0 1-15,1-4-1 16,-2-3 0-16,-5-5 0 15,0 0-12-15,-8-4-56 16,-2-2-79-16,-6-1-129 16,-3-6-226-16,-5-5-355 0</inkml:trace>
  <inkml:trace contextRef="#ctx0" brushRef="#br0" timeOffset="69771.9204">9529 8465 1295 0,'0'0'309'0,"0"0"-144"15,0 0-121-15,0 0-32 16,0 0-12-16,0 0-165 16,0 0-220-16</inkml:trace>
  <inkml:trace contextRef="#ctx0" brushRef="#br0" timeOffset="71155.3441">9494 9089 905 0,'0'0'274'0,"0"0"-40"0,0 0-68 16,0 0-76-16,0 0 10 15,0 0 52-15,0 0 22 16,79 13-22-16,-35-11-25 15,6-2-6-15,5 0-20 16,2 0-18-16,3 0-5 16,2 0-7-16,-1-2-14 15,-1 2-3-15,0 0-21 16,-6 0 3-16,-1 0-14 16,-4 4 11-16,-4 0-12 15,-2 1-8-15,-4-1-1 0,-4 0-6 16,-4-3 12-1,-4-1-3-15,-2 0 2 0,0-1 2 16,-2-9 2-16,-1-4 2 16,2-3-2-16,-3 0-5 15,-2-3-1-15,-1-3-6 16,-3-1 2-16,-3-2-4 16,-3-2 4-16,-1-2-5 15,-5-1 1-15,-3-4-6 16,0 3 5-16,0-2-5 15,-11 3 0-15,-7 2 0 16,-1 0 5-16,-5 4-5 0,-3 1 0 16,-3 3 0-16,-3 1 5 15,-4 2-5 1,-5 4-1-16,-1 0 0 0,-6 5 2 16,-2 1-1-1,-1 6 0-15,-4 2 0 0,0 0-1 16,2 0-1-16,-4 9 0 15,5 1 1-15,3 3-1 16,2-2 1-16,5 0 0 16,6 0 0-16,6-2 1 15,4-1-1-15,2-2 1 16,8 0-1-16,-2-1 1 16,2 2-1-16,-1 1 0 15,-2 1 1-15,-2-1-1 16,0 4 0-16,-3 0 0 15,0-2 0-15,-1 3 0 16,2 1 0-16,-1 0 0 0,1 2 0 16,0-1 0-16,2 2 0 15,4 0 0-15,-1 2 1 16,3-3-1-16,2 3 0 16,3-2 0-16,5 1 0 15,1 2-1-15,2 2 0 16,3 2 1-16,0-2-1 15,0 2 1-15,10 0-1 16,1-2 0-16,3 0 0 16,1-3 0-16,4-2 0 15,-1-2 0-15,5-4-1 0,2 0 1 16,8-5-5 0,0-3 6-16,4-1 1 15,1-2 0-15,-2 0 0 16,-3 0-1-16,-4-5 1 0,-7-1 0 15,-4-1 0-15,-4 1 1 16,-3 0-1-16,-3 2-1 16,-3-3 1-16,-1 3-1 15,2 1-17-15,-6 2-27 16,0 1-36-16,0 0-44 16,0 0-111-16,-12 8-293 15,-3 2-543-15</inkml:trace>
  <inkml:trace contextRef="#ctx0" brushRef="#br0" timeOffset="76103.7867">23551 6099 1487 0,'0'0'358'16,"0"0"-211"-16,0 0-8 16,0 0-11-16,0 0-21 15,0 0-60-15,98-46-21 16,-69 46-10-16,-4 0-10 15,-5 6-5-15,-8 8 0 0,-7 5-1 16,-5 2 2-16,0 8 5 16,-13 0 4-16,-6 2-10 15,1-1 1-15,-3-5 7 16,4-4 7-16,2-4 24 16,6-8 33-16,6-2 3 15,3-2-1-15,0-2-7 16,11-1 10-16,8 3-14 15,4-1-10-15,5-1-6 16,1 0-15-16,-3 4-9 16,0-2 0-16,-7 2-3 15,-4 2 7-15,-5-1 7 16,-7 4-4-16,-3 0 20 0,-3 5 12 16,-16 4-2-1,-10 4-10-15,-5 2-7 0,-9 0-16 16,0 1-20-16,-3-6-1 15,1-7-5-15,7-6-2 16,5-9-54-16,13-3-101 16,8-13-137-16,10-3-679 0</inkml:trace>
  <inkml:trace contextRef="#ctx0" brushRef="#br0" timeOffset="76638.1374">22708 7442 1612 0,'0'0'582'15,"0"0"-392"-15,0 0-66 16,0 0-19-16,0 0-13 0,0 0-58 16,88 0-21-1,-52-6-13-15,-2-2-93 0,4-3-88 16,-10 4-194-16,-9 0-337 16</inkml:trace>
  <inkml:trace contextRef="#ctx0" brushRef="#br0" timeOffset="76815.7097">22784 7590 819 0,'0'0'1165'16,"0"0"-912"-16,0 0-15 16,0 0-43-16,0 0-16 15,0 0-89-15,124 45-51 0,-69-45-39 16,29-27-23-1,-16 1-208-15,-10 0-480 0</inkml:trace>
  <inkml:trace contextRef="#ctx0" brushRef="#br0" timeOffset="79609.5288">9226 9736 1196 0,'0'0'351'0,"0"0"-152"15,0 0-51-15,0 0-19 16,0 0 62-16,16 96-40 16,3-50-38-16,1 0-40 15,4 2-39-15,-4-1-12 16,-1-6-6-16,-3-2-8 15,-3-8-8-15,-2-4 0 16,-5-8-53-16,-3-5-76 16,-3-11-111-16,-3-3-159 15,-12 0-435-15</inkml:trace>
  <inkml:trace contextRef="#ctx0" brushRef="#br0" timeOffset="80481.1037">9099 9718 1220 0,'0'0'290'0,"0"0"-128"16,0 0-3-16,86-45 32 15,-30 23-24-15,19-5-43 16,24-2-23-16,-6 5-24 15,-10 7 6-15,-10 7-14 16,-16 8-17-16,5-1-6 16,6 1-13-16,-7 2-11 15,-6 0-11-15,-6 3 2 16,-1 4-5-16,-6 0-7 0,-1-2 12 16,0-3-2-16,-2 1-2 15,-1-3 3-15,0 0-3 16,-1 0 1-16,-3 0-10 15,-2 0 0-15,-4 0 1 16,-3 0 0-16,-4 3 5 16,-4-2 0-16,-4 4-5 15,-6 3 0-15,-1 1 0 16,-1 5 5-16,-5 4 1 16,0 3-1-16,0 6 8 15,0 2 5-15,0 1 10 16,0 3-8-16,0-1 3 15,0 2-11-15,5-3 0 0,3 0-2 16,0-2-1 0,2-3 1-16,0-2-4 0,0-1 2 15,-3-1-7-15,1-5 7 16,-3-5-8-16,0 2 1 16,-2-2-1-16,0 0 1 15,-3-1-2-15,0 0 1 16,0 1 0-16,-2-2 0 15,-10 0 0-15,-2 2 3 16,-7-2-4-16,-3 1 0 16,-10 0 0-16,-8 0 0 15,-7 0 6-15,-23 0-5 0,-21 3 0 16,4-3-1-16,9 0 0 16,9-2 0-16,15-1 2 15,-7 4 13-15,-7 2-6 16,1 0-3-16,2 0-5 15,5 0 0-15,2-3 8 16,7-2-1-16,7-2-1 16,11-1 4-16,9-3-4 15,8 0 5-15,5-3-4 16,4 0-7-16,3 0 5 16,0 0-4-16,3 0 4 15,2 0-5-15,-1 0-1 16,1 0 1-16,1 0 0 15,0 0-1-15,0 0-21 16,0 0-45-16,0-6-51 0,0-14-122 16,0 2-233-16,-4 1-321 15</inkml:trace>
  <inkml:trace contextRef="#ctx0" brushRef="#br0" timeOffset="80633.4957">9260 10271 1458 0,'0'0'309'16,"0"0"-97"-16,0 0-151 15,0 0-45-15,0 0-16 0,0 0-169 16,0 0-559-16</inkml:trace>
  <inkml:trace contextRef="#ctx0" brushRef="#br0" timeOffset="82496.9937">9296 5075 781 0,'0'0'233'16,"0"0"-6"-16,0 0-31 16,0 0-45-16,0 0-81 15,0 0-47-15,-10 7-11 16,13 18 23-16,7 3 32 15,-2 5-4-15,0 3-8 16,2 1-16-16,-2-2-6 0,1-1-3 16,-1-3-12-1,3-2 0-15,0-4 8 0,1-1-14 16,-2-4-1 0,2-1-9-16,1-3 10 0,0-3-10 15,0 0-2-15,-1-2 2 16,2-5 4-16,0 0-6 15,0-1 1-15,5-5 0 16,1 0 0-16,6 0 9 16,1 0-2-16,7 0 1 15,1-8 7-15,2-1 6 16,2-1-1-16,2 0 2 16,1 0 1-16,2-1-5 0,0 2 0 15,0 1-7 1,-1 5-6-16,0-2 2 0,-2 5-7 15,-1 0 0-15,-5 0 0 16,1 0 5-16,-3 0-4 16,-3 0 4-16,0 5-5 15,-2-2 1-15,-1 2 3 16,-3-1-4-16,2-1-1 16,-3 2 1-16,1-3 0 15,-2 0 0-15,2 0 5 16,1-2 1-16,-2 0-1 15,2 0 8-15,1 0 5 16,-6 0-10-16,-2 0-8 16,-3 0 8-16,-3 0-2 15,-4 0 11-15,-1 0-6 0,-4-1 0 16,1-2 16 0,-2-2 27-16,1 0 12 0,-3-4-6 15,0-6-4 1,0-2-24-16,-9-5-1 0,-6-7-5 15,0-3-6-15,-5-6-9 16,-1-1-6-16,-1-4 0 16,0-1-5-16,0 1 0 15,2 0 1-15,3 6-1 16,0 8 0-16,7 5 6 16,-1 7-6-16,2 6 0 15,2 3 0-15,-1 3-1 0,1 4 1 16,-3-1-1-16,-4 2 0 15,-7 0 0-15,-7 0 0 16,-8 10-1-16,-9 2 1 16,-11 3-1-16,-7 0-6 15,-7 1 7-15,-2-2-1 16,2-1 0-16,-1-2 1 16,4-1 0-16,1-1 0 15,2 2 0-15,2-3 1 16,6 1-1-16,4-1 1 15,7-2 0-15,3 2 0 16,5-2 1-16,2 0-1 16,3 2 1-16,0 0-2 15,1 1 2-15,-2-1-2 16,-1 2 1-16,1 0 1 0,3-3-1 16,4-1 0-16,6-2 0 15,5-2 1-15,5-2 7 16,5 0-3-16,1 0-6 15,2 0 1-15,2 0 0 16,0 0 0-16,0 0-1 16,0 0-11-16,0 0-57 15,12 0-165-15,8 3-129 16,-1-3-277-16</inkml:trace>
  <inkml:trace contextRef="#ctx0" brushRef="#br0" timeOffset="82650.8903">9121 5316 874 0,'0'0'120'16,"0"0"-120"-16,0 0-188 0</inkml:trace>
  <inkml:trace contextRef="#ctx0" brushRef="#br0" timeOffset="83800.5956">23636 7254 1107 0,'0'0'354'0,"0"0"-123"16,0 0 3-16,0 0-11 15,0 0-43-15,0 0-45 16,-3-69-44-16,21 58-31 16,3 2-17-16,4 1 0 15,1 4-18-15,0 3-8 0,-2 1-5 16,-6 0-11-16,-5 7 5 15,-5 11-5-15,-8 5 0 16,0 10 10-16,-8 5 29 16,-11 4 23-16,-5 1-11 15,1-1-13-15,0-1 1 16,4-2-8-16,3-7 11 16,8-6 15-16,8-6 1 15,0-6-11-15,8-7 0 16,15-5 5-16,14-2 7 15,11 0 0-15,22-19-10 16,21-10-13-16,-4-1-7 16,-8 3-16-16,-11 5-5 0,-19 5-8 15,-1 2 1-15,-2-2-1 16,-16 7-1-16,-15 3-37 16,-13 7-66-1,-4 0-71-15,-68 11-60 0,0 7-302 16,-18 0-372-16</inkml:trace>
  <inkml:trace contextRef="#ctx0" brushRef="#br0" timeOffset="95301.1424">10958 9878 428 0,'0'0'232'0,"0"0"-11"16,0 0 32-16,0 0-39 16,0 0 19-16,0 0-4 15,-42 11 27-15,39-10-51 0,3-1-26 16,0 0 4-16,0 0-21 16,0 0-38-16,7 0-20 15,12 0-15-15,7 0-9 16,5-1-16-16,2 0-13 15,3 1-17-15,0-2-8 16,-2 2-13-16,-1 0-4 16,-3-1-7-16,-5-3-1 15,-1 1 1-15,-4-4-2 16,-1-3 0-16,-2 0-38 16,-3 0-35-16,-2 1-53 15,-6-1-50-15,-3 3-138 16,-3 2-205-16,0 1-230 0</inkml:trace>
  <inkml:trace contextRef="#ctx0" brushRef="#br0" timeOffset="95689.9939">11217 9699 1149 0,'0'0'697'0,"0"0"-395"15,0 0-91-15,0 0-58 16,0 0 66-16,0 0-51 16,0 0-33-16,63 58-54 0,-37-35-15 15,0 0-20-15,-1-4 1 16,-2-3-23-16,-1-2-5 15,-3-5-7-15,-2 2 1 16,-1-5-7-16,-7 1 0 16,-1-2-5-16,-5 2 0 15,-3-1 0-15,0 2 8 16,0 3 0-16,-9 3 0 16,-8 1-3-16,-6 4-5 15,-7 5-1-15,-8 6-7 16,-14 10-62-16,-44 38-88 0,10-10-224 15,-1 3-460-15</inkml:trace>
  <inkml:trace contextRef="#ctx0" brushRef="#br0" timeOffset="98525.2202">10599 5207 1016 0,'0'0'282'15,"0"0"-41"-15,0 0-66 16,0 0-44-16,0 0-14 16,0 0 5-16,0 0-26 15,20-6 50-15,10 9-2 16,6 1-16-16,7-1-3 0,5-1-15 16,5-2-22-16,5 0-23 15,0 0-13-15,-1 0-15 16,-3-5-16-16,-8 2-6 15,-4 1-6-15,-8-2-3 16,-4 1-5-16,-6 0 0 16,-5 0 4-16,-5 0-5 15,-5 0-18-15,-3 3-49 16,-5-2-81-16,-1-1-109 16,0-1-74-16,-10 0-410 0</inkml:trace>
  <inkml:trace contextRef="#ctx0" brushRef="#br0" timeOffset="98837.5919">11026 5066 342 0,'0'0'941'15,"0"0"-566"-15,0 0-163 16,0 0-70-16,0 0 39 15,0 0-33-15,0 0-40 16,88 12-23-16,-43-8 1 16,2 6-13-16,1-4-16 15,0 0-20-15,-6 2-4 16,-5-2-14-16,-7 0-4 0,-8-1-6 16,-7 2-8-1,-11 2-1-15,-4 0 1 16,-4 8 6-16,-27 8-7 0,-31 19 2 15,-46 27-2-15,-67 38-84 16,19-12-160-16,-1-7-391 0</inkml:trace>
  <inkml:trace contextRef="#ctx0" brushRef="#br0" timeOffset="103086.9083">17318 6906 646 0,'0'0'279'15,"0"0"-48"-15,0 0-70 16,0 0 30-16,0 0-7 15,0 0-12-15,-17 3-24 16,17-3-20-16,0 0-15 16,0 0-7-16,10 0 15 15,6 0-3-15,7-3-16 16,7-6-24-16,6-3-17 0,3-3-32 16,2 1-17-16,0 2-6 15,-4 0-6-15,-3 4 0 16,-7 2-36-1,-6 3-77-15,-7 2-94 0,-6 1-87 16,-5 0-245-16,-3 0-182 0</inkml:trace>
  <inkml:trace contextRef="#ctx0" brushRef="#br0" timeOffset="103338.828">17343 7103 1407 0,'0'0'334'0,"0"0"-72"16,0 0-93-16,0 0 13 16,0 0-20-16,0 0-34 15,101-13-52-15,-56-3-48 16,9-4-16-16,0 1-7 15,-2 1-5-15,-1 5-94 16,-13 6-178-16,-16 7-447 0</inkml:trace>
  <inkml:trace contextRef="#ctx0" brushRef="#br0" timeOffset="109724.0235">10668 4623 413 0,'0'0'641'0,"0"0"-431"16,0 0-72-16,0 0-66 15,0 0-19-15,0 0 11 0,6 20 4 16,7-8-21-16,1 1 5 16,1 1-22-16,1-1-4 15,0-3-11-15,-2 0-2 16,0-5-12-16,-1-3 14 15,-3-2 7-15,2 0-3 16,0 0 6-16,0-10 25 16,1-7 5-16,1-2 20 15,2-2-1-15,-2-1-15 16,-1 5-16-16,-1 1-6 16,-1 5-8-16,-1 4-2 15,-5 4-8-15,4 3-1 16,-3 0-6-16,2 0-6 15,3 8 19-15,1 5 8 16,4 0-16-16,0 2-8 16,-2-1-8-16,2-2 0 0,-2-1-1 15,-4-2 1-15,2-4 8 16,-3 1-8-16,-3-3 6 16,0-3-7-16,0 0 1 15,-3 0 0-15,1 0 0 16,-1 0 5-16,0 0-5 15,2 0 1-15,0 0-2 16,-1 0 6-16,2 0-6 16,-2 0 1-16,2-2 1 15,0-1 0-15,2 0-1 16,2 1 0-16,1 0-1 0,2 1 0 16,-1 0 0-16,0 1 0 15,1 0 0-15,-2 0 0 16,1 0-1-16,0 0 1 15,-2 0 0-15,2 0 0 16,-3 0 0-16,-3 0 0 16,2 0 1-16,-1 0 5 15,-1 0-5-15,-2-6 1 16,1 0-1-16,-2 1 0 16,0-1 0-16,0 0 0 15,1 3 0-15,-3-1 0 16,-1 3 0-16,2 1-1 15,-2 0-1-15,1 0 1 16,1 0-11-16,0 0 10 16,4 0 0-16,-2 1-7 0,2 3 8 15,1 0 7-15,-2-1-6 16,1 0 0-16,0-1 6 16,-1-1-1-16,2-1 0 15,-3 0 2-15,2 0-7 16,0 0 5-16,-1 0 0 15,1 0-6-15,-2-1-21 16,-3-1-66-16,-1 2-72 16,0 0-181-16,-5 0-346 0</inkml:trace>
  <inkml:trace contextRef="#ctx0" brushRef="#br0" timeOffset="110807.0548">11290 4572 586 0,'0'0'259'0,"0"0"-27"16,0 0-35-16,0 0 11 0,0 0-29 16,0 0-17-1,0 0-19-15,-7-26-5 16,7 25-14-16,0 1-22 0,0 0-25 15,0 0-38-15,3 0-17 16,11 5 8-16,5 7 16 16,4 2-8-16,3 2-2 15,0 1-15-15,0-2-11 16,-4 1-1-16,1-2-8 16,-6-2 0-16,-2 0-1 15,-3-4-1-15,-3 1 1 16,-3-2 1-16,-1-1-1 15,-4 3 1-15,1-1 1 16,-2 4 19-16,0 2 20 16,0 1-12-16,-8 7-7 0,-2 1 0 15,-5 7-4 1,0 3 3-16,-4 1-3 0,0-2-3 16,2-2-13-16,-2-5-2 15,0 0-14-15,-15 6-153 16,4-4-218-16,-3-6-529 0</inkml:trace>
  <inkml:trace contextRef="#ctx0" brushRef="#br0" timeOffset="112615.5751">10726 8213 863 0,'0'0'305'0,"0"0"-85"16,0 0-7-16,0 0-30 15,0 0-56-15,0 0-32 16,0 0-10-16,5 11-2 15,12 5-14-15,3-2-17 16,4 2-14-16,1-3-18 16,0-3-6-16,-2-2-5 0,-1-6-3 15,-2 1-4-15,-5-3-1 16,1 0 7-16,-4-10-7 16,0-3-1-16,-6 0 0 15,-3 0-2-15,-2 3-4 16,-1 6 6-16,0-1 1 15,0 3-1-15,0 1 9 16,0 1 3-16,0 0-5 16,3 0-6-16,3 8-1 15,4 3 2-15,4 7 10 16,2-1-2-16,1 0 0 16,2-2 1-16,-1-3-10 15,0-3 5-15,-4-2-5 0,-3-4 1 16,-3-3-1-16,-2 0 8 15,-3 0-3-15,0-3-5 16,-1-8 1-16,-1 0-1 16,2-1 0-16,-3 0 0 15,3 3-1-15,-3 1 1 16,1 2-1-16,1 0 1 16,-1 6-1-16,1-2 0 15,-1 2 0-15,4 0-1 16,2 0-1-16,5 2 2 15,0 3 0-15,6 2 1 16,-2 0 5-16,4 0-4 16,-2-1 4-16,-2-2-5 0,0-3-1 15,-4 1 2 1,-4-2-1-16,3 0 7 0,-3-3-1 16,1-8 2-16,-1-2 5 15,2 1-7-15,-5 1-6 16,1 1 0-16,-2 4-1 15,-2 2 0-15,-2 4-11 16,0 0-31-16,0 0-61 16,0 0-94-16,0 0-120 15,-5 7-264-15,-4 0-434 0</inkml:trace>
  <inkml:trace contextRef="#ctx0" brushRef="#br0" timeOffset="112969.1201">11254 8098 1471 0,'0'0'351'0,"0"0"-95"0,0 0-58 15,0 0-7-15,0 0-56 16,66 84-34-16,-36-67-33 15,1-2-25-15,1-1-15 16,-4-2-8-16,-1-3-10 16,-7-1-4-16,-4 1-5 15,-6-1 5-15,-4-3-4 0,-5 2 6 16,-1 0 6-16,0 1 7 16,-1 4 4-16,-8-2-16 15,-3 2 3-15,-2 2-10 16,-2 1-1-16,-2 2-1 15,-3-1-19-15,-4 2-81 16,-15 18-118-16,7-6-272 16,-4-3-512-16</inkml:trace>
  <inkml:trace contextRef="#ctx0" brushRef="#br0" timeOffset="114671.393">22237 6682 1440 0,'0'0'361'16,"0"0"-47"-16,0 0-87 15,0 0 14-15,0 0-46 16,0 0-68-16,0 0-21 15,40 8 0-15,5-8-16 16,10 0-28-16,4-4-31 16,4-8-10-16,0-4-10 15,-4 1-11-15,-4 0 0 0,-9 1-1 16,-12 2-39 0,-11 5-44-16,-10 2-64 0,-12 5-102 15,-11 0-74-15,-16 5-319 16,-6 4-376-16</inkml:trace>
  <inkml:trace contextRef="#ctx0" brushRef="#br0" timeOffset="114886.8182">22356 6856 430 0,'0'0'1322'15,"0"0"-1085"-15,0 0-12 0,0 0 17 16,0 0 25-16,112-15-73 15,-66-2-65-15,8-4-56 16,1 1-43-16,1-3-16 16,-4 5-14-16,-5 3 0 15,-8 3-41-15,-14 12-119 16,-9 0-300-16,-16 0-486 0</inkml:trace>
  <inkml:trace contextRef="#ctx0" brushRef="#br0" timeOffset="116949.7271">10702 8816 1088 0,'0'0'346'0,"0"0"-170"16,0 0-87-16,0 0-30 15,0 0-12-15,0 0 44 16,0 0-16-16,69 5-36 15,-41-1-5-15,1-1 5 16,-1 0 13-16,-1-1-14 16,-2-2-10-16,-1 0-14 15,-4 0-1-15,-1-5-7 16,-4-2 0-16,-2-3-5 16,-4-2 5-16,-1 2 1 15,-3 1-6-15,-2 0 1 0,0 3-1 16,-3 2 0-16,2 3 7 15,-2-1 14-15,0 2-4 16,0 0-9-16,0 0 2 16,3 0-10-16,0 0-1 15,5 7 6-15,2 2 3 16,2-1 18-16,1-1-11 16,3-2-8-16,0 2-2 15,1-3 2-15,3-2-7 16,-4-1 5-16,1-1-5 15,-5 0 0-15,-3 0 0 16,-1 0 5-16,-3 0-5 0,-1-1 7 16,1-5-8-1,-2-1 2-15,0 2-1 0,0 1 0 16,0-3 0-16,0 3 0 16,-2 1 0-16,1 2-1 15,-2 1 0 1,3 0 0-16,0 0 0 0,0 0 0 15,3 0 9-15,0 0-8 16,1 2 8-16,-1 1-1 16,-1-1-7-16,1 1 10 15,-2-3-4-15,3 0 4 16,-1 0 0-16,2 0 15 16,0-5-13-16,0-2-7 0,-2-4-4 15,-1 3-2 1,-2 2-11-16,-2 3-53 0,-1 3-108 15,-4 11-369-15,-9 3-326 16</inkml:trace>
  <inkml:trace contextRef="#ctx0" brushRef="#br0" timeOffset="117854.9709">11156 8674 383 0,'0'0'647'16,"0"0"-368"-16,0 0-32 15,0 0-34-15,0 0-29 16,0 0-12-16,0 0-38 15,-9 0-51-15,9-1-27 16,10-1-17-16,4 2-14 16,7 0-9-16,1 0 15 15,8 11 8-15,3 5-9 16,-1-1-12-16,0-1-6 16,-2 0-3-16,-6-2-8 15,-5-4 1-15,-6-1 4 16,-5-3-5-16,-4-1 0 15,-2-1-1-15,-2-2 2 0,0 1 4 16,0-1-5-16,0 0 8 16,0 4-3-16,0-1 30 15,0 4 0-15,-6 8-6 16,-5 6 20-16,-3 9 15 16,-1 6-6-16,0 2-3 15,0 2-10-15,0-2-7 16,0-5-17-16,5-1-10 15,-1-8-10-15,6-4-1 16,2-5-1-16,2-5-5 16,1-10-95-16,0 0-204 15,0-6-444-15</inkml:trace>
  <inkml:trace contextRef="#ctx0" brushRef="#br0" timeOffset="119943.6293">20254 6628 658 0,'0'0'228'0,"0"0"-62"15,0 0 35-15,0 0-15 0,0 0 14 16,0 0-20-16,-34-13-26 16,31 13-11-16,3-1-35 15,0 1-34-15,0 0-28 16,0 0-26-16,3 10-6 15,11 4 14-15,2 4-3 16,7 0-6-16,-1 1-11 16,0-5-7-16,-2-3 1 15,-1-4-1-15,-3-3 1 16,-4-4-2-16,-1 0-1 16,-1-2-5-16,-2-12 5 15,-4 0 0-15,1-3-1 16,-4 0 1-16,1 2-5 15,-2 3 5-15,0 8 2 16,0 1 5-16,0 3 9 0,0 0-3 16,3 7-1-1,0 11 6-15,5 5 1 0,0 3-1 16,3 1-11-16,-1 0-5 16,0-2 0-16,-1-2-1 15,1-3-33-15,0-5-60 16,-4-4-76-16,4-3-75 15,-4-3-145-15,0-5-344 0</inkml:trace>
  <inkml:trace contextRef="#ctx0" brushRef="#br0" timeOffset="120656.1104">20590 6738 1013 0,'0'0'288'0,"0"0"-159"16,0 0-61-16,0 0 21 16,0 0-16-16,0 0-28 15,0 0-16-15,66 7-7 16,-51-7-15-16,-5 0 1 16,0-5-1-16,-5-3-1 15,-3-1 1-15,-2-1 2 0,0-4 16 16,0 2 10-16,0-2 15 15,-7 1 27-15,1 2-24 16,0 2 3-16,-2 1 8 16,5 4-3-16,-2 0 10 15,-1 4-12-15,0 0-11 16,0 0-10-16,-1 5-11 16,2 6-11-16,3 5-7 15,2-1-3-15,0 1 3 16,2 0-8-16,10-3 0 15,0-1-1-15,2-2 0 16,0-5 0-16,2-3-11 16,0-2-6-16,2 0-5 15,-5-13-3-15,-1-4-1 16,-2-3-8-16,-4-2 5 16,-1-3 5-16,-2 1 12 0,-3-1 5 15,0 5 6-15,0 4 0 16,0 6 1-16,0 4 1 15,0 4 14-15,0 2-1 16,0 0 1-16,0 0-7 16,0 2-1-16,2 9 9 15,2-1-5-15,3 1-4 16,1 0-5-16,-1 1 4 16,2-2 1-16,2-1 2 15,-2-1-3-15,-2 1-5 16,2-4 1-16,-4 1-1 15,2-3 1-15,-4 1-1 0,-1-2 0 16,-1 2 0 0,-1-1 0-16,0 2 0 0,0 1-1 15,-9 0-18-15,-3 5-37 16,-3-2-18-16,-1 0-126 16,-2 1-41-16,2-3-120 15,3-3-362-15</inkml:trace>
  <inkml:trace contextRef="#ctx0" brushRef="#br0" timeOffset="120846.8869">21121 6549 1844 0,'0'0'508'0,"0"0"-417"0,0 0-14 15,0 0-53-15,0 0-24 16,-101 77-36-16,62-38-218 16,-4 0-1036-16</inkml:trace>
  <inkml:trace contextRef="#ctx0" brushRef="#br0" timeOffset="126792.5829">5259 2019 1405 0,'0'0'358'0,"0"0"-136"16,0 0-72-16,0 0-25 16,0 0-24-16,0 0-33 15,62-60-31-15,-25 29-23 16,5 1-8-16,4-1-6 16,-3 5-28-16,10 4-103 15,-6 8-176-15,-16 5-367 0</inkml:trace>
  <inkml:trace contextRef="#ctx0" brushRef="#br0" timeOffset="126989.9736">5295 2238 232 0,'0'0'1283'0,"0"0"-1072"15,0 0-78-15,0 0-72 16,0 0 5-16,0 0 4 15,100-74-9-15,-41 31-39 16,5-6-22-16,0 0-28 16,9-10-148-16,-18 12-179 15,-18 11-414-15</inkml:trace>
  <inkml:trace contextRef="#ctx0" brushRef="#br0" timeOffset="127201.6065">5585 1562 1408 0,'0'0'339'0,"0"0"-162"0,0 0-42 16,0 0 6-16,167-19 3 16,-76 19 6-16,-10 21-57 15,-12 33-64-15,-45 45-16 16,-43 76-4-16,-78 65-9 15,-100 59-52-15,8-50-179 16,-15-32-700-16</inkml:trace>
  <inkml:trace contextRef="#ctx0" brushRef="#br0" timeOffset="133314.1122">14060 9331 1109 0,'0'0'541'16,"0"0"-311"-16,0 0-25 15,1-93-56-15,13 29-16 16,11-32-43-16,14-35-15 15,6-14-37-15,-7-3-23 16,-11 8-7-16,-20 28-7 16,-7 27 5-16,0 28 0 15,-10 32 5-15,-10 16 21 16,-4 9 40-16,-9 0-32 0,-8 14-9 16,1 20-10-1,5 10-6-15,10 7 3 0,14 2 2 16,11-2-7-1,13-4-12-15,17-7-1 0,7-8 1 16,4-4 6-16,-4-9-4 16,-2-2-2-16,-9-5 0 15,-8 2 0-15,-9-1-1 16,-8 2 1-16,-1 5 11 16,-1 4 21-16,-13 7 18 15,-6 6 22-15,-4 5-19 16,4 7-2-16,-2 2-2 0,4 4-5 15,4-1-14 1,7 1-8-16,5-4 11 0,2-2-6 16,2-4 5-16,15-8-6 15,3-4-4-15,9-11-4 16,5-6-8-16,8-8-2 16,10-8-3-16,6-3-6 15,5-16-1-15,3-9-95 16,15-28-90-16,-16 8-284 15,-13-5-613-15</inkml:trace>
  <inkml:trace contextRef="#ctx0" brushRef="#br0" timeOffset="134448.7109">15041 9036 573 0,'0'0'642'16,"0"0"-401"-16,0 0-4 15,0 0-31-15,0 0 4 16,-26-75-23-16,9 75-7 16,-8 6-70-16,-14 25-60 15,-16 29 13-15,-16 39 25 16,-3 34 19-16,11 3-26 0,27-22-28 16,28-36-27-1,12-36-15-15,42-1-11 0,41 1-7 16,47-16-64-16,26-16-179 15,-29-10-255-15,-32-26-747 0</inkml:trace>
  <inkml:trace contextRef="#ctx0" brushRef="#br0" timeOffset="136472.3169">15401 9224 945 0,'0'0'272'0,"0"0"-21"15,0 0 31-15,0 0-9 16,0 0-82-16,-85-33-42 16,58 41-24-16,-2 13-32 15,3 3-11-15,2 10-10 16,7 1-25-16,7 1-15 15,7 0-7-15,3-1-17 16,4-2-8-16,15-7-7 16,4-6-2-16,6-8 7 0,0-9-37 15,3-3-43 1,-4-11 5-16,-4-16-5 0,-7-4 14 16,-9-5 31-16,-8-4 26 15,0-3 11-15,-16-1 0 16,-6 3 2-16,-3 4 5 15,5 7-6-15,0 10 8 16,7 6 22-16,4 6 6 16,5 5-4-16,4 3-29 15,0 0-4-15,1 14-20 16,17 7 19-16,9 5 1 16,6 2-1-16,7-2 0 15,6-4 1-15,-1-5-11 16,0-7-26-16,-10-6-27 0,-5-4-5 15,-9 0 20-15,-10-7 40 16,-6-10 9-16,-3-4 0 16,-2-1 6-16,0 0 21 15,0 3 22-15,0 4 26 16,-2 7 7-16,1 4 2 16,1 4-25-16,0 0-32 15,0 19-21-15,5 8 46 16,8 9-3-16,2 5-20 15,3 0-16-15,0 0-1 16,3-6-11-16,-2-6 1 16,-3-5-1-16,-1-10-1 15,-4-11-34-15,-4-3-8 0,-1-11 24 16,2-15 6-16,-1-10-6 16,-1-5 0-16,-1 0 18 15,-1 5 0-15,-1 6 0 16,-2 7 0-16,1 8 1 15,-2 6 26-15,0 9 2 16,0 0-14-16,1 9-15 16,2 13 32-16,3 7 4 15,3 4-10-15,5 1-9 16,1-2-2-16,6-6-15 16,1-6 0-16,-1-7 6 15,0-10-6-15,-2-3-41 16,-5-11-6-16,-5-15 9 15,-4-9 16-15,-3-11 10 16,-2-6 11-16,0-2 0 0,-2-2 1 16,-3 10 0-16,0 10 1 15,2 15 33-15,3 15 17 16,0 6-20-16,0 6-29 16,0 21 0-16,13 10 49 15,2 8-15-15,5 5-18 16,-4-2-12-16,2-1-6 15,-4-4 0-15,-3-7-48 16,-5-5-130-16,-6-9-155 16,-1-8-263-16,-15-11-391 0</inkml:trace>
  <inkml:trace contextRef="#ctx0" brushRef="#br0" timeOffset="136642.0364">15859 9198 1493 0,'0'0'254'0,"0"0"2"16,0 0-148-16,0 0-44 16,0 0 11-16,124-17-38 15,-68 13-26-15,2 1-11 16,10-3-106-16,-16 2-252 16,-15-3-406-16</inkml:trace>
  <inkml:trace contextRef="#ctx0" brushRef="#br0" timeOffset="136846.0429">16233 9007 1137 0,'0'0'335'16,"0"0"162"-16,0 0-287 15,0 0-6-15,0 0-43 16,0 0 38-16,-9 73-54 16,21-29-28-16,3 6-40 15,3 1-30-15,1 2-20 16,2-2-18-16,-3-3-9 15,3-3-1-15,-2-7-101 16,9-14-168-16,-6-10-269 16,-5-14-481-16</inkml:trace>
  <inkml:trace contextRef="#ctx0" brushRef="#br0" timeOffset="137352.2579">16470 9140 1341 0,'0'0'323'16,"0"0"76"-16,0 0-189 15,0 0-67-15,0 0 12 16,0 0 10-16,9 78-57 16,3-42-34-16,2 3-27 15,2-5-14-15,-2-3-20 16,5-4-12-16,-3-9-1 16,1-10-40-16,-4-8-88 15,0-2 16-15,-2-21-9 16,-2-7 15-16,-2-9 26 15,-2-2 43-15,-1 0 27 16,-1 2 10-16,0 5 7 16,0 9 21-16,0 6 31 15,-3 10 24-15,0 7 16 0,0 2-23 16,0 8-15-16,2 17 46 16,0 4-36-16,5 8-20 15,0 1-14-15,4 3-18 16,3-7-8-16,6-2-10 15,7-8-1-15,3-9 0 16,1-6 0-16,-3-9 0 16,-4-9-12-16,-8-13-10 15,-7-10 6-15,-6-4 8 0,-3-9 2 16,0-3 5 0,-10-2-4-16,-8 0 4 0,-3 8 1 15,3 11-6 1,-1 12-3-16,4 16-9 0,2 3-42 15,5 19-22-15,7 9-48 16,1 3-32-16,20 8-27 16,5-6-170-16,0-7-295 0</inkml:trace>
  <inkml:trace contextRef="#ctx0" brushRef="#br0" timeOffset="137575.0036">16925 9019 1577 0,'0'0'311'0,"0"0"54"16,0 0-222-16,0 0 53 15,1 75-17-15,17-32-48 0,4 4-37 16,3 4-25-16,-1-1-27 16,-4-2-24-16,-1-1-18 15,-3-8 0-15,-3-8-99 16,10-23-122-16,-6-8-410 15,-1-10-206-15</inkml:trace>
  <inkml:trace contextRef="#ctx0" brushRef="#br0" timeOffset="137755.539">17250 9069 1345 0,'0'0'280'0,"0"0"21"15,0 0-100-15,-58 93 15 16,42-47-19-16,4 4-33 15,6 2-60-15,4-6-36 16,2-3-24-16,6-11-21 16,18-7-23-16,27-12-56 15,52-15-144-15,-9-15-397 16,1-11-737-16</inkml:trace>
  <inkml:trace contextRef="#ctx0" brushRef="#br0" timeOffset="138039.8946">17940 9235 1485 0,'0'0'335'0,"0"0"-51"15,0 0-152-15,0 0-85 16,0 0-26-16,0 0-21 16,0 0-47-16,93-47-235 15,-81 47-344-15,-6 0-248 0</inkml:trace>
  <inkml:trace contextRef="#ctx0" brushRef="#br0" timeOffset="138170.2051">17951 9365 905 0,'0'0'300'0,"0"0"-55"16,0 0-110-16,0 0 25 16,108-1-85-16,-41-24-75 15,33-24-32-15,-15 2-234 16,-24 3-379-16</inkml:trace>
  <inkml:trace contextRef="#ctx0" brushRef="#br0" timeOffset="138411.9407">18487 8944 939 0,'0'0'237'0,"0"0"45"16,0 0-78-16,0 0 17 16,-72 85-28-16,71-55-59 15,1 0-51-15,8-1-42 16,17 0-17-16,3-4-5 15,2-1 8-15,0-2-12 16,-7-5-3-16,-6-1-11 16,-10-3 1-16,-7 1 7 15,-1 1 5-15,-22-3-5 16,-5 0-7-16,-5-2-2 16,-1-4-69-16,1-6-94 15,9-9-153-15,10-5-332 0</inkml:trace>
  <inkml:trace contextRef="#ctx0" brushRef="#br0" timeOffset="139904.0749">18693 8961 734 0,'0'0'761'16,"0"0"-401"-16,0 0-137 15,0 0-71-15,0 0 3 16,0 0 41-16,0 0-36 15,33 88-62-15,-23-52-26 16,0 0-11-16,3-2-16 16,-2-3-27-16,0-4-10 15,0-8-8-15,-1-7-8 0,-4-7-50 16,0-5-39-16,-2-6-2 16,2-16 8-16,-3-8-4 15,0-4 43-15,-2-5 32 16,2 3 11-16,-1 7 8 15,1 8 1-15,-3 10 9 16,2 9 28-16,-2 2-5 16,3 6-17-16,4 14 35 15,5 5-7-15,4 4-10 16,5 1-15-16,3-2-12 16,6-1-6-16,1-7-8 15,-1-6-118-15,4-12-27 16,-5-2-200-16,-7-10-205 15,-10-12-73-15,-9-9 434 16,-3 0 197-16,0-2 158 0,-6 5 137 16,0 6-24-16,1 8 14 15,4 10-57-15,1 4-90 16,0 0-85-16,0 14 18 16,3 5 19-16,4 5-4 15,-1 4-25-15,1 2-12 16,-4-2-18-16,-2-5-13 15,-1-1-11-15,0-8-7 16,0-6-47-16,0-8-54 16,0-3 34-16,0-22-41 15,0-8 28-15,6-9 49 16,3 0 24-16,3 3 7 16,1 7 15-16,1 8 35 0,0 10 10 15,-1 9-8-15,3 5-3 16,2 0 9-16,3 7 6 15,2 7-11-15,-1 3-5 16,3 3-20-16,-3-1-10 16,-1-2-12-16,-6 0-6 15,0-5 0-15,-8-1-33 16,-5-6-46-16,-2-2 11 16,0-2 68-16,-8-1 9 15,-4 0 1-15,2-4-1 16,1-7-8-16,2-4 7 15,5-4-1-15,2-2 5 0,0 1-11 16,7 1 1-16,4 2 4 16,1 5 0-1,0 5 4-15,0 6 4 0,1 1 18 16,-1 0 17-16,3 11 13 16,1 2 23-16,2 2-5 15,-4 2-10-15,3-1-17 16,-3-2-4-16,-2-3-18 15,-4-2-20-15,-1-6-10 16,-4 0 6-16,0-3-5 16,1 0 8-16,1-10-2 15,5-9-8-15,-2-1-25 16,5-5 4-16,-1 1-9 0,-3 3 11 16,-1 5 10-16,-3 6 8 15,-3 6 1-15,1 4-1 16,-2 0-8-16,4 4 8 15,-1 10 1-15,4 5 18 16,4 2 6-16,-2 2 5 16,5-1-6-16,-2-3-10 15,4-2 2-15,-1-5-9 16,2-5 3-16,0-4-7 16,1-3 5-16,1-3-7 15,-2-12-17-15,1-8-36 16,-3-5-60-16,1-5-77 15,-5-1-45-15,0 0-26 16,-8 4 27-16,-4 7 127 16,0 7 63-16,0 8 6 0,-11 8 38 15,0 0 92 1,-2 0 24-16,3 11 22 0,3 3-36 16,6 1-44-16,1 1 4 15,0-3 2-15,13 0-31 16,10-1-5-16,2-4-21 15,2-4 8-15,3-3-3 16,-1-1-5-16,-5-1-6 16,-7-11 5-16,-6 0-4 15,-5-1 7-15,-4 2 4 16,-2 4 103-16,0 3 22 16,0 4-23-16,0 0-51 15,-2 6-34-15,-2 16-9 0,-3 6 10 16,1 6 4-1,4 5-7-15,2 3-4 0,0 0-12 16,0-1-3-16,8-2-7 16,3-4-1-16,-5-3 1 15,-4-8-2-15,-2-6-7 16,-6-4-52-16,-15-8-57 16,-22-6-134-16,4-12-97 15,0-9-479-15</inkml:trace>
  <inkml:trace contextRef="#ctx0" brushRef="#br0" timeOffset="140115.0249">20008 8317 1974 0,'0'0'260'15,"111"94"52"-15,-13-4-29 16,11 16-69-16,-10 6-78 15,-24-3-43-15,-35-6-38 16,-27 5-24-16,-28 10-20 16,-54 10-11-16,-44 1-72 15,11-32-156-15,-6-24-510 0</inkml:trace>
  <inkml:trace contextRef="#ctx0" brushRef="#br0" timeOffset="140827.8823">15216 10780 656 0,'0'0'245'0,"0"0"65"16,0 0 41-16,0 0 5 15,0 0-33-15,0 0-59 16,0 0-93-16,3-13-58 0,-3 51 17 16,0 10-28-1,0 8-27-15,3 2-27 0,1-3-29 16,0-7-7-16,1-11-1 15,-1-8-11 1,1-12-2-16,-2-13-52 0,-3-4-18 16,0-20 2-16,0-27-37 15,-4-32 33-15,-10-35 43 16,1-23 22-16,3-16 8 16,10 2 0-16,0 21-10 15,19 31 11-15,2 38 1 16,-2 30 26-16,6 18 7 15,8 3-14-15,10 7-11 16,7 3 1-16,-3 6 2 16,-5 18-3-16,-9 5-1 0,-12 6-1 15,-15 5-7 1,-6 2 2-16,-12 1-1 0,-20 1 17 16,-6-2-9-16,-8-1-7 15,-3-4-2-15,-1-4-29 16,6-5-92-16,9-5-92 15,15-14-103-15,15-5-289 16,5-4-459-16</inkml:trace>
  <inkml:trace contextRef="#ctx0" brushRef="#br0" timeOffset="141105.4756">15830 10543 1674 0,'0'0'488'0,"0"0"-161"16,0 0-53-16,0 0-12 15,-9 94-57-15,9-57-47 16,1 7-35-16,9 2-33 16,2 3-21-16,1-2-22 15,-2-4-23-15,-5-2-14 16,-1-6-8-16,-2-5-2 15,-3-7-20-15,0-8-110 16,0-9-110-16,-4-12-86 16,-12-14-412-16,2-9-924 0</inkml:trace>
  <inkml:trace contextRef="#ctx0" brushRef="#br0" timeOffset="141252.8079">15616 10868 1579 0,'0'0'368'16,"0"0"-129"-16,0 0-107 16,94-13-44-16,-42 1-70 15,37-9-18-15,-16 6-362 16,-7-2-914-16</inkml:trace>
  <inkml:trace contextRef="#ctx0" brushRef="#br0" timeOffset="141902.4189">15811 11417 1515 0,'0'0'496'16,"0"0"-197"-16,0 0-136 15,0 0 98-15,-27 83-60 16,23-36-68-16,4 4-49 16,0 3-30-16,0-2-19 15,4-8-8-15,4-5-11 16,-1-9-8-16,-2-9-7 16,-1-8 0-16,-4-4 0 15,0-9 7-15,0-2 4 16,0-22-12-16,-7-13 0 15,-6-23-20-15,-1-29 4 16,0-19 2-16,3 7 5 0,6 26 8 16,5 29-5-16,0 21-1 15,11 4 6-15,8 2 1 16,8 2 0-16,2 7 0 16,3 7 0-16,2 3-1 15,-6 3-1-15,-5 14 1 16,-11 2-10-16,-9 5-1 15,-3 3 12-15,-5 1 2 16,-17 0-1-16,-4 0 5 16,-4-3-6-16,-3-3-13 15,-1-3-43-15,5-7-38 16,6-4-44-16,7-6-96 0,11-2-80 16,5 0-366-16,0-5-652 15</inkml:trace>
  <inkml:trace contextRef="#ctx0" brushRef="#br0" timeOffset="142174.3209">16119 11737 1822 0,'0'0'355'0,"0"0"-37"16,0 0-129-16,0 0 39 16,0 0-66-16,0 0-69 0,0 0-23 15,54 6-32-15,-24-6-13 16,3-6-13-16,-1-5-10 16,-4 1-2-16,-3-1-60 15,4-5-120-15,-6 3-317 16,-6-4-435-16</inkml:trace>
  <inkml:trace contextRef="#ctx0" brushRef="#br0" timeOffset="143289.2517">16576 10246 859 0,'0'0'383'0,"0"0"-24"15,0 0-35-15,0 0-67 16,0 0-60-16,0 0-38 16,6-9-40-16,12 9-19 0,7 0-44 15,10 0-32 1,3 0-13-16,3 0-11 16,1 0-72-16,3-4-156 0,-10 0-147 15,-11 1-364-15</inkml:trace>
  <inkml:trace contextRef="#ctx0" brushRef="#br0" timeOffset="143449.7913">16610 10459 1001 0,'0'0'282'16,"0"0"58"-16,0 0-102 16,0 0-61-16,0 0-56 15,0 0-41-15,0 0-37 0,123 30-42 16,-31-47-1-1,19 0-226-15,-15 2-378 0,-24 8-610 0</inkml:trace>
  <inkml:trace contextRef="#ctx0" brushRef="#br0" timeOffset="143796.8364">17103 11483 1735 0,'0'0'385'16,"0"0"-106"-16,0 0-160 15,0 0 15-15,0 0-21 16,0 0-58-16,109-40-37 16,-63 22-18-16,3 0-43 15,0-1-129-15,-9 3-129 16,-15 5-445-16</inkml:trace>
  <inkml:trace contextRef="#ctx0" brushRef="#br0" timeOffset="143969.0756">17095 11693 1709 0,'0'0'267'16,"0"0"-96"-16,0 0-94 15,111-47 7-15,-23 7-31 16,17-8-53-16,-15 9-116 16,-24 6-688-16</inkml:trace>
  <inkml:trace contextRef="#ctx0" brushRef="#br0" timeOffset="148180.971">24100 4592 682 0,'0'0'646'0,"0"0"-444"16,0 0-36-16,-82-27-10 15,52 19 3-15,-4 4-27 16,-2 1-30-16,-4-1-33 16,-4 3-16-16,-8 1-5 15,-5 0-17-15,-5 0-7 16,1 0 4-16,-1 8 6 0,1-1 9 16,4 3 2-16,3 4-6 15,4 1 1-15,3 2-1 16,7 0-11-16,5 7-1 15,2 1 0-15,3 6-9 16,2 5-2 0,2 3-1-16,3 6-1 0,0 4 0 15,4 3 1-15,-2 5 8 16,0-2 2-16,2 1 1 16,-2-3-2-16,3 0 3 15,6-1-2-15,6 2-3 16,6 0 7-16,0-1 2 15,12 1-7-15,12-1-1 0,10-2 5 16,7-1 7 0,8-4-2-16,6-5-6 0,4-7 4 15,4-5-3-15,0-9-4 16,1-6-1-16,0-8 4 16,2-6-5-16,-2 0 4 15,1-6 1-15,-1-11 3 16,-4-7-6-16,-2-1-6 15,-4-5-5-15,-2 0 1 16,-1-1 2-16,-5-2-8 16,-1 1 1-16,-3 0 9 15,-5 1-8-15,-2 2 1 16,-1-3-2-16,-7 1 3 0,3-2 0 16,-5-1 1-1,-3-3 1-15,-1-1 2 0,-4-4 2 16,-3-5-4-16,-3-4-2 15,-4-4-3-15,-4-5-8 16,-2-3 1-16,-1 3 4 16,0 1-5-16,0 4 0 15,-7 2 5-15,-3 6 2 16,-5 2-7-16,-2 1 0 16,-4 7-1-16,-2 2-6 15,-1 5 5-15,-5 5-7 16,3 5 7-16,-2 3-14 15,0 5 9-15,0 6 4 16,-3 2-10-16,-4 4 3 0,-2 0 0 16,-1 0 2-16,-1 9-5 15,1 4-6-15,1 1-6 16,0 3-9-16,1 1-17 16,0 2-37-16,4 0-58 15,2-2-38-15,-3-4-143 16,6-4-366-16,3-8-662 15</inkml:trace>
  <inkml:trace contextRef="#ctx0" brushRef="#br0" timeOffset="148906.6238">20102 5636 1300 0,'0'0'539'0,"0"0"-268"15,0 0-26-15,0 0-43 16,0 0-35-16,0 0-51 16,0 0-22-16,77-34-44 0,-36 23-34 15,5 1-9-15,-2-1-7 16,-4 0-30-16,0-1-69 16,-1-4-187-16,-12 5-263 15,-9 0-476-15</inkml:trace>
  <inkml:trace contextRef="#ctx0" brushRef="#br0" timeOffset="149114.77">20123 5823 1024 0,'0'0'941'0,"0"0"-666"0,0 0-69 16,0 0-74-1,0 0 43-15,84-24-63 16,-29 2-56-16,9-5-44 0,5 1-12 16,23-8-125-16,-14 5-178 15,-17 5-593-15</inkml:trace>
  <inkml:trace contextRef="#ctx0" brushRef="#br0" timeOffset="150928.4459">17675 9962 1061 0,'0'0'335'15,"0"0"-27"-15,0 0-57 16,0 0-21-16,0 0-97 15,0 0-67-15,22-26-30 16,-9 51 10-16,-4 8 22 16,-3 9 7-16,-6 3-22 15,0 1-16-15,-17 1-10 0,-7-2-12 16,-5-3-13 0,-4-6-2-16,-2-5 1 0,3-11-1 15,2-10 7 1,6-10 2-16,6-3 3 0,9-16 12 15,8-6-12-15,1 2-6 16,7 3-5-16,14 3 0 16,7 6 0-16,5 6 5 15,4 5-4-15,4 0 4 16,2 2-5-16,-1 10-1 16,-2 2 0-16,-3 0-35 15,-2 0-96-15,5-1-80 16,-10-6-179-16,-7-2-462 0</inkml:trace>
  <inkml:trace contextRef="#ctx0" brushRef="#br0" timeOffset="151132.4559">17947 9841 1452 0,'0'0'551'0,"0"0"-240"15,0 0-157-15,0 0-23 16,0 0 33-16,0 0-6 15,58 101-43-15,-37-44-30 16,-2 4-32-16,-4 2-26 16,0 0-27-16,-1-1-1 15,-2-8-63-15,6-9-140 16,-4-14-282-16,-3-20-375 0</inkml:trace>
  <inkml:trace contextRef="#ctx0" brushRef="#br0" timeOffset="151381.9901">18279 9930 575 0,'0'0'1249'0,"0"0"-860"15,0 0-117-15,0 0-29 16,0 0-48-16,-10 81-73 16,10-52-10-16,13-1-45 15,6 0-2-15,2-1-12 16,5-3-18-16,-2-2-23 15,-4-1-12-15,-6-6 1 16,-5-2-1-16,-7-2-29 16,-2-3-29-16,-3-2-39 15,-16-1-66-15,-26-5-136 16,4-15-294-16,-3-5-688 0</inkml:trace>
  <inkml:trace contextRef="#ctx0" brushRef="#br0" timeOffset="151527.7093">18153 9953 1443 0,'0'0'385'15,"0"0"-75"-15,97-55-174 16,-43 28-54-16,41-17-56 16,-13 6-26-16,-5 1-332 0</inkml:trace>
  <inkml:trace contextRef="#ctx0" brushRef="#br0" timeOffset="152399.8122">23696 6870 1066 0,'0'0'292'0,"0"0"28"15,0 0-99-15,0 0-12 16,0 0-48-16,0 0-39 0,0 0-10 15,78-32-13 1,-48 22 6-16,5-1-30 0,4-1-38 16,1 3-17-16,3-3-19 15,-1 2 0-15,-1 3-1 16,-6 4-41-16,-16 3-120 16,-7 2-223-16,-12 6-789 0</inkml:trace>
  <inkml:trace contextRef="#ctx0" brushRef="#br0" timeOffset="153187.5198">18110 10950 1228 0,'0'0'376'0,"0"0"-87"0,0 0-82 16,0 0-59-16,0 0-32 15,0 0-6-15,0 0-24 16,89-59-48-16,-73 59-20 16,-5 10-2-16,-7 11-1 15,-4 9-3-15,0 3-5 16,-3 4-5-16,-11-2-1 16,2-5 9-16,-1-7-9 15,5-10-1-15,3-4 6 16,5-6-5-16,0-3-1 15,17 0 0-15,9-3 25 16,8-6 10-16,4 3-14 16,1 1-8-16,-6 5-3 15,-5 0-2-15,-10 7-7 0,-14 11 11 16,-4 8 6-16,-17 4 6 16,-16 3-6-16,-3-4-17 15,-3-2-1-15,2-11-14 16,5-16-116-16,12-5-129 15,12-19-401-15</inkml:trace>
  <inkml:trace contextRef="#ctx0" brushRef="#br0" timeOffset="153373.5461">18533 10728 715 0,'0'0'1347'0,"0"0"-954"16,0 0-180-16,27 115-37 0,0-3 5 15,-2 20-21-15,-2-2-40 16,-6-19-46 0,-4-38-45-16,0-21-29 0,-1-22-39 15,9-30-96-15,-2-10-227 16,1-20-388-16</inkml:trace>
  <inkml:trace contextRef="#ctx0" brushRef="#br0" timeOffset="153647.146">18827 10843 1104 0,'0'0'932'0,"0"0"-575"0,0 0-54 16,-60 97-89-16,57-52-53 15,3-1-53-15,8-2-24 16,14-6-30-16,5-4 1 16,9-8-10-1,3-5-3-15,4-5-9 0,5-3-10 16,-2-1-7-16,-4-1-7 15,-12 1-3-15,-11 3 3 16,-13 1-1-16,-6 5 7 16,-15-1 3-16,-15 0-8 15,-10-1-10-15,-3-10-24 16,-5-5-95-16,-28-18-123 16,13-12-372-16,5-10-868 0</inkml:trace>
  <inkml:trace contextRef="#ctx0" brushRef="#br0" timeOffset="153771.6753">19088 10802 1928 0,'0'0'532'0,"94"-72"-197"16,6 13-230-16,-9 5-105 16,-13 0-355-16</inkml:trace>
  <inkml:trace contextRef="#ctx0" brushRef="#br0" timeOffset="159267.6867">12456 16402 795 0,'0'0'592'16,"0"0"-329"-16,0 0 4 15,0 0-30-15,0 0-45 16,0 0-14-16,-27 0-28 16,60 0-17-16,32 0-8 15,42-2-15-15,36-10-1 16,18 1-28-16,-4 0-17 15,-23 3-18-15,-27 2-22 0,-22 1-12 16,-24 5-7 0,-22 0-4-16,-12 0-1 0,-7 0 0 15,-7 0-52-15,-8 6-95 16,-25 18-65-16,-13-1-267 16,-8-2-452-16</inkml:trace>
  <inkml:trace contextRef="#ctx0" brushRef="#br0" timeOffset="160042.5608">15193 16544 1077 0,'0'0'296'15,"0"0"-78"-15,0 0 41 16,0 0-1-16,0 0-91 16,0 0-53-16,0 0-20 15,-17 8 25-15,58-4 31 16,28 1-18-16,28-5-38 15,28-4-17-15,9-8 0 16,-10-2-22-16,-18 1-11 0,-28 6-16 16,-20 2-10-1,-21 0-9-15,-9 4-8 0,-5-1-1 16,-7 2-16 0,-4 0-82-16,-12 0-65 0,-15 16-158 15,-11 1-299-15,-4-3-933 0</inkml:trace>
  <inkml:trace contextRef="#ctx0" brushRef="#br0" timeOffset="161850.8971">17301 16414 1207 0,'0'0'495'15,"0"0"-230"-15,0 0-3 0,0 0 5 16,0 0-65-16,0 0-65 16,0 0-53-16,47-2-9 15,39-2 7-15,26-4-6 16,11-4-11-16,-9-1-16 16,-24 4-16-16,-29 1-15 15,-15 2-17-15,-4 1 5 16,4-1-5-16,-1 1-1 15,-1 1-16-15,-11 1-50 16,-10 1-67-16,-12 2-144 16,-6 0-320-16,-5 0-520 0</inkml:trace>
  <inkml:trace contextRef="#ctx0" brushRef="#br0" timeOffset="162735.2725">19701 16443 1500 0,'0'0'527'0,"0"0"-310"16,0 0 42-16,0 0-74 15,0 0-75-15,0 0-8 16,88-1 10-16,40 1-16 16,20-3-14-16,7-11-11 0,-16-2-16 15,-21 2-15 1,-11 2-11-16,-23 1-22 0,-23 4 2 15,-21 3-8-15,-18 1-1 16,-1 0-15-16,-10 3-80 16,-20 8-93-16,-21 11-191 15,-18 3-405-15</inkml:trace>
  <inkml:trace contextRef="#ctx0" brushRef="#br0" timeOffset="163575.558">23385 15923 1075 0,'0'0'257'0,"0"0"21"0,0 0-4 16,0 0-47-16,0 0-60 16,0 0-41-16,0 0-27 15,-1-10-24-15,24 10 26 16,7 3-22-16,8 1-33 16,2-1-25-16,5-1-9 15,-2-2-10-15,-4 0-2 16,-3 0-76-16,-8 0-132 15,-7-5-282-15,-12-7-431 0</inkml:trace>
  <inkml:trace contextRef="#ctx0" brushRef="#br0" timeOffset="163920.7976">23462 15643 1437 0,'0'0'276'16,"0"0"-81"-16,0 0 2 15,0 0-8-15,-78 76-12 16,42-33-14-16,-11 8-28 16,-9 17-34-16,1-2-8 15,4-1-17-15,4-4-21 16,14-15-7-16,6 0-6 15,13-9-6-15,14-6-18 16,5-5-6-16,28-6 2 0,29-8 5 16,44-8 2-16,48-4-9 15,24-9-4-15,1-11-7 16,-20 3 5-16,-50 5-6 16,-32 2-85-16,-30 8-115 15,-19 2-268-15,-9 0-224 16,-13 0-1044-16</inkml:trace>
  <inkml:trace contextRef="#ctx0" brushRef="#br0" timeOffset="168580.403">14470 6280 451 0,'0'0'329'15,"0"0"-79"-15,0 0-32 16,0 0 4-16,0 0-20 16,0 0-18-16,-24-22-33 15,24 22-75-15,0 3-51 16,0 16 17-16,6 8 67 15,5 7-14-15,2 2-24 0,2-2-19 16,-1-3-17-16,-2-4-5 16,1-8-11-16,-3-4 1 15,2-7-10-15,-3-7-2 16,3-1 26-16,1-12 46 16,5-10-45-16,2-9-25 15,2-5-10-15,-3-3-22 16,-6 1-61-16,-4 1-78 15,-9 9-116-15,0 8-335 16,0 12-582-16</inkml:trace>
  <inkml:trace contextRef="#ctx0" brushRef="#br0" timeOffset="169306.0652">14310 7386 1122 0,'0'0'396'16,"0"0"-106"-16,0 0-57 16,0 0-67-16,0 0-42 15,0 0 26-15,0 0 6 16,24 63-36-16,-13-38-35 15,-1-2-20-15,2-3-17 16,-3-5-10-16,0-5-13 0,1-4 5 16,-1-6 6-1,3 0 21-15,6-16 4 0,5-10-20 16,3-10-26-16,4-5-14 16,-3-5-1-16,-1 1-15 15,-6 2-71-15,-3 13-104 16,-8 13-183-16,-4 9-407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52:26.46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673 6491 1265 0,'0'0'238'15,"0"0"-17"-15,0 0 57 16,0 0-115-16,0 0-86 16,-25 34 19-16,17 11 24 15,0 9-32-15,2 4-25 16,-1-3-31-16,2-6-12 16,1-3-14-16,2-12-6 15,1-8 0-15,1-12-1 16,0-11-17-16,0-3 8 15,-2-24-7-15,1-16 4 0,-2-23 12 16,0-28 0 0,3-26-5-16,0-5 5 0,10 6 1 15,11 31 2-15,-1 34 17 16,-3 22 8-16,1 15 15 16,2 6-22-16,7 7-18 15,1 1-2-15,2 11 0 16,-3 15-1-16,-8 4 1 15,-10 1-1-15,-8 5-5 16,-1-1 6-16,-13 1-7 16,-14 3-30-16,-8-3-70 15,-4 2-81-15,-11 4-133 16,7-9-241-16,12-10-409 0</inkml:trace>
  <inkml:trace contextRef="#ctx0" brushRef="#br0" timeOffset="251.2136">23050 6483 1751 0,'0'0'356'16,"0"0"-117"-16,0 0-92 15,0 0 82-15,4 76-64 16,2-36-47-16,2 4-41 15,2 1-27-15,-3-3-26 0,0-3-11 16,-4-5-11-16,-2-9-2 16,-1-4-57-16,0-9-110 15,-4-10-193-15,-9-2-330 16,-1-4-696-16</inkml:trace>
  <inkml:trace contextRef="#ctx0" brushRef="#br0" timeOffset="433.8316">22854 6657 1377 0,'0'0'539'0,"0"0"-320"16,0 0-40-16,0 0 12 16,105-12-23-16,-25-7-92 0,26-6-52 15,-6 2-24-15,-1-2-78 16,-31 11-241-16,-28 3-835 15</inkml:trace>
  <inkml:trace contextRef="#ctx0" brushRef="#br0" timeOffset="1019.6023">22734 7228 1517 0,'0'0'329'16,"0"0"-14"-16,0 0-162 16,0 0-33-16,-2 71 46 15,2-25-14-15,0 6-56 16,0 3-49-16,0-4-18 16,2-4-8-16,3-7-14 0,-2-9-5 15,0-7-1-15,-1-15-1 16,-2-9-12-16,0-2 5 15,0-25 6-15,-6-23 1 16,-9-26-7-16,0-29 7 16,2-14 0-16,7 17 0 15,6 22 1-15,0 37-1 16,9 16 6-16,9 4-5 16,2 7 11-16,4 6-12 15,5 10 0-15,-2 0-1 16,1 21 1-16,-9 8-1 15,-8 8 1-15,-10 5-1 16,-1 4 1-16,-12-2 1 0,-10 1 0 16,-5-6-1-16,-3-8-1 15,0-1-51-15,1-10-50 16,2-4-69-16,4-9-36 16,4-5-156-16,9-2-325 0</inkml:trace>
  <inkml:trace contextRef="#ctx0" brushRef="#br0" timeOffset="1255.3137">23010 7515 1839 0,'0'0'508'0,"0"0"-324"15,0 0-35-15,0 0-21 16,0 0-10-16,0 0-70 16,90 0-33-16,-57-4-15 15,-6-3-58-15,7-16-143 16,-8 3-294-16,-5-5-519 0</inkml:trace>
  <inkml:trace contextRef="#ctx0" brushRef="#br0" timeOffset="1538.6755">23644 6285 1446 0,'0'0'294'16,"0"0"-1"-16,0 0-115 16,0 0-64-16,0 0-24 15,0 0-48-15,0 0-11 16,49-5-12-16,-19 2-11 16,2-3-8-16,0-2-64 15,-3-3-163-15,-6 3-298 0,-11 1-439 16</inkml:trace>
  <inkml:trace contextRef="#ctx0" brushRef="#br0" timeOffset="1711.2664">23606 6423 1415 0,'0'0'326'0,"0"0"-60"16,0 0-132-16,0 0-16 15,0 0-74-15,0 0-39 16,137-12-5-16,-84 10-241 0,-6 2-436 16</inkml:trace>
  <inkml:trace contextRef="#ctx0" brushRef="#br0" timeOffset="1976.9592">23721 7182 1543 0,'0'0'353'15,"0"0"-105"-15,0 0-90 16,0 0-20-16,0 0-68 0,0 0-51 15,0 0-19-15,94-36-38 16,-70 22-114-16,-8 5-219 16,-4-1-527-16</inkml:trace>
  <inkml:trace contextRef="#ctx0" brushRef="#br0" timeOffset="2153.3364">23615 7367 1625 0,'0'0'500'0,"0"0"-317"15,0 0-97-15,0 0 67 0,154-14-27 16,-29-6-66 0,14-2-60-16,-2-4-48 0,-42 6-202 15,-32-2-611-15</inkml:trace>
  <inkml:trace contextRef="#ctx0" brushRef="#br0" timeOffset="5274.643">23625 4016 1287 0,'0'0'297'16,"0"0"-107"-16,0 0-28 16,0 0-70-16,0 0-43 15,0 0-30-15,78-10-18 16,-46 2-1-16,6-9-100 16,-7 3-194-16,-8 2-495 0</inkml:trace>
  <inkml:trace contextRef="#ctx0" brushRef="#br0" timeOffset="5457.871">23599 4166 1290 0,'0'0'317'15,"0"0"-78"-15,0 0-88 0,0 0-34 16,0 0-21-16,106-8-50 15,-37-7-46-15,31-11-37 16,-13 1-201-16,-11 1-543 0</inkml:trace>
  <inkml:trace contextRef="#ctx0" brushRef="#br0" timeOffset="5892.1953">24174 3760 1513 0,'0'0'337'0,"0"0"-64"15,0 0-3-15,0 0-68 0,0 0-47 16,0 0-65-16,0 0-40 16,103-72-24-16,-70 72-8 15,-8 0-9-15,-8 16-3 16,-10 4-5-16,-7 6 0 15,0 5 7-15,-19 5-7 16,-8 2 5-16,-4-1-5 16,0-3-1-16,2-5 1 15,10-8 5-15,5-9-5 16,8-7 5-16,5-3 9 16,1-2 18-16,1 0 4 15,19 0-4-15,9 0 11 0,9 4-10 16,7 0-13-1,4 3-6-15,-3 0-4 0,-7 1-4 16,-9 2 4-16,-10 0-4 16,-14 4-6-16,-6 3 5 15,-25 7-4-15,-51 16-1 16,-79 24-1-16,-124 31-85 16,17-8-250-16,-9-6-509 0</inkml:trace>
  <inkml:trace contextRef="#ctx0" brushRef="#br0" timeOffset="11630.5024">24182 6029 1141 0,'0'0'404'0,"0"0"-95"16,0 0-5-16,0 0-39 15,-27-73-38-15,24 66-55 16,3 7-69-16,0 0-60 0,0 10-37 15,0 15-4 1,8 12 8-16,2 7-8 0,-1 2-2 16,1 0 0-16,1-5-24 15,-2-5-136-15,3-2-127 16,-1-10-333-16,-5-9-493 16</inkml:trace>
  <inkml:trace contextRef="#ctx0" brushRef="#br0" timeOffset="11847.416">24431 5809 1538 0,'0'0'491'0,"0"0"-237"16,0 0-130-16,0 0 117 16,24 116-5-16,-12-34-69 0,1 1-59 15,-4-8-46 1,-3-8-22-16,-4-16-19 0,2 7-21 15,-3 1-36-15,2-9-85 16,2-14-130-16,-2-16-268 16,0-15-489-16</inkml:trace>
  <inkml:trace contextRef="#ctx0" brushRef="#br0" timeOffset="12239.79">24576 6021 1594 0,'0'0'527'0,"0"0"-258"16,0 0-68-16,0 0-51 16,0 0-33-16,0 0-43 15,0 0-26-15,88 0-21 16,-79 15 9-16,-6 4 7 16,-3 2-16-16,0 6 8 15,-9 1-11-15,-7 2-23 16,-3-3-1-16,0 0-1 15,3-8-21-15,4-4 8 16,6-9 14-16,3-2-1 16,3-4 1-16,0 0 7 15,16 0 8-15,4 0 18 16,6 0-12-16,3 2 0 16,3 3-6-16,-2 0-4 15,-3 2 7-15,-6 3-8 0,-11 2-1 16,-8 5 11-16,-2 4 23 15,-19 5-10-15,-16 5-33 16,-24 8-11-16,-25 10-59 16,-36 5-68-16,-23-6-177 15,29-14-345-15,9-18-599 0</inkml:trace>
  <inkml:trace contextRef="#ctx0" brushRef="#br0" timeOffset="13317.8393">24416 6869 603 0,'0'0'381'0,"0"0"-148"15,0 0 29-15,0 0-22 16,0 0-52-16,0 0-57 16,0 0-23-16,90-20-24 15,-72 53 0-15,-7 6 4 0,-6 5-2 16,-5 2-22 0,0 0-27-16,-16 3-9 0,-3-3-9 15,-4-6-10-15,-3-2-7 16,3-10-1-16,0-8 0 15,4-13 9-15,2-7 5 16,7-8-6-16,5-12-1 16,5-1 15-16,0 4-8 15,14 5-13-15,8 5-1 16,6 7 7-16,5 0-7 16,2 10 0-16,-1 4 5 15,1 3-6-15,-5 0-1 0,-4-1-44 16,-5-4-96-1,-5-6-92-15,-5-3-240 0,-8-3-358 16</inkml:trace>
  <inkml:trace contextRef="#ctx0" brushRef="#br0" timeOffset="13544.304">24695 6723 914 0,'0'0'1180'0,"0"0"-928"16,0 0-17-16,0 0-31 16,27 109-10-16,10-27-59 0,17 21-39 15,5 7-35-15,-9-19-26 16,-14-24-20-16,-17-24-15 16,-6-5-10-16,-5 2-84 15,-1 7-131-15,-2-8-288 16,-5-12-355-16</inkml:trace>
  <inkml:trace contextRef="#ctx0" brushRef="#br0" timeOffset="13933.612">25044 7021 1746 0,'0'0'387'0,"0"0"-158"15,0 0-48-15,0 0-42 0,0 0-37 16,0 0-33-16,0 0-11 16,70 106-25-16,-70-67-3 15,0 2-7-15,-8-2-16 16,-3-3-5-16,0-10 4 16,1-2-5-16,4-11-1 15,3-5 6-15,3-7 2 16,0-1-1-16,1 0 38 15,14-2-9-15,5-5-17 16,5 0 1-16,5 2-2 16,2 3 3-16,2 2 3 15,-5 0-8-15,-3 4-8 16,-12 11-7-16,-12 9 0 16,-2 5 9-16,-34 12-10 15,-30 10-16-15,-43 10-55 0,-53-3-89 16,-34-10-221-16,33-21-271 15,14-20-412-15</inkml:trace>
  <inkml:trace contextRef="#ctx0" brushRef="#br0" timeOffset="14598.1628">22455 4492 1273 0,'0'0'529'0,"0"0"-222"0,0 0-64 16,0 0-31-16,0 0-50 15,0 0-80-15,0 0-43 16,113-24-18-16,-64 17-14 15,0 2-7-15,-3 2-8 16,-5 1-99-16,-1 2-109 16,-10 0-175-16,-13 0-516 0</inkml:trace>
  <inkml:trace contextRef="#ctx0" brushRef="#br0" timeOffset="14762.5894">22420 4691 1234 0,'0'0'364'16,"0"0"-79"-16,0 0-27 16,0 0-60-16,127-26-65 15,-17 4-50-15,19 4-83 16,-7 4-19-16,-36 9-326 16,-40 2-1043-16</inkml:trace>
  <inkml:trace contextRef="#ctx0" brushRef="#br0" timeOffset="20364.9848">22848 8917 1521 0,'0'0'266'0,"0"0"-117"0,0 0-51 15,0 0 48-15,0 0-2 16,130-28-37-16,-48 19-40 15,-1 3-45-15,-7 4-14 16,-9 2-7-16,-16 0-1 16,1 0-70-16,-2 0-100 15,-15 2-187-15,-17-1-433 0</inkml:trace>
  <inkml:trace contextRef="#ctx0" brushRef="#br0" timeOffset="20546.2082">22930 9097 811 0,'0'0'1139'0,"0"0"-1012"0,0 0-74 15,93 12-7-15,-5-12 19 16,26-15-6-16,9-7-17 16,-23 1-22-16,-31 6-20 15,-38 5-56-15,-21 5-307 16,-10-4-659-16</inkml:trace>
  <inkml:trace contextRef="#ctx0" brushRef="#br0" timeOffset="21038.0176">15927 9871 1547 0,'0'0'369'16,"0"0"-170"-16,0 0-70 16,0 0-4-16,90-43 10 15,-24 18-5-15,29-9-54 16,23-2-49-16,0 2-18 16,-18 8-9-16,-29 10-64 0,-14 8-133 15,-21 2-164-15,-10 3-556 16</inkml:trace>
  <inkml:trace contextRef="#ctx0" brushRef="#br0" timeOffset="21218.3637">16111 10009 1870 0,'0'0'232'15,"0"0"-148"-15,0 0-41 16,162-56 46-16,-26 3 17 15,20-6-20-15,-3 9-45 16,-38 22-41-16,-52 22-122 0,-31 6-392 16,-32 3-1031-16</inkml:trace>
  <inkml:trace contextRef="#ctx0" brushRef="#br0" timeOffset="23362.9894">15210 12489 114 0,'0'0'188'0,"0"0"-4"16,0 0-6-16,0 0 7 15,0 0 24-15,0 0-21 0,-57 0-9 16,57 0-6-16,0 0-26 15,0 2-19-15,2-1 10 16,16 4-22-16,28-1-2 16,37 3 28-16,52-3 0 15,29-1-9-15,16-3-29 16,1 0-16-16,-11-3-16 16,-5-5-12-16,-5-2-18 15,-15 0-5-15,-16 1-22 16,-20 2-15-16,-25 3 0 15,-29 0 0-15,-21 2 0 16,-15-1-6-16,-5-1-40 16,-5 3-34-16,-6-2-53 0,-19 0-101 15,-16 2-262-15,-12-1-212 16</inkml:trace>
  <inkml:trace contextRef="#ctx0" brushRef="#br0" timeOffset="23612.2629">15645 12786 1605 0,'0'0'210'16,"0"0"-134"-16,94 10-33 0,6-10 103 15,48-14 46-15,25-13-38 16,1-4-33-16,-11 0-47 15,-30 6-28-15,-29 4-19 16,-32 8-21-16,-25 4-6 16,-15 4-53-16,0-7-108 15,-5 2-141-15,-8-2-374 0</inkml:trace>
  <inkml:trace contextRef="#ctx0" brushRef="#br0" timeOffset="24471.6089">23076 4986 1185 0,'0'0'317'0,"0"0"-60"16,0 0-36-16,0 0-70 15,0 0-40-15,0 0-50 16,-6 0-33-16,17 0-20 15,6 0-8-15,3 0-26 16,1 0-121-16,4 3-153 16,-6 3-203-16,-5-1-265 0</inkml:trace>
  <inkml:trace contextRef="#ctx0" brushRef="#br0" timeOffset="24634.2059">23084 5146 894 0,'0'0'314'0,"0"0"-7"0,0 0-24 15,0 0-78-15,0 0-42 16,0 0-83-16,0 0-43 16,6 19-18-16,33-26-10 15,16-6-9-15,21-7-17 16,27-10-142-16,-15 5-188 16,-13 0-460-16</inkml:trace>
  <inkml:trace contextRef="#ctx0" brushRef="#br0" timeOffset="24994.0986">23825 4777 1452 0,'0'0'335'0,"0"0"-116"15,0 0-23-15,0 0-75 16,0 0-37-16,0 0-36 15,88-55-18-15,-65 55-10 16,-5 0 3-16,-6 7 2 16,-6 6 14-16,-6 8 13 15,-2 4 16-15,-17 8-9 16,-8 4-15-16,-9 4-2 16,0 2 0-16,3-2-12 0,5-4-9 15,8-7 9-15,6-7 10 16,9-8-14-16,5-7-9 15,6-6-5-15,24-2 3 16,31-8-1-16,38-22-13 16,38-10 0-16,15-5-1 15,-1-5-109-15,-44 12-379 16,-32 1-706-16</inkml:trace>
  <inkml:trace contextRef="#ctx0" brushRef="#br0" timeOffset="28425.7246">17286 5888 811 0,'0'0'347'0,"0"0"-53"16,0 0-135-16,0 0-30 15,0 0-28-15,0 0-39 16,0 0-27-16,99-34-16 16,-66 22-19-16,2 3 0 15,-5 1-94-15,-5-1-211 16,-8 4-247-16,-10 0-454 0</inkml:trace>
  <inkml:trace contextRef="#ctx0" brushRef="#br0" timeOffset="28590.2952">17328 6038 836 0,'0'0'220'15,"0"0"-32"-15,0 0-10 0,0 0-22 16,0 0-50-16,0 0-11 15,0 0-40-15,110 4-33 16,-38-37-22-16,-9 4-125 16,-11-1-414-16</inkml:trace>
  <inkml:trace contextRef="#ctx0" brushRef="#br0" timeOffset="28828.6353">17606 5671 1420 0,'0'0'286'0,"0"0"-78"15,0 0-110-15,0 0-7 16,108-5 6-16,-48 0 2 16,4 5-20-16,-2 0-35 15,-18 7-21-15,-14 18-23 16,-30 27-3-16,-51 36-17 15,-86 45-86-15,3-13-224 16,-19-11-678-16</inkml:trace>
  <inkml:trace contextRef="#ctx0" brushRef="#br0" timeOffset="33346.4926">23936 12085 439 0,'0'0'274'15,"0"0"41"-15,0 0 23 16,0 0-42-16,0 0-27 16,0 0-50-16,12 0-60 15,1 0-39-15,7 0-8 16,10 0-13-16,8-6-51 15,4 0-33-15,2 1-15 0,0-1-51 16,5 0-153 0,-13 1-297-16,-9 2-405 0</inkml:trace>
  <inkml:trace contextRef="#ctx0" brushRef="#br0" timeOffset="33494.1205">24022 12230 1262 0,'0'0'331'0,"0"0"-14"16,0 0-75-16,0 0-74 16,0 0-82-16,130-33-59 0,-18-1-27 15,-11 5-100 1,-20 4-549-16</inkml:trace>
  <inkml:trace contextRef="#ctx0" brushRef="#br0" timeOffset="38680.3824">6153 16046 1091 0,'0'0'221'16,"0"0"-109"-16,0 0 7 16,0 0 71-16,0 0-78 15,0 0-37-15,-46-21-14 16,58 34 30-16,10 5 33 16,14 4-19-16,7-2-6 15,11-2-17-15,19-3-2 16,21-5 6-16,18-3-8 15,11-1-13-15,-1-3 9 16,-8-3-25-16,-5 0-9 16,3 0 7-16,0 0-5 15,0 0-5-15,-5 0-7 0,2 0 1 16,1 0 2 0,-7 3-9-16,-1 2 0 0,-3-2-6 15,-4 3 5-15,2-1-10 16,1 0 2-16,2-2 0 15,4-3 2-15,1 0 6 16,2 0 1-16,5 0-1 16,0-2 1-16,3-4 6 15,-5-2-3-15,-1-1 6 16,-12 1 0-16,-16 2-5 0,-23 1 10 16,-16 0-8-16,-11 1 1 15,3 1-7-15,-3 0 9 16,1-4 0-16,-7 4 2 15,-1-4 1-15,-2 0-8 16,1 2-4-16,1 0-7 16,-1-2-11-16,3 2 7 15,-2-1-1-15,-6 3-11 16,-2-2 5-16,-9 3-6 16,-2 2 0-16,-5 0 0 15,0 0-6-15,-20 0-56 16,-91 26-139-16,-1-2-173 15,-29-3-797-15</inkml:trace>
  <inkml:trace contextRef="#ctx0" brushRef="#br0" timeOffset="44810.4476">1052 17143 998 0,'0'0'259'15,"0"0"-40"-15,0 0 21 16,0 0-92-16,0 0-94 0,0 0-37 15,19-6 0-15,11 11 28 16,12-2 16-16,5-3-12 16,6 0-3-16,9 0 1 15,2-8-4-15,2-6-14 16,0 0-17-16,-5 0-9 16,-3 0 6-16,-3 0-9 15,-10 3-1-15,-9 3-21 16,-8 5-17-16,-10 3-130 15,-15 0-578-15</inkml:trace>
  <inkml:trace contextRef="#ctx0" brushRef="#br0" timeOffset="47210.4403">12216 16061 1039 0,'0'0'270'0,"0"0"-118"16,0 0-65-16,0 0 19 0,0 0-20 15,0 0 1-15,136 1 6 16,-49 7 14-16,23-2-10 16,14 0-8-16,-2-3-20 15,-3-1-2-15,-2-2-2 16,8 0 2-16,5 0 1 15,7 0-7-15,2 0-9 16,3 0 2-16,3 0-5 16,-3 0-9-16,-2 3 5 15,-1 5-10-15,-5-2-9 16,1 3 3-16,-3-1-2 0,1 2-8 16,0-1 11-16,-1-1-9 15,-1 1 4-15,-3-1 1 16,0-5-4-16,-6 3 4 15,-4-1 2-15,-9-2-4 16,-10 3 5-16,-20-3 2 16,-20 1-11-16,-15-3 4 15,-6 1-11-15,-1-2 2 16,4 1 1-16,-1-1-2 16,-9 0-5-16,-10 0-8 15,-6 0 8-15,-6 0-8 16,-6 0-1-16,-3 0 0 15,0 0-1-15,-9 0-78 16,-70 0-124-16,3 0-361 16,-21 0-430-16</inkml:trace>
  <inkml:trace contextRef="#ctx0" brushRef="#br0" timeOffset="48193.1976">4381 17135 1073 0,'0'0'360'15,"0"0"-101"-15,0 0-31 16,0 0-52-16,0 0-28 16,0 0-14-16,0 0 19 15,142 0 5-15,-47 0-18 16,24 0-13-16,7 0-27 15,-9 0-17-15,-15 0-10 16,-20 0-14-16,-19 0-16 16,-17-2-7-16,-8 1-12 15,2-5-6-15,3 3-2 16,-4-5-15-16,-11 2-1 16,-9 1 1-16,-8-1 5 0,-8 1-6 15,1-2 0-15,-4 0-56 16,0 0-62-16,-13 4-115 15,-2 3-286-15,-9 0-468 0</inkml:trace>
  <inkml:trace contextRef="#ctx0" brushRef="#br0" timeOffset="51060.4356">15431 12322 116 0,'0'0'125'16,"0"0"-76"-16,0 0 56 15,103 4-15-15,-39-4-8 16,29 0-13-16,42 0 2 16,22-4-15-16,12-1-12 15,2 4-20-15,-12 1-22 16,-1 0-2-16,-11 6-104 15,-40 2-85-15,-24-3-101 0</inkml:trace>
  <inkml:trace contextRef="#ctx0" brushRef="#br0" timeOffset="54514.5567">7844 17087 134 0,'0'0'231'0,"0"0"-7"16,0 0-41-16,0 0 22 15,0 0-10-15,0 0 30 0,0 0 21 16,-53 2-45 0,53-2-34-16,0 0-14 0,0 0-20 15,0 0-32-15,0 0-23 16,0 1-33-16,13 2-4 15,11 0 17-15,6 4-8 16,3-4-10-16,7 3-21 16,-3-3-10-16,-1 0-7 15,-1-1 4-15,-7-2-5 16,-4 0-1-16,-8 0 1 16,-6 0 0-16,-5 0 0 15,-2 0 1-15,-3 0 5 16,0 0-5-16,0-2 5 0,0-3-1 15,-11 1-6 1,-6 1 0-16,-6 1-2 16,-2 2-5-16,-4 0-5 0,-2 0 11 15,3 2-1-15,1 4 1 16,2 2-6-16,4-2 6 16,6 0 0-16,3-1 0 15,2-2 1-15,8-1 0 16,2-2-1-16,0 0-1 15,0 0-13-15,8 0 0 16,6 1 14-16,6-1 0 16,2 0 1-16,2 0-1 15,0 0-1-15,-4 3-97 16,0 3-77-16,-1 8-96 16,-7-2-253-16,-5 0-106 0</inkml:trace>
  <inkml:trace contextRef="#ctx0" brushRef="#br0" timeOffset="56393.0449">2851 16140 355 0,'0'0'176'0,"0"0"-36"15,0 0-20-15,0 0 8 16,0 0-28-16,0 0-39 16,0 0-15-16,0-9-5 15,0 9-1-15,0 0-2 16,0 0-22-16,-2 0-2 16,2 0-1-16,0 0-3 0,0 0-1 15,0 0 0-15,0 0-3 16,0 0 5-16,-1 0 1 15,1 0 4-15,0 0-2 16,-2 0-2-16,1 0-2 16,1 0 12-16,-2 0 4 15,2 0 0-15,-2 0 3 16,1 0 3-16,-2-2-1 16,0 2-2-16,0 0 1 15,-3 0 14-15,-1 0-10 0,-2 0 9 16,1 0 3-1,-2 0-14-15,0 0 3 0,-1 0-4 16,1 4-8-16,-1 3-2 16,1 3-8-16,1 0-12 15,0 2 0-15,6 1 1 16,0 0-1-16,1-2 0 16,2-2-1-16,0-2 0 15,0-3 0-15,0 0 0 16,2-2-6-16,4-2 0 15,9 0 5-15,0 0 1 16,4 0 2-16,2 0-2 16,3 2 1-16,-2 1-1 0,-1 1 0 15,-4 4 0 1,-3 0 0-16,-3 1 1 0,-5-1 0 16,-3 1 5-16,-3 0 2 15,0 1 0-15,0 2 8 16,-8 1 10-16,-7 3 0 15,-4-1-11-15,-5-1 0 16,-1-2-14 0,2-2 5-16,1-3-6 0,3-2 0 15,4 0-10-15,0-3-41 16,9 1-70-16,3-1-71 16,1-1-96-16,2-1-265 0</inkml:trace>
  <inkml:trace contextRef="#ctx0" brushRef="#br0" timeOffset="56734.7242">2936 16211 172 0,'0'0'1132'16,"0"0"-971"-16,0 0-106 16,0 0 53-16,0 0 42 15,0 0-32-15,0 0-47 16,74 84-29-16,-62-68-8 16,-2-3 2-16,-2-5-3 15,-2-3-7-15,-3-3-7 0,-3-2 1 16,3 0 0-16,-1-2-2 15,1-11-6-15,-2-8-12 16,1-5-31-16,-2-4-62 16,0-1-93-16,1-6-90 15,0 9-25-15,1 8-107 0</inkml:trace>
  <inkml:trace contextRef="#ctx0" brushRef="#br0" timeOffset="57201.5647">3510 16070 909 0,'0'0'202'16,"0"0"-38"-16,0 0-45 16,0 0 7-16,0 0 9 0,0 0 1 15,-70 81-28-15,64-62-33 16,6-5-18-16,0-2-29 15,0-2-11-15,3-3-6 16,9 0-2-16,3-2 5 16,1-3-2-16,3 1 6 15,-2-1-3-15,1-1-2 16,-5 3 2-16,-1-1 1 16,0-2-6-16,-4 2-1 15,-5 3-2-15,-3 3 4 16,0 6-2-16,-18 11 7 15,-36 18-16-15,-76 37-28 16,5-6-247-16,-23-1-1046 0</inkml:trace>
  <inkml:trace contextRef="#ctx0" brushRef="#br0" timeOffset="63867.9546">17311 4836 103 0,'0'0'34'16,"0"0"-34"-16,0 0-8 15,0 0-5-15,0 0-44 0</inkml:trace>
  <inkml:trace contextRef="#ctx0" brushRef="#br0" timeOffset="64869.0142">17311 4836 186 0,'-101'-64'91'15,"98"64"-4"-15,0 0-12 16,2 0 23-16,1 0-23 16,0 0-35-16,0 0-25 15,-2 0-8-15,2 0-6 16,0 0 8-16,0 0-7 16,0 0 4-16,0 0-5 0,0 0 1 15,0 0 5 1,0 0 0-16,0 0 5 0,0 0-2 15,0 0 7-15,0 0 5 16,0 0 1-16,0 0-2 16,0 0 0-16,0 0-3 15,0 0-3-15,0 0-2 16,0 0-4-16,0 0 2 16,0 0 6-16,0 0-2 15,0 0-6-15,0 0-2 16,0 0 1-16,0 0-6 15,0 0 4-15,0 0-6 0,0 0 1 16,0 0 0 0,0 0 0-16,0 0-1 0,0 0 2 15,0 0-2 1,0 0 0-16,0 0 0 0,0 0 0 16,0 0 0-1,-1 0-2-15,1 0 1 0,-2 0 1 16,2 0 0-16,0 0 0 15,0 0 0-15,0 0 0 16,0 0 0-16,0 0 1 16,0 0-1-16,0 0 2 15,0 0-1-15,0 0-1 16,0 0 1-16,0 0 0 16,0 0-1-16,0 0 1 15,0 0-1-15,0 0 0 0,0 0-1 16,0 0-25-16,0 0-14 15,0 0 27-15,0 2-4 16,0 1-5-16,0 0 2 16,0-3 14-16,0 0 5 15,0 0 1-15,0 0 0 16,0 0 0-16,0 0 0 16,0 0 2-16,0 0-1 15,0 0 8-15,0 0-8 16,0 0 0-16,0 0 0 15,0 0-1-15,0 0 1 16,0 0 0-16,0 0 0 16,0 0-1-16,0 0 1 15,0 0 0-15,0 0 0 0,0 0 0 16,0 0 6-16,0 0-6 16,0 0 1-16,0 0-1 15,0 0 0-15,0 0-1 16,0 0 0-16,0 0 0 15,0 0 0-15,0 0 0 16,0 0-2-16,0 0-9 16,0 0-8-16,0 2-40 15,0-1-51-15,0 1-72 16,0-2-129-16</inkml:trace>
  <inkml:trace contextRef="#ctx0" brushRef="#br0" timeOffset="66312.0527">18521 4364 90 0,'0'0'49'0,"0"0"8"15,0 0 13-15,0 0-37 0,0 0-16 16,0 0 8 0,0 0 11-16,-10-12 26 0,8 10 16 15,2 1 2-15,-1-1-7 16,1 1 10-16,-2 0-9 16,2-2-18-16,-1 3 15 15,-2-1 7-15,0-1-3 16,0 2 1-16,-3 0-10 15,-2 0 1-15,1 0-2 16,-5 0 16-16,1 0-9 16,-2 0-13-16,-4 0 7 15,1 6-5-15,2-1-26 16,2 1 4-16,1 1 2 0,2 1-20 16,3 0-11-16,2 2-3 15,1 1-6-15,1 1 1 16,2 1-1-16,0-2-1 15,0 1 1-15,0-2-1 16,2-2 1-16,3-3-1 16,2-1-1-16,-4-1 1 15,5-1-1-15,0-2 1 16,-2 0 0-16,2 0 0 16,2-2 1-16,-3-6-1 15,1-1 0-15,-1-3 0 16,1-1 2-16,-2 1 5 15,0-3-7-15,-2 3 0 16,0-1 1-16,2 2 6 16,-1 1-7-16,-2 0 11 15,0 3 12-15,0 2 6 0,-3 2 18 16,0 1 1-16,0 2-15 16,2 0-16-16,1 2-16 15,1 13-1-15,5 7 6 16,-2 10 18-16,1 4 11 15,-2 4 1-15,0-2-7 16,0-3-2-16,-2-2-11 16,1-6 0-16,-1-5-5 15,1-3-4-15,-2-8-5 0,0 0-2 16,1-5 1-16,-2-3 1 16,2-3 8-16,2 0-10 15,5 0 0-15,3-12 0 16,15-15-84-16,-4 2-175 15,-2 0-403-15</inkml:trace>
  <inkml:trace contextRef="#ctx0" brushRef="#br0" timeOffset="81478.7375">23066 2909 1051 0,'0'0'395'0,"0"0"-54"16,0 0-51-16,0 0-54 16,0 0-53-16,0 0-39 15,0 0-65-15,0 0-39 16,12 0-26-16,8 0-6 15,6-4-6-15,6-4-2 16,4-1-30-16,-1-2-152 16,2 0-91-16,-7 2-287 15,-13 4-181-15</inkml:trace>
  <inkml:trace contextRef="#ctx0" brushRef="#br0" timeOffset="81642.4095">23108 2958 948 0,'0'0'352'0,"0"0"-57"15,0 0-31-15,0 0-71 16,0 0-66-16,0 0-64 16,0 0-33-16,-2 40-11 15,40-38-12-15,14-2-7 16,22-8-35-16,37-22-173 16,-17 2-275-16,-6-6-147 0</inkml:trace>
  <inkml:trace contextRef="#ctx0" brushRef="#br0" timeOffset="81942.9491">23912 2590 1117 0,'0'0'497'0,"0"0"-225"16,0 0-26-16,0 0-41 16,0 0-6-16,-90 51-62 15,81-32-44-15,6 1-37 16,3-1-18-16,2 1-11 15,15 1 10-15,7 2 5 16,6-2-9-16,3-2-9 16,4 1-12-16,-4-4-6 15,-4 1-5-15,-8-4-1 16,-8-2 1-16,-9-2 0 16,-4 2-1-16,-6-2-2 15,-22 1 1-15,-13 2-11 0,-13-1-63 16,-10-2-146-16,-30-2-87 15,14-6-237-15,15-1-331 0</inkml:trace>
  <inkml:trace contextRef="#ctx0" brushRef="#br0" timeOffset="82100.245">23818 2518 1345 0,'0'0'321'0,"0"0"-102"16,118-46-85-16,-41 26-82 0,38 6-52 16,-12 4-21-16,-12 2-493 15</inkml:trace>
  <inkml:trace contextRef="#ctx0" brushRef="#br0" timeOffset="84998.6204">10395 15966 939 0,'0'0'240'0,"0"0"-59"15,0 0-32-15,0 0 38 16,0 0-11-16,0 0-49 16,0 0-53-16,6-3-18 15,13 2 10-15,5 0 10 16,3-1 15-16,7 2-3 16,2 0-2-16,3-1-8 15,5-1-8-15,0 1-23 16,-1-2-26-16,-1 1-10 15,-6-1-5-15,-5 1-6 16,-6 1 0-16,-6-1 0 16,-6 1-60-16,-7 1-112 0,-6 0-35 15,0 0-77-15,-12 0-234 16,-8-1-396-16</inkml:trace>
  <inkml:trace contextRef="#ctx0" brushRef="#br0" timeOffset="85296.8244">10341 16087 1107 0,'0'0'373'15,"0"0"-136"-15,0 0-72 16,0 0-17-16,0 0-5 0,0 0-35 15,115-3-8-15,-66-2-11 16,4 1 2-16,3-1-21 16,1 1-19-16,0 2-19 15,-4-1-14-15,-2 1-11 16,0-1-6-16,-4 3 0 16,-5-2-1-16,-3-1-1 15,-7 0-75-15,-3-4-131 16,-8 2-133-16,-12-4-386 0</inkml:trace>
  <inkml:trace contextRef="#ctx0" brushRef="#br0" timeOffset="86665.751">10160 14737 795 0,'0'0'208'0,"0"0"-43"15,0 0 23-15,0 0 28 0,0 0 37 16,0 0-157 0,0 0-62-16,-71 36-21 0,79-14-3 15,5 4 1-15,4 2-4 16,0 3 3-16,-3 1-8 15,-3 1 7-15,-3-1-3 16,-5-1 2-16,-3-2-1 16,0-1 1-16,-13-3 5 15,-2-3-4-15,-7 0 1 16,2-5-10-16,-2-2 0 16,1-5-14-16,6-6-81 15,-1-4-119-15,5-5-153 16,2-9-475-16</inkml:trace>
  <inkml:trace contextRef="#ctx0" brushRef="#br0" timeOffset="86959.2611">10227 14866 1075 0,'0'0'180'16,"0"0"63"-16,0 0 6 15,30 72-28-15,-17-39-85 16,0-1-33-16,2-4-33 16,-3-5-19-16,1-6-5 15,-5-4-16-15,1-7-18 16,-1-5-2-16,-1-1 2 16,2-5 21-16,1-15-12 0,3-9-11 15,-2-8-10 1,-2-8-14-16,-4-3-47 0,0-1-50 15,-3 10-10-15,-1 13-70 16,-1 11-147-16,0 13-248 0</inkml:trace>
  <inkml:trace contextRef="#ctx0" brushRef="#br0" timeOffset="87493.535">10674 14592 942 0,'0'0'246'0,"0"0"44"0,0 0-56 16,0 0-110-16,0 0-24 15,-12 78 58-15,7-1-6 16,-2 28 6-16,-2 5-27 16,0-7 12-16,2-13-44 15,1-25-28-15,1-10-20 16,2-12-20-16,0-7-14 15,0 2-16-15,0 2 7 16,2-4-8-16,-1-10 0 16,2-12-51-16,0-10-95 15,0-16-131-15,3-15-99 16,3-10-607-16</inkml:trace>
  <inkml:trace contextRef="#ctx0" brushRef="#br0" timeOffset="87902.7994">10947 14652 1228 0,'0'0'259'16,"0"0"-22"-16,0 0-41 15,0 0-6-15,-60 94-64 0,53-72-29 16,2-3-33-16,3-4-22 16,2-2-1-16,0-2 2 15,4-1-7-15,8 1 9 16,4 0 5-16,2 1-14 16,4 0-8-16,1-2-10 15,-4 0-9-15,1 1-8 16,-6-1 1-16,-3 0-1 15,-5-2 1-15,-4 1 4 16,-2-1-5-16,0 1 6 0,-8 1-1 16,-11 1 0-1,-7 1-5-15,-3-4-1 0,-4-1-10 16,0-5-48-16,2-2-60 16,-2 0-62-1,7-8-158-15,7-1-415 0</inkml:trace>
  <inkml:trace contextRef="#ctx0" brushRef="#br0" timeOffset="88074.7123">11199 14904 1627 0,'0'0'379'15,"0"0"-107"-15,0 0-119 16,0 0-58-16,0 0-54 15,0 0-41-15,0 0-141 0,13 5-439 16</inkml:trace>
  <inkml:trace contextRef="#ctx0" brushRef="#br0" timeOffset="90127.2646">17691 14777 606 0,'0'0'188'0,"0"0"-6"15,0 0 4-15,0 0 3 16,0 0-47-16,0 0-46 15,-68-50-4-15,38 50 4 16,2 0 33-16,4 0-7 16,9 3-24-16,8 1-47 15,7 5-29-15,0 2-8 16,15 5-1-16,7 2 16 0,6 3 0 16,1 3 2-16,-3 1-6 15,-3-1-10-15,-5-1-5 16,-7 1-10-16,-8-1 6 15,-3 1-4-15,-2 0 5 16,-15 1-1-16,-9-5-4 16,-4 1-2-16,-3-3 0 15,-4-2-86-15,0-7-100 16,7-3-143-16,10-6-221 0</inkml:trace>
  <inkml:trace contextRef="#ctx0" brushRef="#br0" timeOffset="90406.7377">17717 14833 1101 0,'0'0'400'15,"0"0"-171"-15,0 0-80 16,0 0 75-16,0 0-48 16,32 103-16-16,-21-68-46 15,-1-5-28-15,-2-4-23 16,2-9-23-16,-3-7-17 15,-3-5-10-15,1-5 3 16,-1 0 8-16,2-2 17 16,3-18-16-16,0-6-15 15,-1-10-10-15,1-9-11 16,-1-3-57-16,3-4-85 0,1 2-72 16,12-8-44-1,-2 12-261-15,-3 10-172 0</inkml:trace>
  <inkml:trace contextRef="#ctx0" brushRef="#br0" timeOffset="90624.8013">17980 14436 1362 0,'0'0'378'16,"0"0"-100"-16,0 0-137 15,-6 73 91-15,6-21-6 16,0 19-61-16,0 15-73 0,0 17-21 15,4-8 6 1,1-18-45-16,-2-23-26 0,1-19-6 16,4-1-7-16,7-5-94 15,13-12-187-15,0-14-264 16,-1-3-518-16</inkml:trace>
  <inkml:trace contextRef="#ctx0" brushRef="#br0" timeOffset="90900.8847">18334 14575 1258 0,'0'0'371'0,"0"0"-50"15,0 0-80-15,0 0 19 0,0 0-44 16,-12 87-64 0,12-56-35-16,0 2-38 0,13-1-31 15,3 1-23-15,2 1-5 16,0-1 11-16,1 0 4 15,-5-2-17-15,-2-1-12 16,-6-3-5-16,-6-2 5 16,0-2-4-16,-12-2-1 15,-8-4-1-15,-6-2-36 16,-6-5-48-16,-4-7-84 16,-17-8-184-16,7-12-270 15,7-9-596-15</inkml:trace>
  <inkml:trace contextRef="#ctx0" brushRef="#br0" timeOffset="91037.5202">18344 14565 1252 0,'0'0'293'0,"0"0"-63"16,88-48-158-16,-48 36-72 15,-10 4-105-15,-9 6-467 0</inkml:trace>
  <inkml:trace contextRef="#ctx0" brushRef="#br0" timeOffset="96308.2058">23823 5280 750 0,'0'0'253'16,"0"0"-103"-16,0 0-14 15,0 0 56-15,0 0 41 16,0 0-26-16,53 49-52 16,-20-39-28-16,11-3 15 15,9-4-5-15,7-3-36 0,2 0-19 16,4-7-18-16,-1-8-22 15,-4-7-5-15,-6-2-13 16,-5-3-5-16,-6-3-7 16,-8-6-3-16,-6-4-8 15,-7-6 8-15,-5-7 1 16,-6-5-2-16,-5-3-8 16,-7-2 1-16,0 7 9 15,-3 8-10-15,-13 5 0 16,-4 6 0-16,-1 6 1 15,-6 3 5-15,-2 0 1 16,-1 5 7-16,-3 0-14 0,-1 2 1 16,-3 4 12-16,-3 3-11 15,0 3-2 1,-4 2 8-16,-2 2-7 0,1 2-1 16,-3 3 1-16,-3 2 10 15,-1 0-10-15,3 0-1 16,-2 7 2-16,6 5 5 15,1 2 7-15,5 3-5 16,4 4 3-16,5 3-12 16,4 4 2-16,2 5-2 15,5 2 1-15,2 5 5 16,5 2-4-16,2 4 8 16,2 4 0-16,5 1 5 15,2 5 3-15,1 0 0 16,0-1-6-16,6-2 3 0,7-3-6 15,7-5 6-15,2-4-7 16,2-7-1-16,-3-4 4 16,0-5-5-16,-2-8-6 15,-4-4 1-15,0-4-1 16,-2-7 1-16,1-2-1 16,0 0 0-16,2-4-7 15,1-7-59-15,0-3-72 16,1-7-116-16,-2 1-131 15,-7 4-423-15</inkml:trace>
  <inkml:trace contextRef="#ctx0" brushRef="#br0" timeOffset="96508.338">24137 5372 2099 0,'0'0'266'0,"0"0"-201"16,0 0-37-16,0 0 21 15,0 0-22-15,0 0-27 16,0 0-224-16,0-9-733 0</inkml:trace>
  <inkml:trace contextRef="#ctx0" brushRef="#br0" timeOffset="98049.7785">9406 17357 1101 0,'0'0'281'0,"0"0"-54"0,0 0-76 16,0 0-15-16,0 0 8 15,0 0-47-15,75-41-43 16,-52 30-34-16,3 3-15 16,1 1-5-16,-2 4-12 15,-1-2-90-15,6 0-119 16,-8 0-168-16,-5 2-363 0</inkml:trace>
  <inkml:trace contextRef="#ctx0" brushRef="#br0" timeOffset="98254.7895">9506 17452 834 0,'0'0'631'16,"0"0"-391"-16,0 0-60 15,0 0-100-15,0 0 24 16,0 0-36-16,0 0-37 16,100-39-21-16,-69 30-10 15,-2 4-18-15,-4 5-192 16,-8 0-365-16,-11 7-394 0</inkml:trace>
  <inkml:trace contextRef="#ctx0" brushRef="#br0" timeOffset="358651.6581">693 3096 1495 0,'0'0'201'16,"0"0"-70"-16,0 0-28 15,0 0-49-15,0 0-38 16,0 0-14-16,59 27-1 15,-29 6 8-15,1 9-2 16,-10 4 1-16,-9 4 0 0,-9 0-1 16,-3-2-5-1,0-1 6-15,-12-6-2 0,-3-7-4 16,3-6 4-16,3-10-5 16,5-8 5-16,1-9 5 15,3-1 14-15,0-12 52 16,0-18-45-16,0-11-31 15,12-8 0-15,4-9 0 16,-1 1-1-16,2 1 0 16,-4 1 1-16,-1 1 5 15,0 2-5-15,-9 5 1 16,-3 7 18-16,0 8 23 16,0 11 34-16,0 12 35 15,0 9-31-15,0 0-51 16,-5 25-28-16,-5 15-1 0,7 11 0 15,0 12 5-15,3 0 0 16,0 0-5-16,18-7 0 16,1-4 0-16,7-9-1 15,2-3 1-15,8-7-1 16,1-8-46-16,-1-8-121 16,9-17-122-16,-11 0-327 15,-4-7-424-15</inkml:trace>
  <inkml:trace contextRef="#ctx0" brushRef="#br0" timeOffset="359598.1739">1201 3280 1162 0,'0'0'290'0,"0"0"-120"0,0 0-78 15,0 0-39-15,0 0 43 16,0 0 5-16,0 0-19 15,42 29-22-15,-30-21-8 16,-3 0-12-16,-3 5 0 16,-5-1 16-16,-1 2 19 15,0 6 19-15,-3 4 4 16,-7 1-16-16,-5 1-8 16,4-5-11-16,2-3-24 15,-1-6-8-15,6-2-10 16,-1-5-4-16,5-3-9 15,0-2-2-15,0 0-4 0,0 0-1 16,0 0 0-16,0 0 7 16,0 0-2-16,0 0-5 15,0-5 8-15,0-10-3 16,8-4-5-16,0-3-1 16,0-2 0-16,-2-2 0 15,0-1 1-15,-3 2 0 16,-1-1 0-16,-2 4 0 15,0 2 0-15,0 4 7 16,0 4-7-16,0 3 1 16,0 6 10-16,0 2 12 15,0 1-9-15,0 0-8 16,0 5-7-16,5 12-10 0,4 10 10 16,3 3 0-16,3 6 1 15,2-1 0-15,0-1 0 16,-3 0-1-16,4-5 1 15,-5-5-1-15,-2-7 0 16,-4-5 0-16,-1-7 0 16,-6-3 1-16,0-2 5 15,0 0 3-15,0-16-2 16,-9-7-5-16,-2-11-1 16,-5-5-1-16,1-5-1 15,-1 0 1-15,4 7-1 0,0 9 1 16,6 11 0-1,3 9 1-15,0 5-1 0,3 3 0 16,0 3-5-16,0 13-7 16,3 9 11-16,6 7 1 15,4 4-1-15,1 0 1 16,2 1 0-16,-2-4 1 16,2-3-1-16,-4-5 0 15,-3-4 0-15,0-7 0 16,-5-4 0-16,-1-5 0 15,-1-5 0-15,-2 0-1 16,0-8-14-16,-4-14-2 16,-7-11-4-16,-1-5 9 15,0-4 11-15,2 5-7 16,4 9 7-16,3 11 1 0,1 11-1 16,2 6-6-16,0 6-13 15,0 15 4-15,11 10 15 16,0 4 0-16,3 4 1 15,2 5 0-15,-2-4 0 16,2 1-3-16,7 8-175 16,-4-8-326-16,-4-14-822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54:07.89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482 6084 477 0,'0'0'0'0,"0"0"-78"0,-5 82-161 0</inkml:trace>
  <inkml:trace contextRef="#ctx0" brushRef="#br0" timeOffset="194.1191">5659 7112 869 0,'0'0'110'0,"0"0"-63"16,0 0-35-16,0 0-12 16,0 0-7-16,0 0 7 15,0 78 0-15,-4-32-136 16,-5 3-355-16</inkml:trace>
  <inkml:trace contextRef="#ctx0" brushRef="#br0" timeOffset="376.247">5722 7902 1046 0,'0'0'116'0,"0"0"-67"16,0 0-49-16,0 0-6 16,0 0 6-16,0 0 3 15,0 0 13-15,-5 59-16 16,-1-31-118-16,-3-2-259 0</inkml:trace>
  <inkml:trace contextRef="#ctx0" brushRef="#br0" timeOffset="818.2967">5676 8760 1243 0,'0'0'206'15,"0"0"-101"-15,0 0-8 16,0 0 51-16,0 0 66 16,0 0-41-16,0 0-77 15,4 0-40-15,-4 0-26 16,0 0-20-16,0 0-9 16,0 1 8-16,0 1-9 15,0-2 0-15,0 0 12 16,0 2-12-16,0-2 7 0,0 0-6 15,0 0-1 1,0 0 0-16,0 0-1 0,0 0 1 16,0 0 0-16,0 0 1 15,0 0-1-15,0 0 0 16,0 0 0-16,0 0 1 16,0 0-1-16,0 0 0 15,0 0-1-15,0 0 1 16,0 0 5-16,0 0-4 15,0 0 0-15,0 0-1 16,0 0-21-16,0 0-41 16,0 0-58-16,0 0-24 15,0-8-79-15,0-8-286 0,0-4-318 16</inkml:trace>
  <inkml:trace contextRef="#ctx0" brushRef="#br0" timeOffset="1973.0474">6980 6525 443 0,'0'0'150'0,"0"0"-62"15,0 0 1-15,0 0 15 16,0 0 33-16,0 0 11 16,0 0-9-16,77 22 16 0,-36-13-18 15,13-1-5-15,21-1-15 16,25-4 15-16,31-3-10 16,20-1-27-16,4-11-16 15,-6-2-13-15,-15 1-11 16,-7 2-6-16,-9 1-15 15,-27 2-3-15,-19 3-10 16,-23 0-1-16,-12 2-11 16,0 2-8-16,-2-1 2 15,-5 1-3-15,-14 1-10 16,-13 0-34-16,-3 0-70 16,-39 27-97-16,-7 0-106 15,-12 1-352-15</inkml:trace>
  <inkml:trace contextRef="#ctx0" brushRef="#br0" timeOffset="2498.3556">7257 7508 667 0,'0'0'270'16,"0"0"17"-16,0 0-42 15,0 0-46-15,0 0-40 16,0 0 20-16,0 0-3 0,109-58-30 15,-39 41-23 1,21-3-29-16,22-3-12 0,-9 2-27 16,-24 6-3-16,-24 4-14 15,-18 6-12-15,5-2-18 16,2 1-8-16,1 0-2 16,-9 3-10-16,-7 3-58 15,-11 0-125-15,-19 19-184 16,0 3-177-16,-16 2-265 0</inkml:trace>
  <inkml:trace contextRef="#ctx0" brushRef="#br0" timeOffset="3038.4976">7473 8630 1134 0,'0'0'721'0,"0"0"-525"15,0 0-50-15,0 0-72 16,0 0 54-16,0 0 74 16,91-21-4-16,-5 1-65 15,28-5-52-15,2-1-11 16,-19 5-12-16,-25 5-20 16,-27 7-10-16,-8-1-5 15,4 0-13-15,1 0-2 0,-4 1-7 16,-10 3-1-16,-10 1-6 15,-8 2-48-15,-8 3-105 16,-2 0-155-16,-14-3-184 16,-9 3-630-16</inkml:trace>
  <inkml:trace contextRef="#ctx0" brushRef="#br0" timeOffset="11549.1241">20538 7604 1151 0,'0'0'269'0,"0"0"-113"15,0 0 57-15,0 0 18 16,0 0-86-16,0 0-41 15,72-2-18-15,-1-5-24 16,34-6-10-16,30-4 9 16,9-6 12-16,-6 0-11 15,-19-1-17-15,-32 10-21 16,-22 0-14-16,-19 4-4 16,-11 3-5-16,2-1-1 0,-5 1-6 15,-4 0-33-15,-13 4-38 16,-6 0-48-16,-8 3-18 15,-1 0-27-15,-5 0-63 16,-39 0-96-16,4 7 1 16,-8 1-406-16</inkml:trace>
  <inkml:trace contextRef="#ctx0" brushRef="#br0" timeOffset="11754.4872">20429 7674 347 0,'0'0'0'15,"0"0"-7"-15,0 0-113 16,0 0 95-16,0 0-87 0</inkml:trace>
  <inkml:trace contextRef="#ctx0" brushRef="#br0" timeOffset="13199.1055">20257 7575 517 0,'0'0'165'15,"0"0"-35"-15,0 0 39 16,0 0 13-16,0 0-8 0,0 0 3 16,108 12-20-1,-70-4-33-15,4-4-8 0,7 1 2 16,2-1-21-16,3-4-13 16,1 0-13-16,2 0-4 15,1-5-5-15,3-6-10 16,3-5-2-16,3-1-15 15,2-2-1-15,4 0-12 16,-3-1-7-16,2 0-2 16,-1 0-4-16,-3 1-7 15,-4-1-1-15,-3 1 5 16,-5-1-5-16,-6 3-1 0,-2-2 0 16,-8 0 0-1,-2-1 0-15,-5 1 2 0,-1 0-1 16,-3-2 0-1,0 0 1-15,-4 0-1 0,-1-1 0 16,-1 0 1-16,0 3-1 16,-2-1 0-16,-5 2 0 15,1 0 0-15,-4 0 0 16,1-1 0-16,-2 1 0 16,-2-1 0-16,1 0 1 15,-4-2-1-15,-1-3 5 16,0 2-5-16,-2-2-1 15,1 0 2-15,-2 0-1 16,0 0 0-16,-3 0 0 16,0 0 5-16,0 2-5 0,0-2-1 15,0 1 1-15,-9 2 1 16,0 0-2-16,-3 2 1 16,-3 1-1-16,-3 1 1 15,-6 2 0-15,-2 1 11 16,-7 2-3-16,-5 1-8 15,-3 2 0-15,-3-2 1 16,0 3 7-16,-1 0-8 16,-1 0 7-16,6 0-8 15,1 2 0-15,0-3 0 16,6 2 6-16,2 0-5 16,0 2 0-16,1-2-1 15,0 2 1-15,-1 0 5 0,-1 0-5 16,-2 0-1-1,-2 0 0-15,-3 1 0 0,-6-2 0 16,-1 1 5-16,-4-1-5 16,-7 3-1-16,-3 0 0 15,-1 0 1-15,-4 3 0 16,-3 0 1-16,-11 0 0 16,-15 0 0-16,-15 9 0 15,-2 2 5-15,6 3-5 16,26-3 5-16,19 0-6 15,13 0 2-15,4-2 6 16,-5 4-2-16,-6 2-5 16,-3 4 4-16,5 0-5 15,6 1 0-15,7 0 1 0,5 3-1 16,4-1 1-16,0 5 1 16,2 2-1-16,1 1-1 15,2 2 0-15,1 1 1 16,0 2-1-16,3 1-1 15,0-1 0-15,6 3 1 16,2-1 1-16,2 2 5 16,5 1 3-16,3 1-3 15,3 0 0-15,0 1 4 16,2-2 4-16,11 2 2 16,7-3 5-16,6-5-2 15,6 0 1-15,5-4 7 16,5-2-5-16,1-3 2 0,2-3-1 15,1-2-7-15,-2-4-1 16,-3-3 4-16,-2-1-1 16,-5-5-7-16,-2-1-5 15,-2-2 0-15,-4-4 0 16,0 0-5-16,-1 0 6 16,-4-8-6-16,0-1 0 15,-2 1 1-15,-5 0-2 16,-1 0 1-16,-6 4-1 15,-2 2-8-15,-4-1-23 16,1 0-30-16,-2-2-37 16,0 0-75-16,0 1-64 15,0-1-43-15,-3 2-214 0,-5-1-18 16,-2 3-349-16</inkml:trace>
  <inkml:trace contextRef="#ctx0" brushRef="#br0" timeOffset="13374.0135">20169 7490 1303 0,'0'0'208'0,"0"0"-90"16,0 0-19-16,0 0 35 16,0 0-47-16,0 0-68 15,0 0-19-15,-10 0-164 16,0 0-202-16,0-1-555 0</inkml:trace>
  <inkml:trace contextRef="#ctx0" brushRef="#br0" timeOffset="14358.8623">22276 5847 962 0,'0'0'298'0,"0"0"-126"15,0 0 67-15,0 0-11 16,0 0-47-16,0 0-38 15,0 0-2-15,91 7-12 16,-41-5-34-16,4-1-38 16,2-1-23-16,0 0-9 15,-2 0-17-15,-5 0-8 16,-10 0 0-16,-8-1-61 16,-12-1-138-16,-19-3-110 0,0-2-291 15,-13 1-341-15</inkml:trace>
  <inkml:trace contextRef="#ctx0" brushRef="#br0" timeOffset="14654.389">22387 5679 1026 0,'0'0'301'15,"0"0"-141"-15,0 0-9 16,0 0 16-16,0 0 16 0,-50 103-20 16,25-62-36-1,0 3-24-15,2 1-15 0,3-3-14 16,8-1-28-16,11-8-20 16,1-4-7-16,9-4-4 15,16-3-3-15,11-5-11 16,13-6 17-16,9-5-18 15,9-4-66-15,38-2-152 16,-16 0-287-16,-5 0-371 0</inkml:trace>
  <inkml:trace contextRef="#ctx0" brushRef="#br0" timeOffset="16317.243">5983 8811 988 0,'0'0'382'0,"0"0"-60"16,0 0-28-16,0 0-112 16,0 0-52-16,0 0 0 15,0 0-12-15,58 3-35 16,-13-1-16-16,4 1-1 15,2-1-20-15,3-2-24 0,-7 0-14 16,-9 0-7 0,-1 0-1-16,-9 0-54 0,-13-6-162 15,-5 2-139-15,-10 0-345 0</inkml:trace>
  <inkml:trace contextRef="#ctx0" brushRef="#br0" timeOffset="16652.6277">5992 8629 1181 0,'0'0'387'16,"0"0"-133"-16,0 0-83 15,0 0-92-15,0 0 20 16,0 0 28-16,-42 112-13 16,24-62-53-16,-4 2-21 15,10-1-1-15,2-5-5 16,8-8-10-16,2-5-11 16,12-8-3-16,12-8-1 15,7-2 9-15,9-5-3 16,7-6-1-16,5-4-5 15,9 0-9-15,36-4-122 16,-15-9-163-16,-9-1-508 0</inkml:trace>
  <inkml:trace contextRef="#ctx0" brushRef="#br0" timeOffset="37245.2529">8172 5307 354 0,'0'0'346'0,"0"0"-161"0,0 0-2 16,0 0-31-16,0 0-46 15,-81-16 6-15,57 16 2 16,-3 0-3-16,-3 0-12 16,-1 0-20-16,-2 0-4 15,-2 0-2-15,-2 0 16 16,-3 3-27-16,-5 2-16 15,-1 1-9-15,-5 3-21 16,-2 2 21-16,-2 2-12 16,-2 1 0-16,4 3 33 15,0 0-34-15,4 3-11 16,2 0 4-16,1 2 3 0,3 2-8 16,-2 2 3-16,2 1-7 15,2-2 11-15,5-1-10 16,4 2 4-16,5-2-5 15,5 3-2-15,1 0-5 16,2 2 1-16,1 2 6 16,0-1-7-16,1 3 5 15,-3 1-6-15,6 0 8 16,-5 0 5-16,1 0-2 16,1 2 11-16,-2-2-4 15,5 5 1-15,-2 1 2 16,3 1 1-16,1-2-4 15,6 0-1-15,3-2-4 0,3-1-12 16,0-3 1-16,10 2 4 16,11-2-5-16,6-1 7 15,6-1-7-15,10 1-1 16,6-3 0-16,6-1 2 16,2-3-1-16,6 0 12 15,-1 1-12-15,-2-4 10 16,1 1-5-16,-3-2-6 15,0-3 9-15,-1 1-3 16,-1-5 6-16,2-1-6 16,-2-5-5-16,1-4 1 0,1-3 10 15,0-1 0 1,0 0 1-16,-1-8-4 0,3-5 7 16,-1-1 1-16,-2 1-8 15,3-2-8-15,0 1 6 16,1-1-1-16,0 5 0 15,0 0 3-15,-3 0-1 16,0 1-2-16,1 1 6 16,-3 1 0-16,4-2 10 15,-2-1 5-15,1 0-9 16,3-1-6-16,-4-4 7 16,5 0-1-16,-5-2 3 15,2 0 3-15,-1-5-10 16,-4 1-2-16,-1-3 1 15,1-1-1-15,-1-2 0 16,-1-1-1-16,0 1-1 16,-1 0-2-16,-3-1 1 0,-5-2 1 15,-7 1-1-15,-2-5 6 16,-3-3 0-16,-8-1 8 16,1-2-1-16,-4 2-3 15,-2 0 7-15,-4 2-2 16,0 2-3-16,-1 0-3 15,-5 1-2-15,0 2 2 16,-4-2 6-16,-2 0-4 16,-3-4-2-16,0-4-2 15,-4-5-10-15,-14-4-6 16,-4-4 1-16,-4-1-1 0,-6-1 0 16,-3 5 0-1,-2 8 1-15,-5 4 5 0,-5 7-5 16,-7 6 4-16,-3 2-5 15,-5 4-9-15,-4 1-3 16,0 4-3-16,-4 1 6 16,-15 2-5-16,-15 2-2 15,-15 8-4-15,-4 2-11 16,10 0 7-16,25 8-23 16,20 1 17-16,-9 5 17 15,-8 6 4-15,0 1-4 16,2 3-4-16,22-6-2 15,20-4-1-15,-1 1 10 16,-1 1-1-16,1 1 2 16,8-3-3-16,9-3 3 0,2 1 0 15,0 2-3-15,5 1-4 16,-2 2-4-16,4 0-5 16,-2 2-4-16,4 0-93 15,2 4-165-15,4-6-338 16,-4-6-434-16</inkml:trace>
  <inkml:trace contextRef="#ctx0" brushRef="#br0" timeOffset="37403.754">8398 5271 1670 0,'0'0'208'0,"0"0"-84"16,0 0-83-16,0 0-41 15,0 0-61-15,0 0-457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8:57:32.46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265 3896 939 0,'0'0'227'0,"0"0"3"16,0 0 13-16,0 0-140 15,0 0-69-15,-51 97-8 16,42-9 50-16,-2 8 42 15,4-13-16-15,2-20-43 16,1-20-40-16,-1-2-7 16,3 3-12-16,-3 3-96 15,-3 5-188-15,1-16-197 16,-3-15-206-16</inkml:trace>
  <inkml:trace contextRef="#ctx0" brushRef="#br0" timeOffset="321.364">16015 4392 977 0,'0'0'253'0,"0"0"-98"16,0 0-106-16,0 0 20 0,0 0 32 15,48 78-16-15,-12-50-27 16,10 0-17-16,11-4-23 16,4-9-5-16,2-6-12 15,-2-9 8-15,-6 0-7 16,-12-14 6-16,-7-11-8 15,-15-9 1-15,-8-4 15 16,-10-1 9-16,-3-1 69 16,0 8 39-16,-3 10-3 15,-1 11 32-15,1 11-67 16,-3 26-72-16,3 34-17 16,-1 6 5-16,-1 1-1 15,2-5-2-15,0-14 0 16,-2 7-8-16,-5 3-1 15,-8 2-149-15,-1-17-196 0,-2-16-374 0</inkml:trace>
  <inkml:trace contextRef="#ctx0" brushRef="#br0" timeOffset="1274.0483">15369 3785 947 0,'0'0'370'0,"0"0"-161"0,0 0-50 16,0 0-64-16,0 0 32 15,0 0 21-15,0 0-17 16,62-64-57-16,-39 7-36 15,-4-30-8-15,-5-37-12 16,-8-13-5-16,-6 19-6 16,0 30-7-16,-2 45-19 15,-3 19-56-15,-2 7 7 16,1 6 38-16,1 2 20 16,2 9-9-16,-1 11-3 0,3 32-20 15,0 35 17-15,1 32 25 16,6 6 46-16,13-16 75 15,2-30-24-15,3-33-52 16,3-10-37-16,6-1-8 16,6-4 0-16,4-6-62 15,-4-15-104-15,-5-4-32 16,-6-26-21-16,-8-14-13 16,-4-8 93-16,-7-5 123 15,-6 2 16-15,-3 5 78 16,0 12 66-16,-2 8 8 15,-5 11-8-15,1 9 7 16,0 9-31-16,-1 0-71 16,-2 12-31-16,1 12-8 15,-1 5 5-15,5 5-6 0,4 2-3 16,0 0 0-16,7-5-2 16,14-8-3-16,6-7-2 15,7-8-22-15,4-8-48 16,0-8-42-16,-3-15-44 15,-2-9 8-15,-13-3 64 16,-7-5 39-16,-9 5 33 16,-4 4 13-16,0 7 38 15,0 7 29-15,-6 8 16 16,3 3 7-16,1 3-17 16,2 3-42-16,0 0-31 15,0 3 0-15,5 11 0 16,7 4 9-16,1 3-3 15,2 4 1-15,0 3 6 16,4 0-4-16,0-2-3 0,3-1-5 16,2-4 9-16,-2-6-9 15,-3-7 0-15,-1-6 10 16,-4-2 0-16,-1-9 8 16,-5-14 2-16,-2-8-12 15,-6-10 1-15,0-5 12 16,-3-4-1-16,-13-3-5 15,-3 1-7-15,-2 6 1 16,3 9-2-16,2 13-3 16,4 15-5-16,3 9-15 15,-1 3-32-15,4 20 9 16,6 8 23-16,0 7-86 0,28 14-127 16,6-8-104-16,4-12-591 15</inkml:trace>
  <inkml:trace contextRef="#ctx0" brushRef="#br0" timeOffset="1512.485">16408 2973 1088 0,'0'0'485'16,"0"0"-227"-16,0 0-107 15,0 0-100-15,0 0-39 16,0 0-11-16,0 0-1 15,-8 91 31-15,25-23 53 0,-1-2 0 16,1 2-19-16,-2-4-12 16,-2-13-21-16,2-2-23 15,-5-12-9 1,-4-16-178-16,-3-9-302 0,-3-12-442 0</inkml:trace>
  <inkml:trace contextRef="#ctx0" brushRef="#br0" timeOffset="1672.1898">16177 3348 1420 0,'0'0'193'0,"0"0"-21"0,160-14-40 16,-28-10-6-16,21-1-60 15,3 3-63-15,-45 8-3 16,-39 6-378-16</inkml:trace>
  <inkml:trace contextRef="#ctx0" brushRef="#br0" timeOffset="4059.196">12235 6326 874 0,'0'0'789'15,"0"0"-557"-15,0 0-61 16,0 0-68-16,0 0 98 15,147 18 58-15,-19-16-44 0,20-2-76 16,3 0-36 0,-11-5-12-16,-24-5-17 15,-10 3-14-15,-21 0-23 0,-24 3-15 16,-22 2-14-16,-13 2-2 16,-1-1-5-16,-5 1-1 15,-3 0-28-15,-5 0-84 16,7 0-99-16,-1 0-332 15,6 0-290-15</inkml:trace>
  <inkml:trace contextRef="#ctx0" brushRef="#br0" timeOffset="4847.134">18912 5653 713 0,'0'0'346'16,"0"0"-61"-16,0 0 14 15,0 0-78-15,0 0-38 0,0 0-33 16,-8-7-56-16,35 5-21 16,16-1 1-16,26-1-19 15,27-1-18-15,23 2-10 16,-10 1-15-16,-20 2-5 15,-29 0-7-15,-19 0 0 16,2 0-86-16,0 9-131 16,-7-1-280-16,-21-1-321 0</inkml:trace>
  <inkml:trace contextRef="#ctx0" brushRef="#br0" timeOffset="5072.3634">18633 6268 1597 0,'0'0'207'16,"0"0"-135"-16,145 10 111 16,-2-10 23-16,29-1-38 15,10-15-52-15,-9 4-44 16,-27 3-42-16,-19 6-30 15,-32 3-59-15,-37 0-275 16,-36 5-801-16</inkml:trace>
  <inkml:trace contextRef="#ctx0" brushRef="#br0" timeOffset="6334.5922">16905 5881 393 0,'0'0'253'0,"0"0"22"0,0 0-32 16,0 0-33-16,0 0-5 15,0 0-40-15,0 0-34 16,-5 14-35-16,24 5 63 16,9 8 2-16,11 10-17 15,12 11 0-15,7 8-1 16,20 14-13-16,21 10-21 15,20 9-21-15,9 1-20 16,-7-15-8-16,-12-12-14 16,-30-17-7-16,-17-13-21 15,-20-9-1-15,-9-5-5 16,-3 1-6-16,-5-1-5 16,-4-2 0-16,-11-7-1 0,-7-5 2 15,-3-4-2-15,0-1-15 16,-13 0-27-16,-12-10-77 15,-8-3-74-15,-28-11-123 16,7 5-176-16,0 2-206 0</inkml:trace>
  <inkml:trace contextRef="#ctx0" brushRef="#br0" timeOffset="6570.6395">17374 6636 1460 0,'0'0'249'16,"0"0"-1"-16,0 0 18 0,95 54-41 16,-51-31-49-1,5 2-12-15,3 1-55 0,1-2-45 16,-1 1-41-16,-2-6-13 16,-5-5-4-16,-6-2-5 15,-6-7-1-15,-5-3-46 16,-7-2-110-16,-2-9-94 15,-6-6-141-15,-6-5-353 0</inkml:trace>
  <inkml:trace contextRef="#ctx0" brushRef="#br0" timeOffset="6789.9263">17868 6523 1510 0,'0'0'309'0,"0"0"-29"16,0 0-137-16,0 0-59 16,0 0 70-16,0 0 8 15,77 106-57-15,-47-61-55 16,0 4-32-16,-5-2-18 16,-4 0-1-16,-10 14-181 15,-7-12-357-15,-4-9-799 0</inkml:trace>
  <inkml:trace contextRef="#ctx0" brushRef="#br0" timeOffset="8903.1991">19261 7129 175 0,'0'0'163'0,"0"0"-77"15,0 0-1-15,0 0-10 0,0 0 2 16,0 0-12-16,0 0-10 16,-6-45-5-16,-6 32 14 15,-1-1 8-15,-6-3-14 16,-7 0-31-16,-1 0-6 15,-8 0-10-15,-3 2 1 16,1 0-11-16,-2 1 12 16,-1 2 2-16,2-1 21 15,1 2 0-15,0 1-8 16,-5 0-14-16,0 1-4 16,-4 4-9-16,-2 0 0 15,-4 5 1-15,-4 0 5 16,-4 0-6-16,-16 5 22 15,-17 12-4-15,-16 2-9 0,-4 4 4 16,18-4 33-16,23-5-24 16,23-3-11-16,8-2 44 15,-6 4 1-15,-4 4-37 16,-7 6 8-16,3 2 8 16,6 5 12-16,4 7-11 15,4 4-11-15,2 6 3 16,4 7 3-16,0 4 14 15,3 13 9-15,3 16 2 16,12 18-1-16,9 6-8 16,8-3-4-16,8-5-4 15,12-8 0-15,7 0-2 16,4-3-14-16,7-2-9 0,1-18 1 16,-2-14 9-1,-1-16 11-15,4-6 2 0,11 5 8 16,23 11-3-16,22 5 2 15,17-3-2-15,2-9 15 16,-9-14-6-16,-11-11-12 16,-9-9-9-16,0-8-13 15,6-3-6-15,9-2 8 16,6-10-7-16,1-3 17 16,5-2-6-16,-5 2 16 15,-5 1 0-15,-3-3-4 16,-21 3-6-16,-18-1-9 15,-15 1-9-15,-8-2 8 0,4-5-8 16,2-8 5-16,3-7 12 16,-4-7-5-16,-6-7-8 15,-1-6 1-15,-5-5-4 16,-4-4 1-16,-5-3-1 16,-5-3 4-16,-2-8-2 15,-5-19 0-15,-7-15-2 16,-3-5-2-16,0 6-11 15,-6 14 0-15,-6 25 0 16,-3 14 0-16,2 13 1 16,-4 3 1-16,-2-7 4 15,-8-3-5-15,-6-2-1 16,-1 7-7-16,-6 5-5 16,0 6-3-16,-2 4-7 0,0 1 1 15,-1 6-3-15,2-1 6 16,-2 2-3-16,1 2-6 15,-2 3-24-15,0 0-4 16,2 5 13-16,-2 3 6 16,-3 6 5-16,-3 4 1 15,-7 2-9-15,-5 8-9 16,-19 19 20-16,-17 22-8 16,-22 26-3-16,20-10-493 15,15-5-925-15</inkml:trace>
  <inkml:trace contextRef="#ctx0" brushRef="#br0" timeOffset="14059.5247">17062 8098 620 0,'0'0'270'16,"0"0"-197"-16,-116 84-47 16,31-6 45-16,-24 23 56 15,-11 8 1-15,0-3 2 16,10-11-16-16,14-15-33 0,16-12-14 16,17-13-29-1,21-12-20-15,8-6-4 0,8 4-14 16,26 3-64-16,0-7-238 15,22-23-612-15</inkml:trace>
  <inkml:trace contextRef="#ctx0" brushRef="#br0" timeOffset="14697.2834">20125 7935 1377 0,'0'0'191'15,"0"0"-45"-15,0 0-42 16,0 0-50-16,0 0 129 15,22 87-2-15,27-8-18 16,24 30-25-16,17 4 14 0,4-5-16 16,-12-25-30-16,-23-29-18 15,-14-12-24-15,-5-1-14 16,1 4-11-16,0 7-9 16,3 1-9-16,-10-7-11 15,-6-7-4-15,-5-10-4 16,-8-7-2-16,-2-6-13 15,-4-15-108-15,-1-1-359 16,-7-5-545-16</inkml:trace>
  <inkml:trace contextRef="#ctx0" brushRef="#br0" timeOffset="15884.7058">22107 9285 446 0,'0'0'85'0,"0"0"-27"16,0 0 47-16,-25-79 50 16,19 52-43-16,-6 0 1 15,0-1 10-15,-7 0-16 16,-8 0-8-16,-8-1 20 15,-10 0-11-15,-26-3-21 16,-30 1-7-16,-35 3-11 16,-21 7-13-16,-4 12 10 15,4 9-1-15,14 4-1 16,5 18-14-16,3 7-1 16,12 8-4-16,8 3-12 15,25 1 5-15,25-1 7 0,5 24 8 16,12 30-2-16,1 18-7 15,9 17 11-15,22-8 9 16,16-15 14-16,4 1-11 16,22-3-10-16,15-6-5 15,4-17-4-15,4-21-14 16,29 2 4-16,32-5 2 16,27-4-4-16,28-9 1 15,-3-28-2-15,-7-18 1 16,9-30 1-16,1-16-11 15,-3-10-8-15,-12-10-8 16,-18-9-9-16,-26-11 0 0,-21-8 5 16,-22-7 0-1,-16-3-5-15,-17-5 0 0,-18-4 8 16,-12 3-8-16,-14 4 6 16,-26 12 3-16,-5 24-2 15,-26 2-2-15,-16 11-6 16,-11 9-27-16,-19 6-13 15,7 23-11-15,4 14-21 16,3 7 18-16,20 2 24 16,19 13-22-16,17 2 11 15,13 5 1-15,3 11-13 16,24 35-157-16,7-5-417 16,10-3-441-16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54:49.35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521 7599 176 0,'0'0'205'0,"0"0"-23"16,0 0-8-16,0 0 11 16,0 0-13-16,0 0-20 15,5-66 19-15,-4 57 23 16,-1 2-5-16,0 2-6 15,0 4-20-15,0 1-42 16,0 0-41-16,-4 6-38 16,-11 13-5-16,-17 24 22 15,-38 35 33-15,-43 40 20 16,-30 18-9-16,-11 7-31 0,9-11-8 16,28-25-24-1,29-24-2-15,23-23-2 0,25-21-7 16,9-14 1-1,4-1-13-15,3-5-1 0,6-2-4 16,8-9-3-16,7-4-9 16,1-1-2-16,2 1-11 15,0 1-44-15,0 1-76 16,0 0-145-16,0-6-286 16,0 0-95-16,0-3-522 0</inkml:trace>
  <inkml:trace contextRef="#ctx0" brushRef="#br0" timeOffset="481.4262">8312 7995 1258 0,'0'0'312'0,"0"0"-201"16,0 0 80-1,0 0-48-15,0 0-32 0,0 0-45 0,0 0-49 16,-36 34 71-16,22 41 37 16,-10 29-17-16,-4 9 2 15,-2-6-14-15,2-14-17 16,10-26-9-16,6-13-15 15,4-14-13-15,4-3-10 16,2 4-8-16,2 0-5 16,0 0-6-16,6-8-1 15,8-7-4-15,4-8-7 16,4-5 6-16,4-5 7 16,5-6-2-16,9-2 15 15,5-9 13-15,7-18 1 16,3-10-5-16,2-10 0 0,-2-5-17 15,-3 0 0 1,-6 5-14-16,-9 8-5 0,-9 13 0 16,-12 9-28-16,-4 13-77 15,-12 18-155-15,0 14-326 16,-2 11-513-16</inkml:trace>
  <inkml:trace contextRef="#ctx0" brushRef="#br0" timeOffset="5768.5264">5397 14472 88 0,'0'0'0'0</inkml:trace>
  <inkml:trace contextRef="#ctx0" brushRef="#br0" timeOffset="9545.7765">3359 11434 1498 0,'0'0'346'0,"0"0"-124"16,0 0-125-16,0 0-51 15,0 0 37-15,0 0 43 16,124 58-30-16,-63-44-27 16,7-1-32-16,1-6-21 0,0 0-15 15,-5-6-1-15,-7-1-13 16,3 0-140-16,-20-8-207 15,-9-4-289-15</inkml:trace>
  <inkml:trace contextRef="#ctx0" brushRef="#br0" timeOffset="9773.6723">3723 11315 1219 0,'0'0'379'15,"0"0"-117"-15,0 0-146 16,0 0-59-16,0 0 90 0,87 71-9 16,-29-42-12-16,8 4-48 15,-1 2-32-15,-5-1-19 16,-8 3-13-16,-19 4-14 16,-24 6 1-16,-27 19-1 15,-119 45-41-15,1-11-195 16,-34 0-493-16</inkml:trace>
  <inkml:trace contextRef="#ctx0" brushRef="#br0" timeOffset="11804.4367">3643 14243 927 0,'0'0'240'16,"0"0"6"-16,0 0-20 16,0 0-34-16,0 0-60 15,0 0-50-15,0 0-41 16,24-2 3-16,7 9 15 16,9 0-7-16,5 0-24 15,4-1-14-15,-4-4-7 16,1-2-7-16,-6 0-17 15,2-7-127-15,-11-5-160 0,-11-4-409 16</inkml:trace>
  <inkml:trace contextRef="#ctx0" brushRef="#br0" timeOffset="12088.2062">3926 14026 1147 0,'0'0'226'0,"0"0"-165"16,0 0 25-16,0 0 51 15,0 0-7-15,110 79-31 16,-62-59-29-16,4-2-33 16,-5 2-9-16,-7 0-3 15,-13-1-11-15,-6 1-5 0,-15 1-8 16,-6 5 17-1,-18 5-12-15,-39 14-5 0,-34 11-1 16,-28 9-15-16,7-6-86 16,26-19-73-16,41-18-124 15,34-22-528-15</inkml:trace>
  <inkml:trace contextRef="#ctx0" brushRef="#br0" timeOffset="15177.0517">5097 13723 350 0,'0'0'64'15,"0"0"-44"-15,0 0-19 16,0 0-1-16,0 0 0 15,0 0-63-15,0 0-129 0</inkml:trace>
  <inkml:trace contextRef="#ctx0" brushRef="#br0" timeOffset="15531.1009">8219 14015 425 0,'0'0'126'15,"0"0"-96"-15,0 0-30 16,0 0-14-16,0 0-103 0</inkml:trace>
  <inkml:trace contextRef="#ctx0" brushRef="#br0" timeOffset="19202.5748">3822 16897 1190 0,'0'0'363'0,"0"0"-101"16,0 0-33-16,0 0-36 16,0 0-57-16,0 0-38 0,0 0-49 15,13-3-30-15,23-8-8 16,11-3-4-16,3-1 2 15,7-3-9-15,-2 0-58 16,10-6-126-16,-14 7-177 16,-11 0-322-16</inkml:trace>
  <inkml:trace contextRef="#ctx0" brushRef="#br0" timeOffset="19405.9312">3720 17048 1553 0,'0'0'384'0,"0"0"-228"15,0 0 10-15,0 0-10 0,0 0-40 16,0 0-48-16,0 0-50 16,102-28-18-16,41-12-19 15,33-7-112-15,-30 11-249 16,-25 8-459-16</inkml:trace>
  <inkml:trace contextRef="#ctx0" brushRef="#br0" timeOffset="20015.5344">8285 16973 1635 0,'0'0'541'0,"0"0"-355"0,0 0-41 16,0 0 6-1,0 0-29-15,0 0-59 0,0 0-26 16,37 14-13-16,0-14-11 16,6 0-2-16,5-3-10 15,0-11 1-15,-2-2-2 16,-4-2-78-16,-8-2-105 16,-1-10-132-16,-12 5-313 15,-8 2-522-15</inkml:trace>
  <inkml:trace contextRef="#ctx0" brushRef="#br0" timeOffset="20191.5753">8229 17278 1652 0,'0'0'266'0,"0"0"-203"16,0 0-44-16,124-30 44 15,-48-3-24-15,23-8-39 16,-17 9-209-16,-20 6-942 0</inkml:trace>
  <inkml:trace contextRef="#ctx0" brushRef="#br0" timeOffset="22615.9043">11997 8392 725 0,'0'0'107'0,"0"0"-77"0,0 0-17 16,0 0 10-16,9-82 38 16,-6 66 24-16,0 5-14 15,0 7-26-15,3 4-26 16,9 12-18-16,13 35 24 16,15 35 59-16,16 36-13 15,2 18-18-15,-5-1-18 16,-10-12-6-16,-11-19-7 15,-4-6 7-15,-4-8-1 16,-7-14-17-16,-6-16-2 16,-6-17-8-16,-5-8 0 15,-2-4-1-15,-1-4-27 16,-6-9-115-16,-13-14-119 0,-5-4-374 0</inkml:trace>
  <inkml:trace contextRef="#ctx0" brushRef="#br0" timeOffset="22967.5748">12218 9235 1290 0,'0'0'106'0,"0"0"-84"16,0 0-15-16,81 33 0 15,-47-26 2-15,1-1 19 16,3-5 2-16,2-1-11 15,2 0-9-15,-1 0-9 16,0-6-1-16,-3-6-64 16,-3-8-49-16,-5-6-47 0,-7-4-93 15,-4-6-85-15,-6-3 54 16,-9-2 229-16,-4 0 55 16,0 2 149-16,-6 4 60 15,-4 11 35-15,4 10-29 16,5 14-53-16,1 8-112 15,4 37-27-15,21 29 12 16,11 28 4-16,10 14-23 16,-1 3-16-16,-10-6-8 15,-12-35-170-15,-16-13-496 0</inkml:trace>
  <inkml:trace contextRef="#ctx0" brushRef="#br0" timeOffset="30713.7393">17117 9854 137 0,'0'0'173'16,"0"0"-173"-16,0 0-93 15,0 0-124-15</inkml:trace>
  <inkml:trace contextRef="#ctx0" brushRef="#br0" timeOffset="32025.7673">18512 11294 692 0,'0'0'137'0,"0"0"-34"16,0 0 18-16,0 0 31 16,0 0 6-16,-28-76-14 15,14 58-18-15,-2 0-32 0,-5 0-18 16,-4-2 7-16,-7 2-13 16,-3-1-12-16,-8 0-16 15,-5 2-7-15,-10 2-8 16,-17-2-4-16,-17 5-7 15,5 3-4-15,8 6 0 16,10 3 0-16,14 0 4 16,-8 12 6-16,-6 4-1 15,3 5-8-15,2 5-2 16,-1 5-4-16,1 2 2 0,2 6-2 16,-3 1-1-1,3 4 0-15,-3 4 2 0,1 3 8 16,4 1 10-1,2 3-2-15,5 1 3 0,7 0-3 16,10 0-1-16,9 3 0 16,11-1 0-16,7 0 4 15,9 2 12-15,0 1-9 16,10-1-1-16,11 1 1 16,6 1-9-16,9-3 6 15,9-1-3-15,5-5 3 16,6 0-1-16,8-5 1 15,3-5-3-15,1-2 3 16,4-5 3-16,2-9-3 16,1-4-5-16,13-10 16 15,12-13-4-15,14-10-8 16,0-22 2-16,-11-12-10 0,-21 1 1 16,-22 7-7-16,-15 3-4 15,-4 0 4-15,4-8-6 16,6-9 0-16,2-6-6 15,-5-2 11-15,-3 2-11 16,-5 1 2-16,-3 1 11 16,-2 4-2-16,-1 1-4 15,-4 4 4-15,-3-2-1 16,-2 2 1-16,-2-3 4 16,-7-3 0-16,-6 1 3 15,-7-1-2-15,-3 1-10 16,0 1 5-16,-15 1-5 15,-7 3-5-15,-6 3-1 0,-7 4 6 16,-6 2-6-16,-10 6 0 16,-4 3 0-16,-19 4-1 15,-24 6-1-15,-21 11-13 16,-9 6-6-16,1 15-22 16,8 14-40-16,13 9-45 15,6 4-129-15,28-6-102 16,17-5-371-16</inkml:trace>
  <inkml:trace contextRef="#ctx0" brushRef="#br0" timeOffset="36635.1778">14870 14633 227 0,'0'0'189'16,"0"0"13"-16,0 0 1 16,0 0 67-16,0 0-47 15,0 0-34-15,0 0-52 16,-67-18-40-16,72 16-18 15,15 2 11-15,7 0-10 16,4 0-20-16,5 0-16 0,3 0-10 16,4 0-12-16,-1 0-16 15,2 0-4-15,-2 0-2 16,0 0 0-16,-2 0-118 16,6-5-135-16,-11-10-243 15,-8-5-420-15</inkml:trace>
  <inkml:trace contextRef="#ctx0" brushRef="#br0" timeOffset="36928.6346">15173 14316 901 0,'0'0'253'0,"0"0"-161"16,0 0-38-16,0 0 60 15,0 0 56-15,0 0-31 16,85 92-28-16,-46-67-23 16,2-1-27-16,-4 2-16 15,-7-2-15-15,-7 3-23 16,-14 1-6-16,-9 3 7 16,-3 4 0-16,-26 4-6 15,-10 2 4-15,-14 8-5 16,-10-2-1-16,-7 2-46 0,-18 9-98 15,15-13-138-15,21-15-337 0</inkml:trace>
  <inkml:trace contextRef="#ctx0" brushRef="#br0" timeOffset="37578.1666">20689 14367 791 0,'0'0'164'0,"0"0"-21"15,0 0 19-15,0 0 31 16,0 0-20-16,0 0-16 0,0 0-34 16,-21 2-41-16,48-2-13 15,7 0-24-15,6 0-21 16,2-5-14-16,0-1-9 15,-3-2-1-15,-1 2-71 16,3-8-125-16,-12 4-161 16,-9-2-322-16</inkml:trace>
  <inkml:trace contextRef="#ctx0" brushRef="#br0" timeOffset="37865.2965">20681 14140 1113 0,'0'0'152'15,"0"0"-60"-15,0 0 0 0,0 0 46 16,0 0 12-16,0 0-7 16,0 0-27-16,-85 101-22 15,73-65-12-15,3 1-14 16,9-1-7-16,0-3-15 15,18-2 3-15,15-3 8 16,22-1 3-16,33-7-5 16,26-7-31-16,12-10-12 15,-8-3-5-15,-27 0-7 16,-18-2-96-16,-28 1-156 16,-18-1-489-16</inkml:trace>
  <inkml:trace contextRef="#ctx0" brushRef="#br0" timeOffset="38707.7885">15187 17019 147 0,'0'0'883'15,"0"0"-656"-15,0 0-51 16,0 0-29-16,0 0 33 16,0 0 2-16,0 0 0 15,101-3-50-15,-40-6-38 16,9 0-14-16,6-2-27 15,-1-3-26-15,-4 4-18 0,-5 3-4 16,-11 2-5-16,1 5-107 16,-17 0-187-16,-14 0-423 0</inkml:trace>
  <inkml:trace contextRef="#ctx0" brushRef="#br0" timeOffset="38924.5135">15158 17316 1728 0,'0'0'237'0,"0"0"-183"0,0 0-34 16,0 0 139-16,146-17-6 16,-34-10-70-16,58-21-51 15,36-5-26-15,37-6-6 16,19 1-111-16,13 5-221 15,-58 13-251-15,-27 6-639 0</inkml:trace>
  <inkml:trace contextRef="#ctx0" brushRef="#br0" timeOffset="39503.7593">20108 17169 1360 0,'0'0'199'0,"0"0"-103"16,0 0-19-16,0 0 80 15,0 0 21-15,0 0-19 16,0 0-58-16,91-17-55 0,-36 17-22 16,6-4-10-16,2 2-13 15,-3 1 0-15,-8 1-1 16,-4 0-74-16,-1-3-136 16,-14 3-163-16,-13-5-425 0</inkml:trace>
  <inkml:trace contextRef="#ctx0" brushRef="#br0" timeOffset="39689.7305">20192 17277 1620 0,'0'0'344'16,"0"0"-246"-1,0 0-72-15,128-7-11 0,-32-5 66 16,26 2-23-16,9 0-38 15,-9 7-20-15,-22 0-23 16,-42 2-293-16,-26-6-1322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56:04.71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461 8321 446 0,'0'0'237'0,"0"0"-24"15,-79-3-5-15,51 3 55 16,12 0 46-16,6 0-28 16,10 0-107-16,0 0-61 15,15 0-19-15,15 0 19 16,11 4-15-16,13-3-6 15,11-1-19-15,5 0-31 16,3 0-22-16,-4-1-13 16,-2-6-7-16,-11 0 0 15,-8-1-99-15,-6-9-147 16,-15 1-350-16,-14-1-412 0</inkml:trace>
  <inkml:trace contextRef="#ctx0" brushRef="#br0" timeOffset="308.4027">21290 8078 1674 0,'0'0'169'15,"0"0"-84"-15,0 0 23 16,0 0 1-16,0 0 21 15,0 0-17-15,-85 57 5 16,52-1-19-16,1 2-28 16,3 7-7-16,5 3-19 15,15-11-11-15,7 3-13 16,7-5-12-16,45-2-3 0,52-8-4 16,74-16 4-16,45-20-6 15,25-9 0-15,-3-27-69 16,-33-10-155-16,-58 7-296 15,-35-2-524-15</inkml:trace>
  <inkml:trace contextRef="#ctx0" brushRef="#br0" timeOffset="7936.5471">2005 6070 1045 0,'0'0'172'16,"0"0"0"-16,0 0 64 15,0 0-61-15,0 0-38 16,-91 5-39-16,45 33-20 15,-6 15-10-15,-1 10 1 16,1 0 11-16,15-5-17 16,10-6-25-16,14-9-17 15,13-7-11-15,1-8-9 16,23-5 0-16,13-4 6 16,8-2-5-16,4 0-2 15,2-3 1-15,-2 2 0 0,-11 1 0 16,-9 1-1-16,-11 3 0 15,-12 4 1-15,-6 4 5 16,-5 3-4-16,-17 5 11 16,-11 1-6-16,-4-1-7 15,-3-3 1-15,1-6-1 16,8-9 1-16,7-5 8 16,11-8-3-16,9-6 13 15,3 0-3-15,1 0-16 16,0 4-1-16,7 3-12 15,15 6 12-15,4 4 0 16,7 12 1-16,1 5 0 16,-4 12 25-16,-4 17 44 15,-9 21 52-15,-16 26-5 16,-1 14-4-16,-26 3-12 16,-11-3-17-16,0-19-14 0,5-8 0 15,8-22-5-15,11-23-15 16,7-15-11-16,6-14-17 15,0 1-8-15,19-1-5 16,5-3-2-16,10-9-5 16,11-11 7-16,8 0 2 15,6-15 7-15,7-12-7 16,-2-6-4-16,-1 0-4 16,-11 3 5-16,-12 3-7 15,-13 8-1-15,-8 7-62 0,-10 4-97 16,3-1-98-1,-5 1-397-15,-3-4-997 0</inkml:trace>
  <inkml:trace contextRef="#ctx0" brushRef="#br0" timeOffset="18519.728">5737 6598 882 0,'0'0'298'0,"0"0"-14"16,0 0 70-16,0 0-157 0,0 0-70 15,0 0-37 1,-24 0-22-16,24 0-25 0,0 0-13 16,12 0 31-16,6 6 22 15,6 4 3-15,11-3-4 16,6 1 3-16,9 1-1 16,6-1-10-16,5-1-14 15,6 2-9-15,0-3-11 16,16 0 4-16,13-1-1 15,-5-2-4-15,-12-1 0 16,-9-2-3-16,-17 0-4 16,9 0-4-16,7 0 5 15,-4 0-9-15,-5 0-3 16,-5-2-2-16,-5 2 1 16,-9-3-1-16,-4 1-2 0,-5 1-8 15,-7-4 6 1,-4 2-2-16,-2 0-1 0,-4 1-3 15,-4-1-8-15,-5 1 1 16,-3 1-1-16,-2 1 1 16,1-1-1-16,-2 1-1 15,0-2-37-15,0 2-63 16,0 0-68-16,-8 0-152 16,-5 9-445-16,-2-2-816 0</inkml:trace>
  <inkml:trace contextRef="#ctx0" brushRef="#br0" timeOffset="20153.5544">14476 7922 924 0,'0'0'215'16,"0"0"-57"-16,0 0 16 15,0 0 111-15,0 0 15 16,-106 107-31-16,2-18-27 15,-50 36-32-15,-31 20-28 16,-15 5-16-16,-10-2-52 16,0-9-42-16,-7 0-17 0,4 1-10 15,22-9-1-15,39-13-13 16,49-26 7-16,43-29-13 16,32-25-8-16,18-20 2 15,1-1-7-15,6-5-10 16,0-3-1-16,3-1 0 15,0-6 0-15,3 0 1 16,5-2 4-16,3 0-5 16,-3 0-1-16,3 0-1 0,-1 0-23 15,-1-4-26-15,2-4-32 16,-2-4-31-16,0-4-36 16,-3-14-121-16,-3 0-265 15,-3 0-528-15</inkml:trace>
  <inkml:trace contextRef="#ctx0" brushRef="#br0" timeOffset="23120.0794">12561 9570 218 0,'0'0'177'0,"0"0"-41"16,0 0 14-16,0 0-27 0,0 0-13 16,0 0 2-16,0 0-26 15,0-5-23-15,0 5-8 16,2 0-1-16,8 0 17 16,5 0-7-16,7 8 0 15,6 6 30-15,8 6 10 16,8 7-26-16,5 2-2 15,4 4-8-15,4 0-11 16,3 1-10-16,2 2 4 16,4 0-13-16,3 3-1 15,2 1-3-15,2 2-6 16,-4 1 3-16,-4 1 3 16,-4 3-2-16,-2 0 2 0,-5 1-14 15,-4 2 0 1,-5 0 7-16,0 0 4 0,-5-1 2 15,-2-1-5-15,3 0 6 16,-4-3-4-16,2-2 1 16,0 1 1-16,3-2-15 15,-2-2 6-15,0 1-5 16,2 0 1-16,0 2-3 16,1-1 7-16,0 3-4 15,-1-1 1-15,1 1 3 16,-2-3 10-16,-4-1-6 15,0 0 3-15,-3-1 7 0,-3-1-4 16,1 1 0 0,-4 1-18-16,-1-2-1 0,-1 1 1 15,1 0 4-15,-1 6 2 16,3 2-8-16,-1 0 4 16,2 4-4-16,0-1-1 15,-2-4 5-15,2 2-5 16,0-3 1-16,-2-2-1 15,0-1 5-15,-1 1-4 16,-4-4-4-16,-2-2-3 16,-4-1 0-16,-3-2-5 15,-2-4 0-15,-3-2 5 16,-3-7-5-16,0-3-1 0,-3-9 1 16,0 0-1-1,-2-8 0-15,-1-1 1 0,3-1-2 16,-3 0 1-16,0 0-8 15,0 0-10-15,0 0-9 16,0 0-19-16,0 0-34 16,-3-8-65-16,-4-6-120 15,-8-14-75-15,0 2-341 16,0 2-459-16</inkml:trace>
  <inkml:trace contextRef="#ctx0" brushRef="#br0" timeOffset="23327.6917">15031 12115 2333 0,'0'0'284'15,"0"0"-284"-15,0 0-33 16,0 0-95-16,0 0 69 15,0 0-78-15,0 0-237 16,-62 39-986-16</inkml:trace>
  <inkml:trace contextRef="#ctx0" brushRef="#br0" timeOffset="25218.5212">14897 15615 1390 0,'0'0'340'0,"0"0"-157"16,0 0-40-16,0 0-1 16,0 0 44-16,0 0-9 15,0 0-43-15,132 68-55 0,-68-68-43 16,2 0-18 0,-3 0 16-16,-5-9-13 0,-8-3-11 15,-5-1-9-15,-10 1-1 16,-8 3-13-16,-10 1-53 15,-10 3-78-15,-7 1-47 16,-7 4-103-16,-12 0-234 16,-6 0-175-16</inkml:trace>
  <inkml:trace contextRef="#ctx0" brushRef="#br0" timeOffset="25428.8521">14946 15859 1392 0,'0'0'387'0,"0"0"-204"16,0 0-48-16,0 0 79 15,0 0 19-15,115 37-70 0,-70-37-58 16,2-2-54-16,-2-9-27 16,0-3-13-16,-8 0-11 15,-3 0-77-15,-4 0-157 16,-8 6-133-16,-11 2-554 0</inkml:trace>
  <inkml:trace contextRef="#ctx0" brushRef="#br0" timeOffset="28069.2067">17766 8780 127 0,'0'0'170'16,"0"0"-63"-16,0 0 10 16,0 0 19-16,0 0-17 0,0 0 1 15,0 0 7-15,-1-26-15 16,1 26-33-16,0 0-12 15,0 0 7-15,0 0-3 16,0 0 12-16,0 0 3 16,0 0 4-16,0 0-13 15,0 0-1-15,0 0-7 16,0 0-9-16,0 0-7 16,0 0-8-16,0 0-7 15,0 0-8-15,0 0-1 16,0 0 1-16,0 0 4 0,0 0 4 15,0 0-4 1,0 0-1-16,0 0-2 0,0 0-6 16,0 0 2-16,0 0-2 15,0 0 6-15,0 0-4 16,0 0-6-16,0 2-8 16,0 10-1-16,0 5 33 15,0 0-5-15,0 3-6 16,0 0-7-16,0-1-3 15,0-2-5-15,0 2 2 16,0-3-3-16,0-1 3 16,0-1-9-16,0-3 0 15,0 0-5-15,0-1 1 16,0 0-7-16,0 0 5 16,0 4-4-16,1 2 5 0,2 0-1 15,-2 4 5-15,3 2 1 16,-3-2 2-16,1 2-3 15,-1-2-1-15,3-2 1 16,-3-1-2-16,1-2-8 16,-1 1 7-16,1-2-2 15,0 2-5-15,0-2 5 16,-1 0-5-16,-1 1 0 16,2 1 7-16,-2 2-7 15,0 1 7-15,0-2-7 16,0 3 1-16,1-1 5 0,-1 0-5 15,0-4-1 1,2-2 1-16,-2-4-1 16,0-1 0-16,1-3-1 15,-1-2 2-15,0 0-1 0,0-1 0 16,0 1 0-16,1-3 0 16,-1 3-1-16,0 0 1 15,0 0 0-15,2 0-1 16,-2-1 1-16,0-2-1 15,2 0 1-15,-2 0 0 16,0 0 0-16,0 0 0 16,0 0 5-16,0 0-6 15,0 0 1-15,1 0-1 16,-1 0 1-16,0 0 0 16,0 0 0-16,0 0-1 15,0 0-1-15,0 0-52 0,0 0-65 16,0 0-104-16,0-2-62 15,0-7-252-15,-1-1-216 0</inkml:trace>
  <inkml:trace contextRef="#ctx0" brushRef="#br0" timeOffset="29022.5397">17795 8620 848 0,'0'0'296'0,"0"0"-93"15,0 0-18-15,0 0-21 16,0 0-44-16,0 0-15 15,0 0 58-15,9 107 6 16,-3-19 24 0,3 27-10-16,1 14-21 0,-4 2-24 15,-1-4-45-15,-1-11-4 16,3-5-11-16,1-6-12 16,-1-11-12-16,1-5-2 15,-2-19-14-15,1-16-1 16,-4-13-5-16,-1-12-2 15,1 5-3-15,-2-1-9 16,1-1-8-16,-2-11-2 16,1-6-8-16,-1-8 1 15,0-4-1-15,0-3-5 0,-4-3-58 16,-11-14-81-16,-11-16-77 16,1 1-297-16,-2 2-314 15</inkml:trace>
  <inkml:trace contextRef="#ctx0" brushRef="#br0" timeOffset="29900.4659">17571 11009 179 0,'0'0'661'15,"0"0"-509"-15,-100-14 17 16,50 14 44-16,0 10 9 16,-3 17-10-16,5 11-22 15,-2 18-33-15,7 28 10 16,11 33-8-16,16 17-20 15,16 3-27-15,20-6-10 16,23-20-14-16,15-12-18 16,0-20-23-16,-2-21-9 15,-7-20 1-15,-1-14-10 16,8-2-7-16,5-9-2 0,7-7-2 16,-6-6-3-1,-4-28-6-15,0-31 7 0,2-37 4 16,1-42-10-16,-7-24-4 15,-17-4-5-15,-20 14-1 16,-17 26 1-16,-17 30 8 16,-14 28-8-16,-29 15 0 15,-34 27-1-15,-40 22-2 16,-46 21-52-16,-30 62-78 16,-25 41-131-16,46-16-237 15,20-1-242-15</inkml:trace>
  <inkml:trace contextRef="#ctx0" brushRef="#br0" timeOffset="31299.5539">15098 15037 1000 0,'0'0'172'0,"0"0"-81"16,-83-25 38-16,51 17 83 15,2 4-19-15,5 4-44 16,0 0-23-16,1 11-17 16,0 18-19-16,-1 26 3 15,2 43-8-15,11 46 18 16,9 20 20-16,6 3 8 15,29-19-17-15,14-31-38 16,8-28-22-16,23-17-18 16,11-29 0-16,3-28-2 0,9-15 4 15,-25-19-2-15,5-49-11 16,-8-28 11-16,-7-21 9 16,-1-27-14-16,-20 2-8 15,-11-4-13-15,-17 2 3 16,-12 6-13-16,-4 8-1 15,-29 13 1-15,-7 23 1 16,-4 26 1-16,4 26-1 16,-3 12 13-16,-22 1-13 15,-29 9 6-15,-35 20-7 16,-9 12-21-16,6 36-41 16,26 6-27-16,35-8-31 15,19-6-49-15,-5 7-148 0,11-5-293 16,3-10-590-16</inkml:trace>
  <inkml:trace contextRef="#ctx0" brushRef="#br0" timeOffset="34712.9522">18655 7831 897 0,'0'0'188'0,"0"0"-76"15,0 0-33-15,0 0 1 16,0 0-19-16,0 0-22 16,5 5-14-16,3 2 5 15,2 3 43-15,3 1 22 16,5 3-12-16,0 2-13 16,6 1-14-16,3 0 11 15,1 4 9-15,5-1-25 16,0 0-11-16,1 0-5 15,2-1-6-15,3 0 3 16,-1 1 2-16,3 0-3 16,0 0 3-16,1 1-7 15,0 2 5-15,3-1-2 16,0 2-8-16,1 2 5 16,-1 1 3-16,-1 2 1 0,-2 0-9 15,0 2 3-15,-2 2 4 16,0 0-1-16,2-2-4 15,-2 3-3-15,1-3 3 16,0 2-7-16,0 0 1 16,-1-1 2-16,2-2-7 15,-2 0-4-15,-1-4 7 16,2-1-8-16,-2 0 2 16,-1-3 2-16,2-1-3 15,-1 0-3-15,-2-1 3 16,3-1-7-16,3 0 10 0,-1-1 0 15,4 1-2-15,-2 0-4 16,3 0 0-16,0 1-4 16,-1 0 6-16,-1-2 0 15,-2 0-7-15,-6-2 6 16,-4 0 2-16,-3 0 2 16,-3 0-2-16,-2-1 3 15,-3 0-5-15,2 2 4 16,2 2-2-16,3 0 3 15,3 1 1-15,5 4-5 16,3-1-1-16,2 2 4 16,-1-1-2-16,3-3-3 15,-2 2 1-15,-3-4-6 0,-4 1 1 16,-3-6 8-16,-3 1-4 16,-7-3-4-16,-3-3-1 15,-5-1 8-15,-4-3-8 16,-6-1 13-16,-2-1-1 15,1-1 2-15,-2-2 9 16,-1 0 3-16,0 0 0 16,0 0 2-16,0 0 2 15,0 0 4-15,0 0 20 16,0 0-1-16,0 0 6 16,-6-6-12-16,-3-2-8 15,-3-3-1-15,2 2-3 16,-2-2-4-16,3 5-7 15,3-1 22-15,5 5-5 16,-1 1-27-16,2 1-14 0,0 0-1 16,0 0 1-16,3 0 0 15,5 0 0-15,-2 0-1 16,-1 1 0-16,-4 0 0 16,-1-1 0-16,0 0-9 15,-12 0-15-15,-29-5-41 16,-8-10-53-16,-10-5-65 15,-3-2-7-15,17 0-42 16,8-11-107-16,15 6-264 16,16 5-580-16</inkml:trace>
  <inkml:trace contextRef="#ctx0" brushRef="#br0" timeOffset="38348.1046">21348 9237 1086 0,'0'0'223'16,"0"0"-92"-16,0 0-44 15,0 0-29-15,0 0-33 16,0 0 55-16,0 0 9 16,58 82-9-16,-31-52-8 15,4-1 26-15,6 1-4 16,6 2-5-16,8 0-7 15,6 2-11-15,4 2-8 16,3 0-5-16,1 3-14 16,-1 1-8-16,0 5-3 15,0 3-1-15,0 2-3 16,1-1-5-16,1 0-2 16,0 0-3-16,-3-6-1 15,1 1-4-15,-3-3 5 16,-3-1 8-16,-1-1-15 0,-6-3-3 15,-2-2 4-15,-5-2-4 16,-2-3 2-16,-1 0-4 16,2-3 4-16,-1 1-5 15,5 0 1-15,-2 1 2 16,4 2-3-16,-2 1 0 16,0 3 0-16,-2 4 7 15,0-1-2-15,-3 2-2 16,-1 1 1-16,-4-1-1 15,-1 2-3-15,-6-2 5 16,-3 3 10-16,-3-3-11 0,-6 0 10 16,-2-1 3-16,-4 3-15 15,0-3 22-15,-2-1-18 16,0-1-3-16,0-1 6 16,-1-2-5-16,1-1-1 15,3-2-3-15,0-3 0 16,-1 2-4-16,4 0-2 15,0 3 9-15,1 1 0 16,2 4-3-16,-2 1-5 16,2 1 11-16,-2 4-10 15,2 0 7-15,-2 5-8 16,0 0 1-16,-1-1-1 0,-2 1 8 16,1-2-9-16,-3-5 1 15,0-2 0-15,1-3-1 16,-3-5 6-16,1 1-6 15,-1-3 1-15,-2-3 0 16,2 5 0-16,1-1 1 16,-1 5 8-16,5 0-10 15,-1 1 29-15,0-3-23 16,1 1 1-16,2-2-6 16,-1 1 0-16,2 0-1 15,0-2 2-15,-2 1-1 16,-1-1 0-16,-1 4 1 15,-1 3-1-15,2 2 11 16,-3 2-10-16,0 3-2 16,0 0 6-16,-3 1 9 0,3-5-9 15,-5 0-6-15,1 0 1 16,1-4 5-16,-1 0 6 16,-2-2-10-16,1-4 10 15,0 0-11-15,-1-1 0 16,0-1 7-16,0-5-7 15,-2-4 5-15,2 0-5 16,-1-1 5-16,5 0-5 16,-1 2 0-16,-1 1 7 15,0-3-8-15,-2 1 6 16,-1-3-5-16,-1 2 1 16,0 0 4-16,-1 2-5 15,0 3 1-15,4 4 5 0,-1-2-7 16,1 4 8-1,3-2-8-15,3-3 8 0,-1-2-7 16,-1-5 0-16,-2-1 6 16,1-3-7-16,-2-2 0 15,0-1 5-15,-1-2-5 16,-1-2 0-16,-1-3 1 16,0-2 0-16,-2 2 0 15,1 0 1-15,3-1-1 16,-2 0 0-16,2 3 0 15,2-1-1-15,-2 2 0 16,1 3 1-16,2 0 0 16,-3 2 0-16,0 0 0 15,0 3 0-15,-1-1 0 16,0 1 0-16,0 2 1 0,0-3-1 16,-1-2 5-16,-2 2-5 15,0-4-1-15,-2-5 0 16,-1-1 0-16,0-4 0 15,0 0-29-15,-3-11-41 16,-12-18-71-16,-13-57-76 16,2 3-297-16,3-7-427 0</inkml:trace>
  <inkml:trace contextRef="#ctx0" brushRef="#br0" timeOffset="39623.1952">24359 14847 666 0,'0'0'317'0,"0"0"-173"0,0 0-71 15,0 0 55-15,0 0 58 16,0 0-44-16,0 0-35 16,-100-42-22-16,63 42 26 15,-8 7-9-15,-5 11-3 16,-5 7-5-16,1 7-6 15,0 4-4-15,3 8 2 16,6 6-11-16,0 15-23 16,5 18 0-16,8 18 18 15,9 8 5-15,13-4-14 16,10-12-9-16,0-24-5 16,10-13-4-16,7-18 6 0,4-5-13 15,9 2-12-15,11 1 11 16,9-4-1-16,6-13 7 15,5-13-7-15,5-7 17 16,15-37-8-16,13-27-1 16,13-23-15-16,-3-9-6 15,-14 1-3-15,-13 8-4 16,-16 6-8-16,-5 2 3 16,-7 5-2-16,-11-4-1 15,-8 3-4-15,-13 2 4 16,-13 8 0-16,-4 13 0 15,-13 11-5-15,-32 3 1 16,-41 1-2-16,-60 14-1 16,-44 21-19-16,-34 32-56 0,-16 53-72 15,-8 22-88-15,56-15-405 16,19-11-761-16</inkml:trace>
  <inkml:trace contextRef="#ctx0" brushRef="#br0" timeOffset="55883.3633">12301 17469 1413 0,'0'0'392'0,"0"0"-250"16,0 0-33-16,108 1 114 16,4-1 22-16,46 0-19 15,23 0-72-15,6-4-58 16,-18-7-29-16,-30 0-6 15,-12 0-23-15,-16 1-26 16,-23 0-6-16,-27 5-5 16,-25 1-1-16,-15 3-12 15,-5 1-87-15,-11 0-129 16,-23 0-142-16,-16 0-294 16,-20 3-604-16</inkml:trace>
  <inkml:trace contextRef="#ctx0" brushRef="#br0" timeOffset="56085.7515">12425 17769 1534 0,'0'0'255'15,"0"0"-191"-15,0 0 63 16,155-20 101-16,-26-13 51 16,22-6-84-16,14 0-66 15,-10 5-69-15,-25 8-38 16,-30 6-7-16,-29 4-15 0,-29 6-1 15,-12 1-151-15,-3-21-153 16,-8 3-290-16,-4-6-755 0</inkml:trace>
  <inkml:trace contextRef="#ctx0" brushRef="#br0" timeOffset="58468.0323">11691 12547 375 0,'0'0'105'0,"0"0"-36"0,0 0 32 16,0 0 31-16,0 0 32 15,-116 107-16-15,50-26-25 16,-23 31-13-16,-12 21 31 15,-1 8-15-15,3-2-14 16,10-7-27-16,-7 2-22 16,-5 0-2-16,1-8-12 15,8-12-18-15,20-27 2 0,23-23 8 16,16-22-13 0,11-6-10-16,-1 0-11 0,3-3 5 15,3-2-11-15,8-14-1 16,4-8-8-16,5-6-79 15,0-3-35-15,0-3-27 16,16-31-90-16,3 0-131 16,-3-4-415-16</inkml:trace>
  <inkml:trace contextRef="#ctx0" brushRef="#br0" timeOffset="61970.3692">15383 7686 360 0,'0'0'65'0,"0"0"-31"0,0 0 49 16,0 0 71-16,-34 75-47 16,13-44-16-16,-3 1-6 15,-5 4 6-15,-3 1 12 16,-4 2-16-16,-3 0-18 15,-3 1 2-15,-2 2 1 16,-1 2-13-16,-4-1 2 16,-1 3-14-16,-2-1-2 15,-1 0 0-15,-4 0-4 16,-3 1 4-16,-2-3 2 16,-13 7-6-16,-18 3-4 15,-15 6-2-15,8-5 0 16,18-8-7-16,21-15-3 15,14-3 0-15,-10 5-6 0,-10 3 9 16,-7 6-3-16,-13 7 0 16,13-7-6-16,-4 2-3 15,3 0-5-15,11-7-2 16,-8 3-3-16,1 2 2 16,4-1-2-16,-1-1-4 15,5 3 4-15,2-1-5 16,2 1 5-16,6 3-4 15,-1-1-1-15,4 2 8 16,0-3-2-16,1-1 1 0,0-2-1 16,2 1 9-16,-2 1-2 15,3-1-7-15,-2 1 1 16,5 3 6-16,-1-3 4 16,3 1-9-16,-2 2 1 15,0 2-1-15,-2 0-7 16,0-2 11-16,5 0 4 15,0-3-7-15,2-2-3 16,2 0-6-16,2-1 5 16,1-3-4-16,3 1 10 15,5-4-6-15,1 0-5 16,5 4-1-16,-1 2 1 16,0-2 0-16,2 5 0 15,-2-2 0-15,0-1 0 16,0 3 0-16,-4 0 0 0,-3 1 8 15,1 4-8-15,-6 3 8 16,-1 1-8-16,-4 3 5 16,6-2-4-16,-2 1 13 15,3-3-3-15,0-1-5 16,0 0-7-16,-1 3 0 16,-3 1 1-16,0 1 0 15,2-1 0-15,4-1 16 16,4-2-5-16,-1-1-5 15,1 0-5-15,0 0 4 16,1-1 10-16,-2 0-7 0,1 1-8 16,-1-2 11-16,3 3 1 15,-1 2-5-15,-2 2-2 16,-2 6-5 0,-2 1 10-16,-1 0 3 0,2-1-13 15,2 3 8-15,-1-3 5 16,2 1-7-16,-7 11-6 15,4-8 5-15,-5 4-4 16,0 1 5-16,4-12-5 16,4 9 11-16,0-2-5 15,1 2-7-15,0 2 1 16,1 1 8-16,4-2-3 16,3-2 11-16,4-4 3 15,3-3-12-15,2-1-9 16,2 1 1-16,3-1 1 0,1-1 11 15,1 3-5 1,0-4-2-16,0 1 0 0,0 1 1 16,0-1 2-16,0 5 4 15,0 1-1-15,0 1 6 16,-1 1-1-16,-7 1 8 16,-3 1 10-16,-3-1-7 15,-4-1-13-15,3-5 9 16,-1-4 9-16,8-6-18 15,0-8-5-15,3-6-9 16,-1-9 0-16,3-9 0 16,3-8 1-16,-1-4-1 0,1-3 5 15,0-3-6-15,0 2 0 16,0-2 1-16,0 0-1 16,0 1-1-16,0 0-14 15,0 1-8-15,0-1-5 16,-2-1-15-16,1 0-13 15,-1 0-29-15,-1 0-51 16,0-5-95-16,-1-27-107 16,3 5-209-16,0-5-264 0</inkml:trace>
  <inkml:trace contextRef="#ctx0" brushRef="#br0" timeOffset="62214.0882">10519 14539 2347 0,'0'0'276'0,"0"0"-202"16,0 0-72-16,0 0-2 15,0 0-18-15,0 0 3 16,0 0-92-16,-64 60-403 16,64-55-491-16</inkml:trace>
  <inkml:trace contextRef="#ctx0" brushRef="#br0" timeOffset="63475.607">11084 14962 768 0,'0'0'114'0,"0"0"-56"0,-95-49 77 16,49 32 32-16,-4 1-32 16,-4 2 2-16,-4 3-24 15,-3 6-9-15,-2 2 4 16,0 3 6-16,4 0-20 16,1 15-27-16,2 5-40 15,5 7-17-15,4 11-9 16,1 10 0-16,-1 22 29 15,6 22 24-15,11 21 41 16,18 11 9-16,12-6-9 16,16-14 4-16,18-19 16 15,6-16-13-15,-1-16-26 0,1-14-24 16,18-2-8-16,27-2-4 16,28-7-1-16,13-12 1 15,-11-16 4-15,-11-29 4 16,-28-9-12-16,-16 4-2 15,-14-2 6-15,-5-1-7 16,11-22-16-16,4-24-5 16,4-29-6-16,-11-6-6 15,-23 8-15-15,-14 24-45 16,-12 27 9-16,0 17 24 16,-5 2 2-16,-16-10-28 15,-10-5-2-15,-15-5-1 16,-28 7-18-16,-50 20 0 0,-83 38-29 15,-68 58-28-15,-66 59 13 16,-72 57 22-16,-52 46 5 16,85-35-167-16,13-5-1520 15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57:34.44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320 5404 35 0,'0'0'208'0,"0"0"-105"16,0 0-15-16,0 0-4 15,0 0 3-15,0 0-40 16,-27-1 206-16,22 1-103 16,-1 0 1-16,1 0 1 15,2 0-7-15,1 0 15 16,1 0-10-16,1 0-38 16,0 0-37-16,0 0-17 15,0 0-27-15,4 0 4 16,12 6 5-16,5 2 1 15,7 0-7-15,5 1-7 0,6-1 13 16,8-2 9 0,6-1 11-16,8 1-8 0,6-1-1 15,17-2-4 1,22 2 3-16,13-1 6 0,5 2-14 16,-12-4-20-1,-9 1 5-15,-17 1-6 0,-10-3-3 16,-13 2-3-16,-12 1-2 15,-5-2 4-15,11 5-7 16,8-1 5-16,22 3-1 16,12-1 0-16,-10 1 12 15,-10-1-5-15,-9 1-2 16,-10-2-5-16,11 0 5 0,7 4-1 16,-1 0-4-16,-1-1 6 15,2-1-8-15,-3-1 2 16,0-4-2-16,-2 1 1 15,2-5 1-15,11 0 2 16,10 0-5-16,16 0 1 16,1-9-3-16,-5 2 3 15,-11 1-2-15,-9 3-1 16,4 1-3-16,1-2 0 16,-1 2-5-16,-1-1 0 15,-3 1 7-15,-3 2 5 16,-1-3-7-16,-11 1 6 15,-12 2-3-15,-13-1-8 16,-1 1 16-16,8 0-8 0,10 0 0 16,8 0-3-16,0 0-5 15,0 0 6-15,3 0-1 16,-2 0 2-16,0 0-2 16,2 0-6-16,-6 0 0 15,2 0 7-15,-4 0 2 16,1 0 0-16,-4 0 2 15,0 0-2-15,-3 0-8 16,2-3 14-16,-3 2-5 16,0-2 2-16,-1-1 2 15,-4 1-1-15,0 2-5 16,1-4 5-16,1 1-4 16,3-3 9-16,3 3 3 15,2-4 2-15,4-2-4 16,-3 3 5-16,2-5-3 0,-5 2 2 15,-6 2-5-15,-6-1-3 16,-5 2-2-16,-9 2-1 16,-8 1-1-16,-10-1 1 15,-6 4-6-15,-6-1-5 16,-7 2 0-16,1 0 0 16,-2-1 0-16,0 1-1 15,0 0 0-15,0 0-1 16,1 0-17-16,-1 0-26 15,0 0-29-15,0 0-64 16,0 0-62-16,-10 1-170 16,-5 4-358-16,1-5-544 0</inkml:trace>
  <inkml:trace contextRef="#ctx0" brushRef="#br0" timeOffset="5716.306">9722 8056 593 0,'0'0'274'16,"0"0"-110"-16,0 0-12 15,0 0 45-15,0 0 19 16,0 0-35-16,-40-24-42 16,40 24-39-16,4 3-29 15,13 11 34-15,7 5 29 16,4 3 6-16,6 2-20 16,2-2-35-16,0-1-24 0,4-4-13 15,-2-1-11 1,-1-5-4-16,-1-2-15 0,-2-4-10 15,-2-1-7-15,-6-2 8 16,-2-2-9-16,-3 0 1 16,-7 0 2-16,-3 0-3 15,-5-5-2-15,-1 0-10 16,-4 0-3-16,-1-2-7 16,0 4-14-16,0-2-27 15,0 2-59-15,-6 3-71 16,-5 0-34-16,-3 2-100 15,2 7-182-15,-1-1-151 0</inkml:trace>
  <inkml:trace contextRef="#ctx0" brushRef="#br0" timeOffset="6029.785">10065 8003 763 0,'0'0'225'16,"0"0"4"-16,0 0-18 16,0 0 10-16,0 0-45 15,0 0-61-15,0 0-26 16,4 17 37-16,13 10 30 16,0 7-21-16,0-3-25 15,-1 3-37-15,-2-3-27 16,-1 0-7-16,-2-1-20 0,-3-3-8 15,-2-2-2 1,-5-1-8-16,-1-2 0 0,0-2 0 16,-3-1-1-16,-10-2-13 15,-8-2-75-15,-21 0-128 16,8-5-149-16,0-3-445 16</inkml:trace>
  <inkml:trace contextRef="#ctx0" brushRef="#br0" timeOffset="6885.4002">18220 7861 1311 0,'0'0'287'15,"0"0"-54"-15,0 0-45 16,0 0-46-16,0 0 19 16,0 0 44-16,28 76-41 0,8-41-65 15,9 2-16 1,7-1 3-16,5-3-21 0,2-4-9 16,-1-1-15-16,-1-6-13 15,-7-1-10-15,-8-2-10 16,-6-5-7-16,-9-2-1 15,-11-6 0-15,-3-2-45 16,-9-2-55-16,-4-2-54 16,0 0-99-16,-4-22-104 15,-10-1-316-15,1-2-295 0</inkml:trace>
  <inkml:trace contextRef="#ctx0" brushRef="#br0" timeOffset="7115.2908">18778 7939 1785 0,'0'0'237'0,"0"0"-145"16,0 0 28-16,3 74 99 16,-1-30-30-16,-2 6-74 15,0 8-41-15,0 3-51 16,-2-1-11-16,-12-2-12 15,-3-4-11-15,-7-5-108 16,-28 8-160-16,5-13-293 0,-8-7-662 16</inkml:trace>
  <inkml:trace contextRef="#ctx0" brushRef="#br0" timeOffset="8337.46">4712 8263 1213 0,'0'0'256'0,"0"0"-66"15,0 0-10-15,0 0-13 16,0 0 2-16,0 0-2 16,63 86-17-16,-32-66-60 15,2-1-24-15,6-2-23 0,-3-2-15 16,0-4-13 0,-1 0-4-16,-5-2-5 0,-3-2-6 15,-9-1 0-15,-4-2-89 16,-12 1-157-16,-2 0-233 15,0-2-142-15</inkml:trace>
  <inkml:trace contextRef="#ctx0" brushRef="#br0" timeOffset="8650.3704">4769 8226 1620 0,'0'0'208'16,"0"0"-150"-16,0 0 37 15,0 0-11-15,0 0-2 16,0 0 17-16,-87 71-31 16,80-30-32-16,6 6-5 15,1 4-6-15,4-2-4 16,12-3 2-16,7-5-8 15,6-7-9-15,7-10-4 16,9-12 4-16,22-12-6 16,27-27-29-16,33-27-68 15,10-13-13-15,-1-10-96 0,-38 21-268 16,-30 12-409-16</inkml:trace>
  <inkml:trace contextRef="#ctx0" brushRef="#br0" timeOffset="13850.9977">5470 6523 1373 0,'0'0'268'16,"0"0"-108"-16,0 0-15 0,0 0-7 15,0 0 20-15,0 0 16 16,101 0-31-16,-49-6-39 16,10-8-14-16,17-8-35 15,-3 0-34-15,3-3-15 16,15-5-6-16,13 1-54 15,45-12-186-15,-20 7-392 16,-17 3-566-16</inkml:trace>
  <inkml:trace contextRef="#ctx0" brushRef="#br0" timeOffset="14459.9682">12528 6757 123 0,'0'0'1166'0,"0"0"-893"16,0 0-85-16,0 0-43 16,0 0 32-16,0 0 4 15,0 0-49-15,79-30 2 16,-13-1-23-16,21-7-54 16,-1 1-28-16,-9 6-29 15,-5 5-1-15,1 7-65 16,43-9-166-16,-8 4-387 15,-9 1-578-15</inkml:trace>
  <inkml:trace contextRef="#ctx0" brushRef="#br0" timeOffset="15050.3949">21294 6634 1433 0,'0'0'211'0,"0"0"-58"0,0 0 108 16,0 0-47-16,0 0-16 16,0 0-56-16,42-36-29 15,41-3-24-15,47-20-29 16,27-8-36-16,5 4-23 16,6 6-1-16,-55 22-116 15,-16-1-436-15</inkml:trace>
  <inkml:trace contextRef="#ctx0" brushRef="#br0" timeOffset="24459.0622">22704 6904 864 0,'0'0'149'0,"0"0"-44"16,0 0 65-16,0 0-9 16,0 0-73-16,0 0-19 15,38-26 42-15,-36 76 23 16,-2 33-45-16,-15 30-26 16,-12 8-26-16,-1-21-8 0,10-28-2 15,10-35 1-15,7-4-3 16,1 1-8-16,2 1-10 15,17-2-7 1,11-9 0-16,7-10 1 0,11-10 6 16,4-4-2-16,-1-15-5 15,-2-9 0-15,-9-6 0 16,-10-1 2-16,-9 4 0 16,-12 7 7-16,-6 6 22 15,-3 10 40-15,0 4-13 16,0 1-1-16,0 21-2 15,0 9-3-15,0 11-6 0,-2 9-7 16,-1 4 3-16,0-1-3 16,-1 1-4-16,-2-2-3 15,-6-2 0-15,-3 0-11 16,-12 0-9-16,-10 5 3 16,-29 12-6-16,-43 24-7 15,-60 20-2-15,-36 16-35 16,-29-6-156-16,50-32-299 15,35-28-547-15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58:50.28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170 2716 1420 0,'0'0'283'16,"0"0"-126"-16,0 0-30 0,0 0 54 16,0 0 10-1,0 0-22-15,35 41 8 0,-8-36-58 16,5-4-49-16,8-1-35 16,2 0-23-16,4-3-6 15,-2-7-6-15,-2-5-15 16,-5 1-126-16,-5-3-127 15,-9 1-220-15,-11 3-211 0</inkml:trace>
  <inkml:trace contextRef="#ctx0" brushRef="#br0" timeOffset="191.8558">14111 3048 1200 0,'0'0'347'0,"0"0"-93"0,0 0-34 15,0 0-63 1,0 0 14-16,0 0 37 0,171-15-52 16,-44-37-80-16,16-10-44 15,-8-2-32-15,-16 5-18 16,-30 6-247-16,-25 16-379 16,-21 4-1110-16</inkml:trace>
  <inkml:trace contextRef="#ctx0" brushRef="#br0" timeOffset="24251.4905">10574 9789 637 0,'0'0'244'0,"0"0"4"16,0 0-11-16,0 0-34 15,0 0-6-15,0 0-42 16,-34 0-62-16,27 29-1 16,-1 14 20-16,-1 8 34 15,1 7-46-15,-2-2-23 16,3-1-16-16,-1-7-22 16,3-6-23-16,0-6-8 15,2-3-8-15,-2-5 0 16,1-8-15-16,1-6-114 0,-5-9-110 15,-1-5-239-15,2 0-339 16</inkml:trace>
  <inkml:trace contextRef="#ctx0" brushRef="#br0" timeOffset="24573.7951">10444 9847 955 0,'0'0'269'0,"0"0"-4"16,0 0-62-16,0 0-22 15,0 0-48-15,-94 72-35 0,75-61-37 16,3-2-26-16,5-6-5 16,3-3-5-1,2 0 6-15,5-11 7 0,1-9-17 16,0-5-3-16,0-2-3 15,15 3-2-15,1 4 3 16,5 5-4-16,6 11-12 16,2 4 0-16,2 5 0 15,0 16-6-15,1 9 5 16,-2 4-60-16,24 19-216 16,-10-10-269-16,-1-5-619 0</inkml:trace>
  <inkml:trace contextRef="#ctx0" brushRef="#br0" timeOffset="25218.3927">11325 9740 674 0,'0'0'286'0,"0"0"-8"0,0 0-3 16,0 0-21-16,0 0-8 15,0 0-60-15,0 0-88 16,-23 26-20-16,23 27 44 15,0 4 19-15,0 8-18 16,6 1-25-16,-2-8-28 16,4 3-19-16,-3-6-28 15,0-5-13-15,0-6-2 16,-5-8-8-16,4-4 0 0,-2-8-22 16,-2-8-150-1,0-16-160-15,-9 0-258 16,-4-6-418-16</inkml:trace>
  <inkml:trace contextRef="#ctx0" brushRef="#br0" timeOffset="25559.4941">11239 9786 1136 0,'0'0'240'0,"0"0"-42"15,0 0-80-15,0 0 76 16,0 0 4-16,0 0-64 16,-56 75-48-16,46-64-40 15,3-2-20-15,4-5-9 0,0-3-6 16,3-1-2-16,0 0 8 16,0-10 21-16,0-8-12 15,0-8-12-15,3-3 0 16,8-2 7-16,7 2 2 15,4 5 18-15,12 9-16 16,7 13-12-16,8 2-2 16,6 29-11-16,12 23 0 15,15 43-8-15,-15-6-158 16,-13-5-425-16</inkml:trace>
  <inkml:trace contextRef="#ctx0" brushRef="#br0" timeOffset="28123.1948">18569 9418 1106 0,'0'0'272'16,"0"0"-63"-16,0 0-7 16,0 0-43-16,0 0-34 15,0 0-33-15,27-15-30 16,0 12-31-16,3 2-17 16,5 1-8-16,0 0 2 15,1-2-8-15,-3-1-18 0,-1 1-124 16,-2-8-113-16,-8 1-228 15,-7 0-314-15</inkml:trace>
  <inkml:trace contextRef="#ctx0" brushRef="#br0" timeOffset="28417.608">18466 9176 637 0,'0'0'749'0,"0"0"-529"15,0 0-38-15,0 0 0 0,0 0-30 16,0 0-81-16,0 0-40 16,-60-8-10-16,46 63 26 15,0 3 25-15,5 5-11 16,5 2-24-16,4-14-19 15,31 1-10-15,39-8-7 16,54-16 7-16,65-22 3 16,41-6-11-16,6-20-75 15,-59-1-206-15,-54 4-384 0</inkml:trace>
  <inkml:trace contextRef="#ctx0" brushRef="#br0" timeOffset="30618.3182">14109 8514 468 0,'0'0'213'0,"0"0"-41"15,0 0-17-15,-86-8 12 16,51 8-36-16,-5 0-15 16,-6 5 6-16,-2 10-26 15,-4 2-19-15,0 5 115 16,4 5-90-16,5 5-35 16,9 8-33-16,7 8-13 0,7 20-2 15,5 21 0 1,9 16 15-16,6 8-3 0,0-9-6 15,6-10 0-15,11-12-4 16,-1-13-6-16,3-13 3 16,0-13-11-16,3-2 2 15,8 4 0-15,4 7-2 16,7 8-5-16,-2 0-1 16,-1 1 0-16,-4-1 0 15,-1-1 5-15,-8 1 0 16,0-4-5-16,-2 1-1 15,-1-4 0-15,-1 1-1 0,0-3 0 16,1-3 1 0,-1-4 0-16,3-5 0 15,0-7-1-15,-1-6 1 0,3-9 0 16,-3-10 0-16,8-7 1 16,-1-3 1-16,10-16-1 15,0-4 5-15,6-5-5 16,1-1 0-16,0 0 0 15,0 1 1-15,-4 1-2 16,-4 3 0-16,-5-2-1 16,-1 2-5-16,-3 0 6 15,-4-2 1-15,0 1-1 16,-4-1 1-16,-4-1-1 0,0-1 1 16,-4 1 6-1,-1 0-7-15,-4-1 1 0,1-1-1 16,1 1 1-16,-4-2 7 15,1-2-1-15,-2 0 1 16,1-4-7-16,-1-2 13 16,-3-1-3-16,-1-2-3 15,-2-2-1-15,0 1-1 16,0-4 5-16,0-2-11 16,0-1 9-16,0-4 0 15,-2 1-8-15,2 0 8 16,0 1-3-16,0 1 1 15,0 3 4-15,0 0-10 16,0 2 7-16,3 2-7 16,-1 1 1-16,-2-1 5 0,0-1-6 15,0-1-1-15,-5-3 1 16,-7 1 0-16,-1 0 5 16,-2 2-6-16,-3 3 0 15,-2 2 1-15,1 1-1 16,-3 1 1-16,-2 1 1 15,-3 1 4-15,0 0-5 16,-2 0 0-16,-1 0 0 16,-3 4 1-16,3 2-1 15,-1 4 1-15,-2 5-1 16,0 4-1-16,-1 5 2 16,1 4-2-16,-3 3 0 15,3 5-6-15,-1 0-21 0,0 7-53 16,4 23-67-1,9-4-169-15,9-1-311 0</inkml:trace>
  <inkml:trace contextRef="#ctx0" brushRef="#br0" timeOffset="32000.6995">15601 8646 836 0,'0'0'159'0,"0"0"-23"0,0 0-74 15,0 0-30-15,0 0 38 16,0 0 28-16,40 110 8 16,-12-31-14-16,8 23 13 15,1 10-5-15,1-1-3 16,-1-5-28-16,-4-7 4 15,-1-4-23-15,1-6-19 16,-3-4-12-16,-5-7-9 16,-2-1-4-16,-4-10-4 15,-5-12-1-15,-4-13 0 16,-3-5 1-16,0 4 0 0,-1 4 7 16,-1 2-9-16,-3-5 6 15,-2-4 14-15,0-1 8 16,0-5 5-16,0-3-6 15,0-5-2-15,0-6-3 16,0-6-6-16,0-3-4 16,0-1-3-16,7-4-3 15,6-2-5-15,9-2 10 16,5 0-2-16,10 0-3 16,8-6 2-16,4-2-7 15,8-1-1-15,-1 0 2 16,2 1-1-16,1-4 0 15,-4 0 0-15,-3-1 0 16,0-1 0-16,-4-2 0 0,-3-1-1 16,-3-1 9-16,-4 0-3 15,-2-2 9-15,-3-2 15 16,-2-3-5-16,-1-1-7 16,-2-7 12-16,-1-3-1 15,0-9-3-15,3-2-3 16,0-6-5-16,-1 0 8 15,1-1-3-15,0-1 1 16,-2-3-4-16,-2-1-1 16,1-14-1-16,1-17 1 15,-2-15-4-15,-4-4 9 16,-10 11-6-16,-9 21-4 0,-3 22-8 16,0-6 4-16,-12 10 0 15,-4-2-8-15,-6-6-2 16,-3 9 1-16,-6-6 0 15,-5-7-1-15,-4 6 1 16,3 3 0-16,-1 5 0 16,2 5 7-16,5 5-8 15,0 5 0-15,4 6 6 16,0 4-6-16,3 6 0 16,2 0 0-16,1 3 0 15,2 3 0-15,-2 3 0 16,4 2 1-16,-2 2-1 15,0 4 0-15,2 1 0 16,-4 0-1-16,2 0 1 16,-7 0 0-16,-2 8-1 0,-8-1 0 15,-9 6 1-15,-6 1 0 16,-20 3-8-16,-20 5-4 16,-18 0 2-16,-6 1-8 15,8-2 8-15,25-8 1 16,24-2 8-16,12-5 0 15,3 1 0-15,-5-2 1 16,-5 0-1-16,0 3 1 16,4-1 5-16,7 2-5 15,3-1 0-15,5 4-1 16,3 0 1-16,-1 2-1 16,1 3-1-16,1 1-37 15,0 2-19-15,-1 0-13 0,0 5-22 16,2 2-20-1,-1 11-79-15,8-6-147 0,8-6-254 16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58:55.35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551 13651 1064 0,'0'0'344'0,"0"0"-134"15,0 0-80-15,0 0-64 16,0 0 1-16,0 0 5 16,0 0-15-16,69 3-32 15,-38-3-16-15,2 0-9 16,0-6-66-16,3-5-159 0,-7 0-308 16,-9 2-639-16</inkml:trace>
  <inkml:trace contextRef="#ctx0" brushRef="#br0" timeOffset="176.5206">6495 13820 1362 0,'0'0'388'16,"0"0"-16"-16,0 0-195 16,0 0-89-16,110-29-30 0,12-3-21 15,28-4-15 1,19 2-22-16,5 2-1 15,0 1-90-15,-41 5-272 0,-7-1-600 16</inkml:trace>
  <inkml:trace contextRef="#ctx0" brushRef="#br0" timeOffset="870.1081">15325 12647 1075 0,'0'0'305'16,"0"0"9"-16,0 0-68 0,0 0-82 16,0 0 29-16,0 0-4 15,104 33 10-15,-19-23-57 16,29-7-30-16,9-3-27 15,0 0-27-15,-14-5-22 16,-31 0-18-16,-16 1-7 16,-20-1-11-16,-13 4 0 15,-3-4-42-15,-10 3-97 16,-16-10-130-16,0 3-86 16,-22-2-440-16</inkml:trace>
  <inkml:trace contextRef="#ctx0" brushRef="#br0" timeOffset="1238.3456">15548 12354 1185 0,'0'0'199'15,"0"0"44"-15,0 0-45 16,0 0 42-16,0 0-27 16,0 0-73-16,0 0-51 15,-10-15-32-15,-18 44 17 16,-8 12 25-16,-7 10-14 16,0 7-8-16,5 3-17 15,11-3-4-15,14-5-21 16,13-7-2-16,6-7-7 15,24-6-4-15,14-7-5 0,26-8 1 16,27-9-3-16,26-9-6 16,5 0-8-16,-9-3 0 15,-14-5-1-15,-14 3-136 16,-26 1-211-16,-10-2-471 0</inkml:trace>
  <inkml:trace contextRef="#ctx0" brushRef="#br0" timeOffset="4353.5276">10450 14134 1239 0,'0'0'178'0,"0"0"-101"15,0 0-42-15,0 0 56 16,0 0 80-16,171 3 43 15,-3-1-31-15,41-2-67 16,31-7-13-16,9-16 4 0,0-5-1 16,15-3-3-1,4-3-17-15,1 2-26 0,-12 3-14 16,-17 3-5-16,-29 6-4 16,-33 5-28-16,-36 4-8 15,-47 8 0-15,-35 3 0 16,-32 0 1-16,-16 0-2 15,-9 0-33-15,-3 0-15 16,-6 0-12-16,-37 0-58 16,-33 11-98-16,-39 9-71 15,-27 2-26-15,26-2-73 16,15-6-245-16</inkml:trace>
  <inkml:trace contextRef="#ctx0" brushRef="#br0" timeOffset="4705.3799">10858 14532 1192 0,'0'0'167'15,"0"0"-109"-15,0 0 23 16,0 0 148-16,168 21 11 15,-1-37 2-15,40-18-63 16,29-14-51-16,10-7 0 16,-16 2 0-16,6-2-34 15,-2 4-30-15,-12 7-20 0,-10 3-4 16,-24 5-6-16,-26 9-20 16,-29 4-8-16,-40 7 0 15,-35 7-5-15,-27 3 0 16,-16 3 1-16,-9 1-2 15,-6 2-8-15,-6 0-43 16,-46 6-80-16,-84 23-232 16,8-2-393-16,-23 0-629 0</inkml:trace>
  <inkml:trace contextRef="#ctx0" brushRef="#br0" timeOffset="10905.203">14740 13880 424 0,'0'0'160'0,"0"0"4"15,0 0 36-15,0 0 16 0,0 0-29 16,0 0-15-16,-14-55-22 16,13 55-37-16,-2 0-53 15,0 16-31-15,0 14 40 16,0 11 42-16,-2 8-23 15,3 5-15-15,-1 1-19 16,1-5-9-16,2-2-5 16,0-7-12-16,0-5-12 15,0-9-1-15,2-3-6 16,3-9-2-16,5-4 2 16,3-3-3-16,7-3 13 15,6 0 10-15,10-5 9 0,9 0 7 16,10 0-5-16,8 0-6 15,5-2-11-15,4-3-5 16,2-1-4-16,-4 1-5 16,-1 1-8-16,-5 0 5 15,-4 0-6-15,-9-1-1 16,-5 0 1-16,-7-1 1 16,-7-2-1-16,-5-3 1 15,-1-1 1-15,-7-2 4 16,-1-3-5-16,-2-1-1 15,-4-1 1-15,-4-5 0 16,-4 2 0-16,0-1-1 16,-4 1 0-16,0-1-15 0,0 1-8 15,-10 2-5-15,-3 0-6 16,-2 2-2-16,2 1 14 16,-4 3 11-16,4 2 4 15,0 0 6-15,3 4 1 16,3 1 0-16,1 6 0 15,-1 1 0-15,-4 1-12 16,-3 18 7-16,-5 6 5 16,-4 9 1-16,-1 7 14 15,1-2-3-15,2-1-11 16,2 0 12-16,5-8-5 16,4-3-7-16,1-8 0 15,3-5 1-15,5-4-1 0,-1-6 1 16,2-4 7-1,0 0 3-15,0-17 8 0,5-11-20 16,9-12 2-16,6-7-2 16,7-3 0-16,3 3-1 15,4 8 1-15,0 13-1 16,-2 13-7-16,6 13 2 16,-2 5-7-16,3 20-23 15,1 11-42-15,8 29-103 16,-11-11-209-16,-8-4-590 0</inkml:trace>
  <inkml:trace contextRef="#ctx0" brushRef="#br0" timeOffset="47723.9108">4114 4900 1048 0,'0'0'216'16,"0"0"-42"-16,0 0 15 16,0 0-48-16,0 0-24 15,0 0-4-15,-9 4-37 16,9 0-45-16,11 1 0 0,6-2 40 16,0 0-2-16,8-2-1 15,-1-1 5-15,3 0-9 16,-3-1-5-16,6-9-13 15,0-3-4-15,-3-3-9 16,3-4-5-16,0-4-4 16,-3-2-9-16,0-1-2 15,-3-2 5-15,-1-4-3 16,-3 0 6-16,-2-3-15 16,-3-3 6-16,0-2-5 15,-4-3-6-15,0-4 5 16,-5-1-6-16,-2-1 0 15,-2 2 0-15,-2 6 2 0,0 3-1 16,0 4 0-16,-4 7 0 16,-4 6 1-16,-3 1 7 15,0 7-8-15,-4-1-1 16,0 3-1-16,-3 2-11 16,-2 0-4-16,0 3-5 15,-4 0-7-15,-4 1-1 16,1 3 1-16,-6 3 1 15,-1 0 9-15,-5 0-3 16,5 0 3-16,-2 8 4 16,2 3-3-16,1 3 7 15,5 1 2-15,0 7 7 16,2 4-5-16,2 8 6 16,2 6 0-16,5 5 6 15,4 3 25-15,5 5 14 0,4-2-2 16,2 0 9-16,2-3 5 15,0-3-11-15,2-2-8 16,10-5-3-16,4-4 1 16,1-4-13-16,3-2-8 15,3-6-3-15,-1-3 0 16,2-2 1-16,-2-7-2 16,1 0-1-16,-2-3 2 15,0-4-2-15,2-1-2 16,-3-2 1-16,5-2-2 15,-1-8 2-15,-2-4-3 16,-6-1-5-16,0 0-1 16,-7 1-40-16,-4 2-80 0,-5 1-138 15,0 5-128 1,-4 1-547-16</inkml:trace>
  <inkml:trace contextRef="#ctx0" brushRef="#br0" timeOffset="58120.5508">7457 5586 85 0,'0'0'779'15,"0"0"-485"-15,0 0-34 16,0 0 2-16,0 0-33 16,0 0-6-16,0-19-59 15,0 23-71-15,0 13-47 16,-8 8-12-16,2 8 27 0,-4 3-9 15,4 1-23-15,-2-2-16 16,4-3-13-16,-1-2 0 16,1-5-1-16,3-5-12 15,-1-1-92-15,1-7-65 16,-2-4-130-16,0-5-221 16,-2-3-152-16</inkml:trace>
  <inkml:trace contextRef="#ctx0" brushRef="#br0" timeOffset="58423.2539">7396 5562 497 0,'0'0'640'0,"0"0"-462"0,0 0-28 15,0 0 20-15,0 0-20 16,0 0-17-16,-87 81-34 15,67-63-37-15,0-2-26 16,5-3-7-16,3-4-8 16,4-4-8-16,5-5 5 15,3 0 1-15,0 0 21 16,0-7-3-16,0-7-25 16,11-3-12-16,6 4 0 15,5 3-6-15,8 7-42 0,8 3-62 16,34 20-69-1,-8 3-154-15,-1-2-420 0</inkml:trace>
  <inkml:trace contextRef="#ctx0" brushRef="#br0" timeOffset="62070.9568">8544 5657 905 0,'0'0'277'0,"0"0"-8"16,0 0-10-16,0 0-29 15,0 0-66-15,0 0-90 16,0 0-36-16,0 47 24 16,0-1 8-16,6 3-21 15,2 1-24-15,0-4-18 16,0-4-6-16,-2-4-1 15,1-6-21-15,-1-6-110 16,-1-6-158-16,-4-6-222 16,-1-8-212-16</inkml:trace>
  <inkml:trace contextRef="#ctx0" brushRef="#br0" timeOffset="62355.1075">8568 5607 23 0,'0'0'1063'0,"0"0"-836"0,0 0-18 16,-84-1-69-16,56 4 8 15,-2 5-15-15,2-4-34 16,3 4-37-16,8-5-31 16,7-1 16-16,5-2 11 15,5 0-15-15,0 0 28 16,2-13-9-16,11-2-47 0,8-2-9 15,5 4-6 1,12 8 0-16,5 5 0 0,11 18 1 16,9 16 0-16,7 9-1 15,34 27-3-15,-19-10-98 16,-10-9-419-16</inkml:trace>
  <inkml:trace contextRef="#ctx0" brushRef="#br0" timeOffset="65573.7734">22182 5833 765 0,'0'0'341'0,"0"0"-37"15,0 0 9-15,0 0-47 16,0 0-44-16,0 0-10 16,19-5-28-16,9 5-42 15,10 7-21-15,5 3-38 16,5 4-36-16,2-1-19 16,0 1-13-16,2-2-6 15,3-2-9-15,1-3 1 16,4-5-1-16,0-2-13 15,-5 0-45-15,-4-6-69 16,-8-8-99-16,-17-12-40 16,-12 5-222-16,-14 1-171 0</inkml:trace>
  <inkml:trace contextRef="#ctx0" brushRef="#br0" timeOffset="65781.0561">22231 6055 1676 0,'0'0'298'16,"0"0"-198"-16,0 0 6 15,86 58 3-15,-36-43-2 16,8-6-35-16,5-5-29 16,8-4-43-16,1 0-3 15,1-3-93-15,18-12-153 0,-18 2-341 16,-17-1-607-16</inkml:trace>
  <inkml:trace contextRef="#ctx0" brushRef="#br0" timeOffset="72303.9617">7928 8020 221 0,'0'0'219'0,"0"0"18"15,0 0-34-15,0 0-18 0,0 0-20 16,-3 0-28 0,3 0-5-16,0 0-13 0,0 0-11 15,0 0-10-15,0 0-12 16,0 0-4-16,0 0-12 16,0 0-11-16,0 2-18 15,0-2-7-15,0 0-16 16,0 1 1-16,0 1-8 15,0 1-1-15,7 0 15 16,4-2 5-16,5 4-5 16,-1-3-6-16,6-1 3 15,4-1 1-15,2 0-3 16,3 0 0-16,3 0 0 16,1-8-3-16,4-2 12 0,-1-1 10 15,6-1-8-15,-3-1-10 16,-1 1-4-16,1-1-7 15,-2 1-3-15,-2-1 7 16,-4 0-4-16,0 1-9 16,-2 0 7-16,-5 2-8 15,-1 0 0-15,-6 1 0 16,-2 4 2-16,-5 0-2 16,-4 1 0-16,0 1 0 15,-4 0 0-15,-1 3-17 16,-2 0-58-16,0 0-55 15,-6 0-90-15,-10 7-290 16,-5 0-317-16</inkml:trace>
  <inkml:trace contextRef="#ctx0" brushRef="#br0" timeOffset="72788.6674">8337 8064 844 0,'0'0'314'16,"0"0"-84"-16,0 0-28 15,0 0-66-15,0 0 35 16,0 0 21-16,50 109-39 0,-26-58-48 16,0 4-40-1,-1-2-23-15,-3-3-11 0,-3-7-13 16,2-6-11-16,-5-7-6 16,-1-6-1-16,-4-9-67 15,-3-3-105-15,-6-12-177 16,0 0-233-16,0-3-320 0</inkml:trace>
  <inkml:trace contextRef="#ctx0" brushRef="#br0" timeOffset="73079.5915">8329 8088 1041 0,'0'0'261'16,"0"0"-52"-16,0 0-26 0,0 0 20 15,-59 80-42-15,45-57-18 16,2-3-38-16,1-5-23 16,6-1-22-16,-4-5-19 15,9-5-18-15,0-4-2 16,0 0 4-16,0 0 42 16,0 0-13-16,0-7-29 15,6-4-16-15,9 2-9 16,7 1-2-16,11 8-4 15,15 0 5-15,23 15-10 16,23 19-15-16,15 12-129 16,-16-7-131-16,-25-6-598 0</inkml:trace>
  <inkml:trace contextRef="#ctx0" brushRef="#br0" timeOffset="75315.2407">21536 8063 1243 0,'0'0'346'16,"0"0"-133"-16,0 0-4 15,0 0-10-15,0 0-20 16,0 0-19-16,-15 2-54 16,22 0-63-16,16 1-25 15,11-2-2-15,6 2-5 16,8-3-5-16,1 0-5 0,0 0 0 16,-5 0-1-16,-4-6-5 15,-3-5-59-15,-9-1-59 16,-9-2-25-16,-8-2-58 15,-9 7-86-15,-14-1-67 16,-13 5-27-16,-7 3-284 0</inkml:trace>
  <inkml:trace contextRef="#ctx0" brushRef="#br0" timeOffset="75505.6751">21467 8114 854 0,'0'0'335'0,"0"0"-132"15,0 0-10-15,0 0 28 16,-23 74 2-16,55-61-62 15,23-6-40-15,26-7-30 16,26 0-40-16,-7-11-25 16,-16-4-14-16,-28 1-6 15,-17 0-6-15,3-1-32 16,-3-2-67-16,-13-5-155 16,-12 3-342-16,-14 5-643 0</inkml:trace>
  <inkml:trace contextRef="#ctx0" brushRef="#br0" timeOffset="79190.1707">10192 7996 664 0,'0'0'414'0,"0"0"-262"16,0 0-89-16,0 0 37 16,0 0 6-16,0 0 13 15,0 0 9-15,-45-7-20 16,45 7-14-16,0 0-2 16,0 0 1-16,0 0-3 15,0-3-38-15,5 3-8 16,9 0-4-16,9 0 34 15,8-3 24-15,7 3-9 16,8-1-21-16,3 1-22 16,4-3 15-16,2 1-4 0,5-3-16 15,2-2-14-15,-4 0-6 16,-1 1-10-16,-7-1-5 16,-6 2-6-16,-7 1 1 15,-8 1 0-15,-12 2-1 16,-9 1-18-16,-5 0-79 15,-3 1-100-15,-6 24-51 16,-12 0-246-16,-3-2-406 0</inkml:trace>
  <inkml:trace contextRef="#ctx0" brushRef="#br0" timeOffset="88093.2102">5042 4787 1139 0,'0'0'232'0,"0"0"-83"16,0 0 118-16,78 27-18 15,-33-17-37-15,5 0-16 0,8-1-46 16,5-4-42-16,13 0-23 16,13-5-35-16,16 0-11 15,-10-3-16-15,-19-4 19 16,-21 0-19-16,-19 1-16 15,3 0-1-15,-3-2-5 16,1 1-1-16,-13 3 0 16,-9 4-39-16,-15 12-206 15,-9 12-234-15,-14 5-268 0</inkml:trace>
  <inkml:trace contextRef="#ctx0" brushRef="#br0" timeOffset="88792.0779">6100 7322 1235 0,'0'0'273'0,"0"0"-58"15,0 0 0-15,0 0-46 16,0 0-13-16,0 0 0 15,0 0-15-15,-6 52-19 16,34-51-9-16,6-1-24 16,8 0-22-16,0 0-16 15,2-9-17-15,1-3-3 16,-3-2-19-16,-4 2-10 0,-5 0-1 16,-10 4-1-1,-2 2-31-15,-8 3-84 0,-7 3-114 16,-6 0-93-16,-10 0-246 15,-9 0-393-15</inkml:trace>
  <inkml:trace contextRef="#ctx0" brushRef="#br0" timeOffset="89022.9307">6047 7565 1564 0,'0'0'528'0,"0"0"-445"15,0 0 41 1,0 0 76-16,0 0 20 0,97-26-33 16,-60 9-66-16,2 1-61 15,4-3-38-15,2 1-11 16,4-2-11-16,-1 0 0 16,4-2-43-16,14-18-148 15,-11 5-423-15,-12-5-981 0</inkml:trace>
  <inkml:trace contextRef="#ctx0" brushRef="#br0" timeOffset="103035.5593">21267 3394 1169 0,'0'0'207'0,"0"0"17"16,-20-88 40-16,3 59-22 15,-5 10-35-15,-5 9-35 0,-6 10-83 16,-7 15-67 0,-14 35-14-16,-8 40-8 0,0 37 1 15,9 19 31-15,20-5 7 16,21-17-17-16,12-23-12 15,3-25-10-15,12-19 0 16,4-16-1-16,6-10-10 16,7-4-3-16,7-5-58 15,5-7-19-15,-2-15-4 16,-5-10 21-16,-4-24 5 16,-9-12 4-16,-8-18 38 15,-14-22 20-15,-2 8 6 16,-2 8 1-16,-9 13 1 0,0 23 9 15,-1 2 5-15,3 6 8 16,2 8 8 0,5 11-10-16,2 3-20 0,0 4-1 15,14 0-12-15,14 0 3 16,12 0-5-16,9 0-10 16,8 0-7-16,0 0 7 15,-4 0 7-15,-11 0 6 16,-10-4 10-16,-12-2 1 15,-9 1 1-15,-7-1 25 16,-4-1 53-16,0 0 32 16,0 2 3-16,-4 2 11 15,-5 3-26-15,-4 0-40 16,-3 5-40-16,-4 15-10 16,2 7-8-16,-2 7 0 0,3 5 0 15,6 3 0-15,4 1-1 16,7-5 0-16,0-4-6 15,0-8-4-15,6-8-4 16,4-7-35-16,2-8-15 16,-2-3 37-16,1-8 26 15,2-14 0-15,-2-9 1 16,-1-8-1-16,-3-1-1 16,0-2 2-16,-3 7 0 15,1 6 0-15,-4 9 1 16,1 7 1-16,-1 7 4 15,2 5-6-15,-2 1-10 0,4 0-11 16,2 15 8-16,4 2 7 16,4 0 5-16,0 0-5 15,2-2-9-15,3-6-37 16,1-9 16-16,0 0 16 16,1-3 14-16,-4-13 6 15,-2-6 0-15,-2-6 1 16,-2 0 6-16,-3 3 3 15,-3 3 22-15,-2 8 14 16,-2 6 6-16,-1 5-16 16,1 3-24-16,-1 0-12 15,5 5-10-15,-1 9 8 16,2 3 2-16,1 4 3 0,-4-1-3 16,2-3 0-1,-5 0-13-15,-1-5-117 0,-3-10-98 16,-11-2-136-16,-5 0-307 0</inkml:trace>
  <inkml:trace contextRef="#ctx0" brushRef="#br0" timeOffset="103169.3253">21574 3251 838 0,'0'0'154'16,"0"0"23"-16,0 0-99 15,0 0-75-15,0 0-3 16,0 0-47-16,81-24-149 15,-60 45-365-15</inkml:trace>
  <inkml:trace contextRef="#ctx0" brushRef="#br0" timeOffset="103503.1534">21864 3380 879 0,'0'0'201'0,"0"0"-71"16,0 0 19-16,0 0-14 15,40 87-8-15,-25-59 11 16,-3 2-69-16,-1-4-24 16,-3-2-24-16,-3-4-6 15,-4-9-5-15,1-2-4 0,-2-6 4 16,0-3 101 0,0 0 81-16,0-13 19 0,0-11-112 15,0-7-3-15,0-9-33 16,0-2-33-16,7 4-11 15,1 6 1-15,4 11-15 16,-1 11-5-16,3 10-14 16,2 0 0-16,2 20-5 15,0 5-19-15,0 8-85 16,-3 2-1-16,3 19-115 16,-6-11-324-16,-2-8-457 0</inkml:trace>
  <inkml:trace contextRef="#ctx0" brushRef="#br0" timeOffset="105240.9081">22499 3481 1101 0,'0'0'310'0,"0"0"12"16,0 0-104-16,0 0-93 15,0 0-80-15,0 0-26 16,0 0 12-16,-63 111-9 15,47-68-10-15,-1 3-5 16,4-2-7-16,3-6 1 16,1-5 0-16,5-12-1 15,4-6-1-15,0-10-23 16,0-5 13-16,3-6 11 16,8-14 6-16,5-7-5 15,0 0 8-15,-1 2-2 16,0 3 7-16,-2 8 0 0,2 2 7 15,-2 4-3-15,2 4-8 16,-1 3-9-16,0 1 6 16,0 0-6-16,-2 0 0 15,3 0-1-15,-3 0 1 16,1 0 0-16,-1 0 5 16,0-12 0-16,0-5 0 15,-3-7 0-15,0-6-5 16,-5-5 0-16,-4-11 7 15,0-19 0-15,0 3-2 0,-11-6-5 16,-3 7 8 0,-1 23 13-16,0 8 24 0,1 20-13 15,0 10-29-15,-2 22-4 16,2 20-1-16,3 12 0 16,7 7-8-16,4 6 8 15,10-5-6-15,20-6-39 16,12-15-33-16,12-13 7 15,10-18-36-15,0-10-21 16,-2-12-12-16,-9-19-2 16,-13-8 69-16,-13-2 74 15,-14-2 52-15,-10-1 75 16,-3 2 43-16,-1 8 12 16,-11 6-27-16,2 8-18 15,2 7 10-15,1 10-34 16,-1 3-41-16,1 0-50 15,-2 14-20-15,-6 13-1 0,3 10-1 16,-1 6 1-16,7 1-1 16,4 0 0-16,2-6-8 15,3-6-4-15,12-10-52 16,2-9-55-16,3-9 7 16,1-4 20-16,-2-7 20 15,-1-14-2-15,-4-6 41 16,-6-4 26-16,0-1 7 15,-8-1 20-15,0 3 40 16,0 5 23-16,0 5 21 0,0 6 9 16,0 4-9-16,-1 6-31 15,1 2-31-15,-2 2-30 16,1 0-12-16,1 13-7 16,0 3 7-16,0 8 0 15,0 4 1-15,0 2 0 16,3 1-1-16,6-3 0 15,0-4-1-15,3-6 0 16,-3-5-10-16,-2-6-35 16,0-7-3-16,1 0 32 15,1-12 17-15,0-13-1 16,1-11 1-16,-1-26 1 16,0-28-1-16,-4-28-1 15,1 7 1-15,-6 20 0 16,0 34 0-16,0 25 9 0,0 4 4 15,0 4-5-15,0 6-8 16,-2 12 0-16,-2 6-11 16,2 19-30-16,-1 17 12 15,3 12 22-15,0 12 6 16,0 4 1-16,15 1 2 16,6-2-2-16,8-8 0 15,7-11-13-15,2-17-103 16,2-15-45-16,-2-12 3 15,0-12 20-15,-8-20 65 16,-9-11 52-16,-5-6 21 16,-7-4 35-16,-5-1 60 15,-4 9 37-15,0 10 17 0,0 10 9 16,-5 14-4-16,-3 10-54 16,-3 1-67-16,-2 21-33 15,-2 14-1-15,-1 10 1 16,6 9 0-16,7 4 0 15,3-2-1-15,12-2 0 16,13-10-7-16,8-6 1 16,3-12 5-16,2-10-16 15,3-12-83-15,-4-4-73 16,0-29-46-16,-11-4-410 16,-9-4-269-16</inkml:trace>
  <inkml:trace contextRef="#ctx0" brushRef="#br0" timeOffset="105421.7024">23045 3258 952 0,'0'0'277'0,"0"0"-198"16,0 0-34-16,0 0 124 15,0 0 8-15,134-16-121 16,-47-7-56-16,-15 3-279 15,-13 1-633-15</inkml:trace>
  <inkml:trace contextRef="#ctx0" brushRef="#br0" timeOffset="105843.2898">21358 4574 1365 0,'0'0'305'0,"0"0"-15"0,0 0-127 15,0 0-39-15,182-71 93 16,57-21 20-16,68-23-70 16,45-13-53-16,-1-3-28 15,-31 10-15-15,-17 1-34 16,-27 9-19-16,-40 21-3 15,-50 21-3-15,-65 24-12 16,-52 18-15-16,-44 15-61 16,-25 9-63-16,-55 6-71 15,-10 14-163-15,-25 2-853 0</inkml:trace>
  <inkml:trace contextRef="#ctx0" brushRef="#br0" timeOffset="106399.3982">22117 4451 803 0,'0'0'235'16,"0"0"-16"-16,0 0-39 16,0 0-42-16,0 0-3 15,-86 49-6-15,69-25-21 16,1-2 5-16,4-1-10 16,6-4-37-16,2-5-27 0,4 1-17 15,4-5-7 1,12 0-3-16,8-1 4 0,5 1-4 15,2-3-5-15,-1 1-5 16,-3 0-1-16,-2-3 1 16,-8 2-1-16,-7 1-1 15,-6 1 0-15,-4 3 0 16,0 2 1-16,-14 5 7 16,-13 3-7-16,-9 4-1 15,-30 11-59-15,7-7-213 16,4-5-422-16</inkml:trace>
  <inkml:trace contextRef="#ctx0" brushRef="#br0" timeOffset="107487.3385">22212 4607 1167 0,'0'0'233'16,"0"0"-161"-16,0 0 58 16,5 84 38-16,5-43-39 15,0 7-47-15,6-4-19 16,-2 2-9-16,-2-8-4 0,-1-6-9 16,-2-8-23-16,-2-9-12 15,-4-6-5-15,-2-8 0 16,-1-1 14-16,0-10 5 15,-1-16-12-15,-12-13-7 16,-3-10 5-16,-5-19-5 16,-4-22 1-16,4 4 4 15,4 7 4-15,6 15 2 16,11 20 14-16,0 7 9 16,0 4-13-16,12 11-17 15,4 13-5-15,5 8-1 16,3 1-15-16,-5 10 15 0,0 14-6 15,-5 7 7-15,-6 6-1 16,-6 2 0-16,-2 2 1 16,-2 0-2-16,-13-3-22 15,-2-4-70 1,-7 1-105-16,5-9-126 0,3-11-301 0</inkml:trace>
  <inkml:trace contextRef="#ctx0" brushRef="#br0" timeOffset="107702.8921">22388 4291 887 0,'0'0'708'0,"0"0"-615"16,0 0 55-16,0 0 49 16,34 95-33-16,-20-56-61 15,3 0-24-15,1 3-41 16,-1-3-21-16,3 0-16 15,-1-2-1-15,-2-3-42 16,2-1-181-16,-5-11-339 16,-4-12-444-16</inkml:trace>
  <inkml:trace contextRef="#ctx0" brushRef="#br0" timeOffset="107873.9637">22596 4546 409 0,'0'0'1061'0,"0"0"-847"0,0 0-91 15,0 0-6 1,0 0 31-16,0 0-32 0,0 0-54 16,38 94-40-16,-34-72-21 15,1-1-1-15,-4-4-31 16,-1-10-155-16,0-6-201 16,0-1-328-16</inkml:trace>
  <inkml:trace contextRef="#ctx0" brushRef="#br0" timeOffset="107999.9216">22559 4316 854 0,'0'0'118'15,"0"0"-58"-15,0 0-51 16,0 0-9-16,0 0 0 16,0 0-97-16,0 0-404 0</inkml:trace>
  <inkml:trace contextRef="#ctx0" brushRef="#br0" timeOffset="108434.8982">22786 4291 1228 0,'0'0'365'16,"0"0"-116"-16,0 0-146 15,0 0-30-15,0 0 2 16,0 0 51-16,0 0-46 15,50 101-12-15,-37-59-5 16,1 7-13-16,0 3-11 16,2 3-18-16,-1-2-9 0,3 0-11 15,0-6 6-15,1-5-7 16,0-8 0-16,-3-9-1 16,-4-8 0-16,-2-7-12 15,-4-6-12-15,-5-4 8 16,-1 0 17-16,0-14-7 15,0-6-12-15,0-5 4 16,-7-4 9-16,-3-4-7 16,-1 0 5-16,-1 0 8 15,0 4 0-15,2 1 0 16,1 7 0-16,-2 4 0 16,5 4 2-16,2 6-2 15,1 4 1-15,1 3-1 0,2 0-12 16,-1 0-32-16,1 10-63 15,0 10-110-15,0-2-150 16,0-3-319-16</inkml:trace>
  <inkml:trace contextRef="#ctx0" brushRef="#br0" timeOffset="108755.6153">22763 4707 1151 0,'0'0'255'0,"0"0"-26"0,0 0-121 15,0 0-45-15,0 0-35 16,0 0-20-16,114-82-8 16,-68 49-76-16,-7 4-224 15,-8 1-530-15</inkml:trace>
  <inkml:trace contextRef="#ctx0" brushRef="#br0" timeOffset="109090.2987">23194 4229 1330 0,'0'0'312'0,"0"0"-194"0,0 0-5 16,0 0 71-16,17 109-36 15,2-61-30-15,1 0-32 16,1 1-46-16,1-6-27 15,-6-4-5-15,-1-11-8 16,-6-4-18-16,-3-13-124 16,-6-11-184-16,0-12-159 15,-9-12-508-15</inkml:trace>
  <inkml:trace contextRef="#ctx0" brushRef="#br0" timeOffset="109216.4227">23151 4110 235 0,'0'0'117'16,"0"0"-114"-16,0 0-3 15,49 83-218-15</inkml:trace>
  <inkml:trace contextRef="#ctx0" brushRef="#br0" timeOffset="110189.4443">23324 4277 836 0,'0'0'246'0,"0"0"-81"16,0 0-78-16,0 0 24 16,0 0 16-16,0 0-22 15,17 83-40-15,-7-55-8 16,-4 1-20-16,0-4-15 0,0-3-12 16,1-5-7-16,-2-6-2 15,-2-3 1-15,0-8-1 16,0 0 21-16,1-16 12 15,3-9-13-15,4-3 1 16,-2-3 16-16,3 4 32 16,0 4-2-16,-2 9-18 15,2 3-13-15,0 8-5 16,0 2 8-16,5 1-9 16,-1 0-3-16,6 4-11 15,1 7-11-15,0-1-5 16,-1 1 0-16,-3-2-1 15,0-4-18-15,-5-3-84 0,-5-2-78 16,-4-2-7-16,-2-14-91 16,-3-9-57-16,0-9-27 15,-7-5 158-15,-6-5 204 16,-5-2 70-16,1 2 128 16,0 5 79-16,3 7 40 15,2 11-40-15,5 8-38 16,4 7-55-16,0 6-80 15,3 0-65-15,0 8-32 16,0 14-1-16,9 14-3 16,3 7 3-16,3 7 3 15,2 5 4-15,0 3 17 16,4-3 0-16,-1-2-11 0,2-4-6 16,0-9-7-1,-1-9-6-15,-3-8 0 0,-2-12-21 16,-5-7-12-16,-1-4 2 15,-6-7 12-15,-4-12-11 16,0-8 2-16,-4-4 10 16,-14-4 12-16,-4-2 5 15,1 2 0-15,-3 6 0 16,3 5-1-16,6 9 1 16,5 6 0-16,7 2 1 15,3 2 0-15,0 1-17 16,13-4-36-16,7 0-22 15,6-1-2-15,3-5-6 16,-3 0 10-16,-2 0 31 16,-6 2 27-16,-3 0 11 0,-6 3 4 15,-3 1 7 1,-4 4 31-16,-1 1 35 0,-1 3 16 16,0 0-20-16,0 0-25 15,0 5-27-15,0 10-6 16,0 7 15-16,0 6 15 15,0 1-8-15,0 0-2 16,6-3-9-16,3-6-7 16,1-3-3-16,1-7-5 15,2-6 5-15,2-4 7 16,0 0 10-16,2-17-3 16,3-9-14-16,0-5-4 0,1-8-7 15,-6-4 5-15,-5-3-5 16,-5 1-1-16,-3 6-18 15,-2 4-40-15,-16 10-49 16,-6 10-215-16,-3 7-447 0</inkml:trace>
  <inkml:trace contextRef="#ctx0" brushRef="#br0" timeOffset="110360.5319">24189 4059 1855 0,'0'0'347'0,"0"0"-82"16,0 0-78-16,0 0-2 0,0 0-98 16,0 0-59-16,0 0-28 15,-7 3-100-15,-1-3-215 16,-5 0-603-16</inkml:trace>
  <inkml:trace contextRef="#ctx0" brushRef="#br0" timeOffset="113187.5354">19867 12250 1633 0,'0'0'148'0,"0"0"-131"15,-81-56 68-15,44 51-9 16,-2 6 16-16,-9 37 6 0,-7 33-11 16,3 36-21-16,6 20-14 15,19 4 4-15,18-9-23 16,9-24 1-16,19-9-19 16,8-19-2-16,3-18-13 15,0-15-8-15,1-14-3 16,6 1 2-16,1-7-1 15,1-8-87-15,-10-9-18 16,-8-9 50-16,-9-22 27 16,-11-9 11-16,-1-10 8 15,-8-3 17-15,-12-4 1 16,1 3 0-16,1 5 1 16,9 5 0-16,7 8 0 15,2 5-2-15,16 4-9 0,18 3-1 16,15 1 2-16,12 0-28 15,8 1-9-15,4-1 9 16,-5 2 13-16,-6 0 24 16,-13 2 1-16,-17 4 0 15,-13 3 12-15,-12 2 60 16,-7 4 55-16,0 5-26 16,-13 1-4-16,-8 0-42 15,-5 14-35-15,-5 10-7 16,1 8-4-16,2 7-2 15,6 4 1-15,11-1-7 16,5 1 0-16,6-5-1 0,7-6 1 16,16-9 5-1,8-10-6-15,11-8-2 0,4-5-10 16,5-8-21-16,-1-17-28 16,-6-5-2-16,-8-4 8 15,-12 0 31-15,-12 3 24 16,-7 3 0-16,-5 8 8 15,0 4 6-15,-5 8 13 16,-1 3 14-16,1 5-14 16,2 0-17-16,2 0-10 15,-2 13 1-15,3 4-1 16,0 0 0-16,0 0 1 16,6-1-1-16,6-4 1 0,4-2-1 15,3-3 0 1,1-3 0-16,2-4 0 0,0 0 1 15,-2-4 0-15,-2-4 1 16,-6-1-1-16,-2 2 10 16,-4 1 2-16,-3 2 26 15,-1 3 15-15,-2 1-18 16,3 0-27-16,3 10-7 16,4 8 3-16,0 6-3 15,1 3-1-15,1-2 1 16,-3 0-2-16,-5-6 0 15,-2-4-11-15,-2-8-113 16,-14-6-218-16,-7-1-467 0</inkml:trace>
  <inkml:trace contextRef="#ctx0" brushRef="#br0" timeOffset="113652.4941">20799 12492 332 0,'0'0'615'16,"0"0"-504"-16,0 0 40 16,0 0-27-16,0 0-19 0,-12 78-30 15,12-69 15-15,0-5-34 16,0-3-4-16,0-1 53 16,0 0 64-16,0-8-12 15,0-6-58-15,0-8-59 16,0-2 4-16,6 0 12 15,3 4-5-15,1 3 4 16,-1 6-11-16,2 8-23 16,4 3-13-16,2 0-7 0,3 14 13 15,2 6-3 1,2 6-5-16,-2 1-6 0,-3-1 0 16,-3 1-1-16,-3-3-35 15,4 3-132-15,-5-8-197 16,-5-8-529-16</inkml:trace>
  <inkml:trace contextRef="#ctx0" brushRef="#br0" timeOffset="115049.5057">21412 12154 1215 0,'0'0'250'0,"0"0"-134"0,0 0-43 16,0 0 102-16,28 98 1 15,-14-51-44-15,-1 5-38 16,-2 0-35-16,-7 0-19 15,-2-6-22-15,-2-5-9 16,0-7-8-16,0-5-1 16,-3-8-1-16,-2-10 1 15,3-9 0-15,2-2 0 16,0-5-6-16,0-8 6 0,0-1 8 16,0 0-6-16,4 5 6 15,0 1-7-15,2 6 0 16,4-1 0-16,1 3 7 15,4-1-1-15,3-1 1 16,5 0-7-16,4-4 5 16,3-6 4-16,0-3-2 15,0-4-2-15,-3-8-6 16,-6-5 8-16,-6-7-2 16,-5-6-6-16,-7-23 12 15,-3-25-6-15,-17-21-6 16,-9 8 0-16,-1 25-1 0,0 36 1 15,0 28 0 1,-1 8 0-16,-2 9 9 16,0 0-2-16,9 23-7 15,5 17-1-15,11 12 0 16,5 20 0-16,20-5 0 0,15 1-10 16,27 5 2-16,20-15-42 15,3-10-58-15,-8-16-66 16,-11-23 3-16,-21-9 49 15,1-12 24-15,-6-9 42 16,-11-6 53-16,-13-2 4 16,-7-2 93-16,-8 1 40 15,-1 4 1-15,-1 4 20 0,-10 5-32 16,0 7-6-16,0 7-20 16,1 3-27-16,-4 8-47 15,1 16-14-15,-2 6 2 16,3 6 3-16,3 2-4 15,5-1-7-15,4-3-2 16,0-4-7-16,7-7 2 16,8-6 4-16,3-10 1 15,1-7-28-15,4 0-25 16,0-14-22-16,0-8 8 16,-5-6 26-16,-3 2 20 15,-5-1 20-15,-4 4 1 16,-2 3 1-16,-2 5 15 15,-2 4 23-15,0 5 14 16,0 6 5-16,0 0-40 0,0 3-18 16,0 15-1-16,0 5 1 15,0 4 0-15,6 0 0 16,1 0-1-16,6-4-8 16,1-6 9-16,3-5 2 15,2-11-2-15,3-1 0 16,1-13-9-16,1-13-31 15,-5-13 13-15,-5-23 22 16,-4-30 4-16,-4-32 1 16,-2 8 0-16,-3 21 1 15,1 37 14-15,-2 35 25 16,0 6 30-16,0 4 1 16,0 8-32-16,0 5-39 0,0 18-8 15,0 16 7 1,0 14 2-16,0 9-1 0,15 4 1 15,3 1-1-15,5-3-1 16,3-8-16-16,4-10-7 16,0-15-45-16,0-12-40 15,0-14-26-15,-1-1-35 16,-2-21 10-16,-2-13 67 16,-3-5 66-16,-6-4 27 15,-4 1 13-15,-6 2 57 16,-3 9 59-16,-3 6-5 15,0 11 21-15,0 7-16 16,-3 8-34-16,-4 1-74 16,-4 20-15-16,1 10 0 0,2 6-5 15,7 5-1-15,1 2 9 16,10-2-7-16,16-3 5 16,3-8-5-16,3-4-2 15,2-7 0-15,-4-8-1 16,-2-8-53-16,1-4-123 15,-6-13-313-15,-9-5-382 0</inkml:trace>
  <inkml:trace contextRef="#ctx0" brushRef="#br0" timeOffset="115201.997">22533 11984 1260 0,'0'0'115'0,"0"0"-115"0,0 0-16 16,86-9 7-16,-54 6-58 16,-14 0-262-16</inkml:trace>
  <inkml:trace contextRef="#ctx0" brushRef="#br0" timeOffset="115642.2885">20960 12475 606 0,'0'0'541'0,"0"0"-326"0,0 0-21 16,0 0-28-16,0 0-50 16,0 0-72-16,106-34-44 15,-75 32-132-15,-1-1-353 0</inkml:trace>
  <inkml:trace contextRef="#ctx0" brushRef="#br0" timeOffset="116279.4286">18837 13459 1431 0,'0'0'309'0,"0"0"-6"16,0 0-169-16,154-29 21 0,34 15 15 16,65-2 15-16,58 2-36 15,34 0-26-15,12 0 23 16,30 0 0-16,18 4-66 15,5 2-33-15,-4 3-4 16,-24-2-16-16,-30 1 12 16,-30-2-10-16,-39-5-16 15,-39-1-5-15,-53-2 13 16,-69 3-7-16,-58 5-14 16,-43-1-1-16,-21 4-14 15,-34-4-21-15,-95 1-69 16,3 1-220-16,-28 0-602 0</inkml:trace>
  <inkml:trace contextRef="#ctx0" brushRef="#br0" timeOffset="120072.5276">19455 13755 719 0,'0'0'196'0,"0"0"-37"0,0 0 18 15,0 0 4-15,0 0-27 16,0 0-54-16,0 0-47 16,-94-5-9-16,68 23 33 15,7 0 14-15,4 1-28 16,8-2-16-16,7 0-13 16,0-2 2-16,6 0 13 15,15-1-22-15,4 3-10 16,8-3 1-16,1-1-2 15,1 1-1-15,-7 0-2 16,0-4-2-16,-7 2-10 16,-9-5 5-16,-4 4 3 15,-7-2 0-15,-1 1 1 16,0-1 16-16,-10 2 5 16,-10 1-6-16,-4 1-15 0,-6-3-8 15,-6 0-1-15,-1-5-1 16,3-2-5-16,3-3-42 15,7 0-54-15,10-8-57 16,14-20-177-16,3 2-160 16,13-4-174-16</inkml:trace>
  <inkml:trace contextRef="#ctx0" brushRef="#br0" timeOffset="120482.8256">19564 13709 679 0,'0'0'296'16,"0"0"-75"-16,0 0-38 0,0 0-6 15,0 0-42-15,0 0-9 16,75 89-6-16,-62-51-36 16,-1 1-17-16,0 0-13 15,-6-2-18-15,-2-4-19 16,-4-1 3-16,0-2-20 16,0-3-2-16,-6-2 1 15,-7-5 1-15,3-8-65 16,0-5-28-16,2-7 22 15,0-12 15-15,4-20-1 0,2-10 35 16,2-20 18 0,0 0 4-16,12-2 13 15,4 0 3-15,4 13-1 16,-1-1 15-16,3 11 3 0,-1 9 0 16,-3 12 0-16,-1 9-13 15,-4 7-14-15,2 4 2 16,-1 5-6-16,0 11 7 15,0 8-2-15,-5 2-5 16,0 5 6-16,-6 2-8 16,-3-1 0-16,0 1-1 15,0-4-59-15,0 1-97 16,-8-8-168-16,2-8-358 0</inkml:trace>
  <inkml:trace contextRef="#ctx0" brushRef="#br0" timeOffset="120669.2461">19974 13679 844 0,'0'0'563'15,"0"0"-441"-15,0 0-44 16,0 0 45-16,0 0 1 16,46 93-57-16,-32-60-37 15,-1 3-22-15,-2-5-8 16,-1 2-9-16,-4-9-161 15,-5-9-331-15</inkml:trace>
  <inkml:trace contextRef="#ctx0" brushRef="#br0" timeOffset="120808.4131">20017 13545 867 0,'0'0'139'16,"0"0"-52"-16,0 0-73 15,0 0-14-15,0 0-56 16,0 0-194-16</inkml:trace>
  <inkml:trace contextRef="#ctx0" brushRef="#br0" timeOffset="121080.8067">20211 13600 1101 0,'0'0'339'0,"0"0"-92"16,0 0-77 0,0 0 7-16,0 0-21 0,0 0-29 15,0 0-4-15,88 96-19 16,-67-52 0-16,-1 4-7 16,-1 1-24-16,0-1-41 15,-4-4-16-15,0-6-10 16,-3-7-5-16,-3-8-1 15,0-7-5-15,-2-6-72 16,-2-10-107-16,5-7-76 16,-2-14-269-16,-4-6-473 0</inkml:trace>
  <inkml:trace contextRef="#ctx0" brushRef="#br0" timeOffset="121243.2727">20250 13817 1438 0,'0'0'202'16,"0"0"-135"-16,0 0-54 15,0 0 11-15,0 0 1 16,145-41-25-16,-72 17-151 16,-1-1-506-16</inkml:trace>
  <inkml:trace contextRef="#ctx0" brushRef="#br0" timeOffset="121589.4953">21142 13771 1655 0,'0'0'287'15,"0"0"-155"-15,0 0-90 16,0 0 51-16,0 0-3 0,31 95-35 15,-21-59-34-15,1-5-20 16,-2-6-1-16,-3-3-2 16,0-13-153-16,-3-3-162 15,-3-6-330-15</inkml:trace>
  <inkml:trace contextRef="#ctx0" brushRef="#br0" timeOffset="121706.6383">21182 13520 662 0,'0'0'101'0,"0"0"-83"16,0 0-18-16,0 0-23 15,0 0-214-15</inkml:trace>
  <inkml:trace contextRef="#ctx0" brushRef="#br0" timeOffset="122052.5194">21467 13675 940 0,'0'0'247'0,"0"0"-70"16,0 0-58-16,0 0 37 16,0 0-79-16,4 80-19 15,1-50-25-15,-2 0-7 16,0-3-3-16,-1-1-12 16,-2-6-4-16,3-6-6 15,-3-8 11-15,1-6 3 0,2-2 43 16,4-19 9-16,2-6-47 15,8-6-7-15,1 4 9 16,4 2 43-16,-1 8 7 16,1 7 3-16,1 4-2 15,-1 8-14-15,2 0-4 16,0 5-18-16,4 12-13 16,1 7-6-16,-1 0-11 15,-3 3-6-15,-4-2-1 16,-3-1 0-16,-3-4-83 15,-3-8-157-15,-3-6-327 0,0-6-344 16</inkml:trace>
  <inkml:trace contextRef="#ctx0" brushRef="#br0" timeOffset="122685.5366">22023 13462 1362 0,'0'0'395'0,"0"0"-92"16,0 0-141-16,0 0-73 15,0 0 62-15,20 92-14 16,-2-23-18-16,6 18-53 16,4 18 6-16,-1-11-10 15,-11-19-24-15,-2-25-23 16,-8-17-14-16,0 0 5 16,-1-4-5-16,3-4-1 15,-4-14 0-15,1-11-6 16,-2 0 5-16,2-20-20 15,-2-12-48-15,-3-7-16 0,0-5 13 16,-8-6-8-16,-14 0 11 16,-7 3 29-16,-6 10 27 15,-6 8 2-15,1 11 1 16,3 8 10-16,10 6 5 16,15 4-5-16,10 0-5 15,2 0-6-15,26 0 9 16,9 0 2-16,13 0-6 15,6 0-11-15,1-5-35 16,-1-7-7-16,-9-4 24 16,-8 1 18-16,-9 1 16 15,-10 1 1-15,-6 2 0 0,-6 2 16 16,-5 6 42 0,-1 0 29-16,0 3-18 0,0 5-26 15,-10 15-10-15,-3 8 43 16,3 4 3-16,2 4-24 15,3-2-13-15,5-2-11 16,0-7-18-16,5-5-11 16,10-9-1-16,5-8 17 15,3-3-6-15,7-9-3 16,3-16 0-16,-2-7-7 16,-1-7-1-16,-6-3-1 15,-7-1-12-15,-9 0-15 16,-8 8 1-16,-5 8 6 0,-20 7-45 15,-38 9-130-15,7 4-179 16,1 5-495-16</inkml:trace>
  <inkml:trace contextRef="#ctx0" brushRef="#br0" timeOffset="125143.2012">23239 13520 1482 0,'0'0'385'15,"0"0"-79"-15,0 0 36 0,0 0-65 16,0 0-145-16,0 0-80 15,0 0 1-15,-21 78 24 16,21-23-18-16,2 1-29 16,5-3-12-16,1-5-17 15,-2-6 0-15,4-8-1 16,0-6-33-16,-2-9-100 16,1-11-140-16,6-8-108 15,-5-11-235-15,-2-10-341 0</inkml:trace>
  <inkml:trace contextRef="#ctx0" brushRef="#br0" timeOffset="125456.7005">23412 13623 1187 0,'0'0'358'0,"0"0"-53"16,0 0-44-16,-21 88-65 15,21-52-71-15,0 2-39 16,0-4-28-16,9-3-24 15,6-7-12-15,0-9-11 16,1-8-5-16,0-7-5 16,-2-4 11-16,0-19-4 15,-3-7-7-15,-3-10 4 0,-3-4-5 16,-5-2-24 0,0-1-19-16,-3 5-8 0,-11 6 1 15,-2 13 4-15,0 11 1 16,-1 12-17-16,2 2-49 15,3 18-8-15,6 6-40 16,6 3-65-16,14 5-97 16,11-7-202-16,3-10-99 0</inkml:trace>
  <inkml:trace contextRef="#ctx0" brushRef="#br0" timeOffset="125837.6251">23712 13508 195 0,'0'0'852'0,"0"0"-634"16,0 0 39-16,0 0-90 0,0 0-88 16,0 0-26-16,0 0-1 15,-52 80-15-15,47-48-21 16,3-4-6-16,2-4-8 16,0-9-2-16,5-5-6 15,4-10-2-15,0 0-6 16,1-10 14-16,0-10 1 15,-3-4-1-15,-2-2 7 16,0 4 4-16,-2 5 41 16,0 7 52-16,-1 7 26 15,0 3-49-15,2 6-45 16,2 16 51-16,3 11 16 0,0 6-2 16,1 6-16-16,0 4-9 15,-2 0-16-15,-2-2-20 16,-4-2-16-16,-2-6-17 15,0-7 4-15,0-6-11 16,-2-9-22-16,-2-8-112 16,-1-9-112-16,0-2-215 15,1-15-453-15</inkml:trace>
  <inkml:trace contextRef="#ctx0" brushRef="#br0" timeOffset="126123.0913">23942 13796 897 0,'0'0'210'0,"0"0"-54"0,0 0 15 16,0 0 28-16,0 0-26 16,82 0-33-16,-79 9 13 15,-3 6-10-15,0 4 0 16,0 6-8-16,-9 3-47 15,-2 1-28-15,2-3-8 16,5-1-21-16,2-2-19 16,2-6-4-16,0-6-8 15,14-6-11-15,10-5-29 16,6-3-87-16,20-28-124 16,-8-1-289-16,-9-1-467 0</inkml:trace>
  <inkml:trace contextRef="#ctx0" brushRef="#br0" timeOffset="126463.2217">24303 13490 1326 0,'0'0'233'0,"0"0"-15"16,0 0-52-16,-9 89 2 15,6-51-78-15,1 0-31 16,-4-3-23-16,3-2-15 15,0-9-8-15,1-7-7 16,0-9-5-16,-1-8 7 16,1 0 2-16,1-20-10 0,-1-11 1 15,2-10-1 1,0-5 7-16,0-1-6 0,8 4 15 16,1 8 45-16,6 12 22 15,-2 9-14-15,6 11-16 16,4 3-8-16,0 6-6 15,10 15-5-15,-1 8-15 16,-1 7-13-16,-7 7-6 16,-24 30-91-16,0-7-143 15,-19-7-406-15</inkml:trace>
  <inkml:trace contextRef="#ctx0" brushRef="#br0" timeOffset="127040">22049 13737 400 0,'0'0'542'0,"-100"0"-379"16,-9 0 34-16,-62 4-2 15,-38 9-24-15,-23 2-63 16,-8 5 11-16,6-1-21 15,-1-2-9-15,6-3-47 16,14-2-7-16,32-5 11 0,34-4 1 16,43-3-13-16,40 0 9 15,31 0-6-15,18-5-15 16,7 3-8-16,7-2 5 16,3 1-19-16,3 2-46 15,22 1-36-15,12 0-82 16,45 0-111-16,-8 0-206 15,-3 0-431-15</inkml:trace>
  <inkml:trace contextRef="#ctx0" brushRef="#br0" timeOffset="127362.6519">21849 13962 1711 0,'0'0'259'15,"-102"6"-163"-15,10 1 103 16,-43 5 49-16,-24 7-4 16,-21 7-89-16,-14 8-51 15,-17 7-52-15,-23 8-30 0,-7 4-5 16,5 3-8-1,33-8-2-15,42-9 1 0,55-14-8 16,47-9 0-16,29-9 0 16,24-6 0-16,3 1-24 15,3-2-94-15,45 0-181 16,7-2-165-16,3-6-348 0</inkml:trace>
  <inkml:trace contextRef="#ctx0" brushRef="#br0" timeOffset="128617.0445">17614 15193 1403 0,'0'0'173'15,"0"0"-78"-15,-95-93 71 16,59 71 92-16,6 15-70 16,5 7-66-16,-11 44-77 15,-9 35-5-15,-8 35 46 0,3 15-1 16,15-7-19-16,23-12-24 15,12-21-17-15,13-3-25 16,14-16-5-16,1-21-4 16,4-19-10-16,6-14-20 15,9-10-2-15,8-6-26 16,1-8-30-16,-9-21-37 16,-14-11 14-16,-19-7-8 15,-14-3 45-15,-1 2 52 16,-23 4 20-16,-6 10 11 15,2 9 0-15,1 11 17 16,8 7 7-16,7 4 1 0,10 3-25 16,2 0-6-16,15 0-22 15,15 3 27-15,18-1-10 16,12-2-12-16,5 0-3 16,3-8 10-16,-8-6-33 15,-15-2 35-15,-14 1 14 16,-13 1 15-16,-12 1 39 15,-6 1 75-15,0 4 16 16,-4 2-2-16,-6 0-12 16,-1 6-43-16,-1 0-45 15,-1 11-24-15,1 10-7 16,0 8 3-16,3 5 0 16,2 0 1-16,7 2 2 15,0-4-8-15,0-2-10 16,14-5-1-16,4-6-5 0,3-8 6 15,2-8 0-15,1-3 0 16,1-4-14-16,-3-13-19 16,-4-4-11-16,-3-4 5 15,-6 2 9-15,-3 0 21 16,-3 4 8-16,-3 2 1 16,0 8 1-16,0 3 0 15,0 4 6-15,0 2-7 16,0 0 0-16,0 0-14 15,0 9 8-15,2 4 5 16,7 2 0-16,2 2-5 16,5-3-4-16,1-2 4 0,1-4 6 15,0-4-2-15,-2-4 1 16,-4 0 1-16,-3 0 6 16,-4-1 0-16,-1-3 9 15,-3 2 15-15,-1 2 10 16,0 0-10-16,2 0-17 15,1 6-2-15,1 8 11 16,2 2-3-16,0 1-7 16,-3 3-10-16,-1-6-2 15,-2 2 0-15,0-5-85 16,-11-11-114-16,-4 0-279 16,-1-15-418-16</inkml:trace>
  <inkml:trace contextRef="#ctx0" brushRef="#br0" timeOffset="128766.0083">18003 15311 879 0,'0'0'146'15,"0"0"-35"-15,0 0-70 16,0 0-15-16,0 0-26 16,68 91-7-16,-23-59-197 15,-2-2-517-15</inkml:trace>
  <inkml:trace contextRef="#ctx0" brushRef="#br0" timeOffset="129142.3018">18402 15559 1134 0,'0'0'190'0,"0"0"-13"0,0 0-45 16,0 0 55-16,-2 89-73 15,2-64-30-15,3 0-32 16,0-7-20-16,-3 1-12 16,0-6-6-16,0-3-5 15,0-7 0-15,0-3 0 16,0-3 32-16,0-17-5 16,0-9-10-16,6-4-2 15,3-3 16-15,2 3 30 16,-1 5-1-16,-1 11 7 15,3 9-27-15,0 8-19 0,4 0-9 16,2 17 25-16,6 10 5 16,1 4-8-16,-1 5-22 15,-3 1-12-15,-3 2-8 16,-7-5-1-16,-3 1 0 16,-2-7-48-16,0-7-207 15,-1-8-330-15,0-10-756 0</inkml:trace>
  <inkml:trace contextRef="#ctx0" brushRef="#br0" timeOffset="130040.8318">19319 15332 1205 0,'0'0'341'0,"0"0"-130"16,0 0-102-16,0 0 62 15,12 73-22-15,0-33-45 16,-1 5-28-16,-1-2-23 15,2 0-17-15,-2-8-9 0,-2-6-14 16,-1-7-11 0,-2-8-1-16,-2-6 0 0,0-8 6 15,-2 0 5-15,1-13 3 16,-1-13 1-16,1-14-6 16,1-9-8-16,0-9 4 15,1-4 3-15,2 1-2 16,2 9 14-16,-1 11 27 15,2 16 17-15,0 15-12 16,3 10-36-16,4 4-17 16,4 20 24-16,5 9-3 15,2 9-6-15,1 2-1 16,-1 3-2-16,-2-4-3 0,-5 2-8 16,-1-4 0-1,-4-4-1-15,-5-7-10 0,-7-5-114 16,-3-13-122-16,0-5-227 15,-4-7-228-15</inkml:trace>
  <inkml:trace contextRef="#ctx0" brushRef="#br0" timeOffset="130225.5806">19400 15548 1033 0,'0'0'624'0,"0"0"-430"15,0 0-65-15,0 0-53 0,0 0 32 16,0 0-62-16,0 0-12 16,106-9-34-16,-56 0-8 15,-12 2-223 1,-13 0-388-16</inkml:trace>
  <inkml:trace contextRef="#ctx0" brushRef="#br0" timeOffset="130951.2759">18933 15470 833 0,'0'0'214'16,"0"0"1"-16,0 0 10 16,0 0-21-16,0 0-33 15,0 0-50-15,0 0-54 16,-14-36-33-16,4 43-25 15,0 7 0-15,-1 1-9 16,1 2-2-16,5-4-4 0,2-4 4 16,2-2-8-16,1-5-6 15,0-2 5-15,3 0 11 16,8-3 9-16,2-8 3 16,0 4 3-16,2 0 16 15,-1 4 19-15,-1 3 7 16,0 3-6-16,2 15 8 15,-1 10 3-15,2 7 18 16,-3 6-11-16,2 3-5 16,-3 1 13-16,2 0-17 15,-2-1-31-15,1-1-11 16,-1-4-10-16,-3-7-8 16,-3-6 0-16,-1-9 0 15,-2-9 0-15,1-7 0 16,-3-1 9-16,2-7 11 0,-1-15-20 15,-1-6-3-15,-1-6-27 16,0 0-10-16,0 3-5 16,-4 6 15-16,-6 8 14 15,-3 7 7-15,-3 7-8 16,0 3 2-16,-2 0 14 16,0 6 0-16,3 5 0 15,6 0-5-15,9-1-18 16,0-2-52-16,7-2-17 15,14-1-2-15,4-3-7 16,4-2-84-16,9 1-38 16,-8-1-274-16,-6 2-190 0</inkml:trace>
  <inkml:trace contextRef="#ctx0" brushRef="#br0" timeOffset="131354.7359">16739 16570 1528 0,'0'0'248'0,"-91"31"-42"0,70-17-50 16,21-5-37-16,37-7-59 15,83-8 45-15,92-35 67 16,72-18-9-16,62-11-20 16,39-2-25-16,18 9 3 15,24 4-34-15,4 1 5 16,-17 5-22-16,-42 6-27 16,-53 7-2-16,-57 2-11 15,-48 6-6-15,-43 3 30 16,-47 6-2-16,-41 6-19 15,-36 4-12-15,-22 4-5 16,-7 3-16-16,-11-2 0 16,-7 2-1-16,-9-1-9 0,-44 0-92 15,-71-3-129-15,6 2-118 16,-9-4-509-16</inkml:trace>
  <inkml:trace contextRef="#ctx0" brushRef="#br0" timeOffset="132837.5779">19149 16325 1709 0,'0'0'585'15,"0"0"-363"-15,0 0 32 16,0 0-74-16,0 0-47 15,3 81-61-15,24 38-19 16,5 22-28-16,-3 11-25 16,-6-9-37-16,-11-47-195 15,-12-16-612-15</inkml:trace>
  <inkml:trace contextRef="#ctx0" brushRef="#br0" timeOffset="138162.4529">19926 15061 745 0,'0'0'218'16,"0"0"-70"-16,0 0-30 15,0 0 58-15,0 0-24 16,0 0-56-16,-50-68-24 15,30 54-11-15,-4 1 8 0,-4-3 7 16,-6-1-17-16,-5 0-4 16,-6 0 4-16,-7 0-3 15,-21-2-16-15,-26 2-20 16,-29 4-3-16,-9 4-1 16,0 4-1-16,7 5 0 15,11 0 1-15,-2 0-4 16,3 3 2-16,7 2 1 15,6 0-3-15,5 2 3 16,3 3 1-16,4 3-4 16,2 4 1-16,16 0-5 15,18-1-7-15,12-2 1 16,2 1 4-16,-5 3-5 0,-7 2 1 16,-8 6-1-1,5-2 0-15,-2 4 0 0,1-2 0 16,-3 3 0-16,3 2 0 15,-4 2 0-15,-1 4 0 16,-3 1 7-16,-4 2-7 16,-1 2 11-16,-2 2-5 15,0 1 5-15,4 1 0 16,7-1-1-16,5 1 2 16,4 2 2-16,7-1-9 15,9 1 3-15,4 4 0 16,6 2-1-16,4 4-2 15,6 4-4-15,3 2 5 16,8 0 4-16,5 0-10 0,2-3 11 16,0-2-4-16,12 1-2 15,4 1-5-15,5-1 12 16,0 0 2-16,3-1 5 16,4 1-5-16,4-4-2 15,1-3 8-15,9-2-9 16,3-3 1-16,8 1 10 15,8-3-4-15,18 2 2 16,19 2 3-16,15-3-3 16,7-4 0-16,-8-8-2 15,-12-9-6-15,-6-9 1 16,-2-3-7-16,1-2 2 16,-2-5 2-16,-2 3-4 15,-4-1-7-15,0 1 0 16,-3 0 1-16,-13-3-1 0,-11-1 8 15,-13-2-7-15,-1-4 8 16,12 3 0-16,9-3 7 16,22 2 2-16,17-2-6 15,14 0-3-15,4-8-3 16,-8-6 5-16,-13-3 8 16,-10 5-18-16,-3 1 5 15,-14 1-4-15,-12 2 8 16,-14 4 2-16,-2-4-3 15,3 3 3-15,8-1 0 16,9-2-1-16,-5 2 5 16,1 0 2-16,3-5 0 15,1 0-3-15,5-3 11 0,14-6-10 16,-9-2 10 0,3-3-16-16,-1-1 2 0,-9-2-1 15,6-8-2-15,-1-2 0 16,-7-2-1-16,-2-7 1 15,-10-3-1-15,-1-3 2 16,-11-3 8-16,-3-1-7 16,-4-2 1-16,-3-2 1 15,-2 0-2-15,-5 1-4 16,1 0 7-16,-6-1-4 16,-1 1 4-16,-6-3-2 15,-8-12 6-15,-3-12-2 0,-3-13 1 16,-13-3-4-16,-12 10-5 15,0 21-7-15,4 20 13 16,-1 13-7-16,-2 3-6 16,-7-3-1-16,-7-3 0 15,-8-5 7-15,-2 6-6 16,-5 3 8-16,-3 4-8 16,1 4 0-16,1 3-1 15,0 5 0-15,3 1-8 16,1 2 2-16,6 2-1 15,-1 1-2-15,0 4-5 16,3 2-2-16,-2 2-2 16,0 1 0-16,-5 5 6 15,-6 1-5-15,-18 1 16 16,-29 0-13-16,-37 10-28 0,-30 7 17 16,-16 3 1-16,-9 3-6 15,6 2-6-15,3-3-147 16,48-7-385-16,29-8-579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10:01:33.57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980 9329 1468 0,'0'0'271'16,"0"0"-104"-16,0 0-17 15,0 0-58-15,0 0-17 16,0 0-14-16,16 4-33 15,13-4-12-15,5 0-16 0,12 0-1 16,5 0-101-16,20-14-127 16,-13 2-307-16,-11-2-357 0</inkml:trace>
  <inkml:trace contextRef="#ctx0" brushRef="#br0" timeOffset="196.3325">3862 9556 1597 0,'0'0'277'0,"0"0"-77"15,0 0-103 1,0 0-32-16,0 0-2 0,0 0-30 16,92-12-16-16,7-17-17 15,47-14-71-15,26-13-228 16,-31 9-290-16,-29 2-750 0</inkml:trace>
  <inkml:trace contextRef="#ctx0" brushRef="#br0" timeOffset="6954.1646">14002 7981 1475 0,'0'0'312'16,"0"0"-160"-16,0 0-7 16,0 0-18-16,107-28-9 0,-55 15 11 15,6 1-34 1,7 0-52-16,2 1-25 0,-2 0-11 16,1 0-7-16,-9 0-17 15,-5 2-90-15,-12-1-77 16,-6-3-140-16,-12 2-249 15,-12 2-277-15</inkml:trace>
  <inkml:trace contextRef="#ctx0" brushRef="#br0" timeOffset="7129.6923">14185 8057 1322 0,'0'0'230'15,"0"0"-148"-15,0 0 32 16,0 0 19-16,-10 83 6 15,40-77-17-15,29-6-37 0,32 0-51 16,27-15-34-16,-5 1-25 16,-8 8-153-16,-38 6-143 15,-30 0-385-15</inkml:trace>
  <inkml:trace contextRef="#ctx0" brushRef="#br0" timeOffset="7491.0469">13711 9440 453 0,'0'0'1447'15,"0"0"-1238"-15,0 0-113 16,0 0-6-16,0 0 47 16,73-72 19-16,-31 54-19 15,7-2-54-15,3 0-45 16,3 0-25-16,0-1-12 15,-4 3-1-15,-6 2-10 0,-6 1-100 16,2-4-137-16,-12 4-144 16,-11 1-373-16</inkml:trace>
  <inkml:trace contextRef="#ctx0" brushRef="#br0" timeOffset="7692.7652">13830 9467 1575 0,'0'0'554'16,"0"0"-427"-16,0 0 26 15,0 0 19-15,113 12 24 0,-51-15-25 16,17-23-27-16,19-16-80 16,14-10-47-16,-9 6-17 15,-6 0-56-15,-36 19-193 16,-29 10-565-16</inkml:trace>
  <inkml:trace contextRef="#ctx0" brushRef="#br0" timeOffset="11918.1092">3179 11439 1410 0,'0'0'123'0,"0"0"-122"16,0 0 5-16,0 0 22 16,0 0-8-16,0 0-7 15,0 5-4-15,34-5 9 16,14 0 25-16,22 0 14 15,26-2-6-15,18-15 21 16,7-3-40-16,-9 0-17 16,-12-4-9-16,-11 4 1 15,-16 0-7-15,-13 3 0 16,-17 2-5-16,-13 6-20 16,-6-3-54-16,-7 1-268 0,-11 4-348 0</inkml:trace>
  <inkml:trace contextRef="#ctx0" brushRef="#br0" timeOffset="12149.7492">3350 11725 1211 0,'0'0'165'15,"0"0"-113"-15,0 0 19 16,0 0 48-16,0 0-12 15,118 4-27-15,-48-28-18 0,21-9-24 16,21-11 22-16,7-2-21 16,-8 4-25-16,-14 11-7 15,-24 12-7-15,-3 7-16 16,-19 6-82-16,-20 3-620 0</inkml:trace>
  <inkml:trace contextRef="#ctx0" brushRef="#br0" timeOffset="16954.8491">15750 15112 1005 0,'0'0'338'16,"0"0"-165"-16,0 0-99 0,0 0 15 16,0 0 44-1,0 0 27-15,54 12-17 0,-17-7 2 16,11 0-6-16,6-2 4 15,8-3-26-15,0 0-21 16,4-3-23-16,1-10-19 16,-1-4-10-16,-3-4-5 15,-4-5-1-15,-5-6-11 16,-6-6-12-16,-8-6-5 16,-5-5-9-16,-5-4-1 15,-3-2 11-15,-6-2-11 16,-6 3 5-16,-3 4-5 15,-6 1-12-15,-4 6-5 16,-2 3-4-16,0 1-2 0,-13 1 1 16,-1 2-25-16,-5 1 14 15,-1 3-11-15,-5 1 11 16,-4 1-6-16,-4 4-13 16,-1 2 0-16,-2 4 17 15,-5 3-9-15,0 2-2 16,-3 4 7-16,-1 2 11 15,0 2 10-15,-1 4-6 16,-4 1 14-16,1 2-4 16,-3 0 2-16,-3 2-20 15,0 10 26-15,1 2 4 0,-3 3 2 16,2 2-6 0,0 0-3-16,2 2 9 0,1 3 11 15,6-1-3-15,5 2 8 16,5 1-2-16,6 1-3 15,3 2 1-15,5 0-3 16,1 3 6-16,4 0 6 16,4 1 4-16,3 1-10 15,2-2-9-15,3 4 1 16,4 5 1-16,1 3 24 16,0 4 40-16,9 2-2 15,6-1-13-15,7 1 2 16,4-3-8-16,7-4-6 15,-2-4-9-15,2-3-5 16,0-5-4-16,-3-5 2 0,-1-2-6 16,-3-5-5-1,-6-5-4-15,-5-3-7 0,-2-3 2 16,-6-2-9-16,-3-6 7 16,-1 0-7-16,0 0 0 15,2 0 0-15,5-14-27 16,11-16-146-16,0 2-204 15,-2 1-464-15</inkml:trace>
  <inkml:trace contextRef="#ctx0" brushRef="#br0" timeOffset="17117.8158">15956 15194 1884 0,'0'0'185'15,"0"0"-185"-15,0 0-117 16,0 0 2-16,0 0-160 16,0 0-557-16</inkml:trace>
  <inkml:trace contextRef="#ctx0" brushRef="#br0" timeOffset="20135.2953">15258 5980 101 0,'0'0'161'0,"-57"119"-32"16,36-61 37-16,9-7-16 15,8-5-36-15,4-7-16 16,0-2 3-16,5-4 15 16,12-4-21-16,3-2-14 15,3 1 12-15,3 0-11 16,2 3-16-16,2 6 10 15,-3 4-7-15,1 9-8 16,-8 4 3-16,-7 7-10 0,-7 14 1 16,-6 12 2-1,-25 15-26-15,-13 2-13 0,-2-18-9 16,1-21-6-16,11-25 3 16,1-8-5-16,-6-2 0 15,4-3 5-15,0-4-6 16,9-11 6-16,10-8 32 15,3-4 48-15,7 0-9 16,0-1-52-16,0-6 7 16,0 1-21-16,0 6-11 15,3 0 0-15,7 6-6 16,4 16 6-16,3 14 18 16,1 9 1-16,2 20 4 15,-1 24-6-15,-5 19 10 16,-1 6 6-16,-4 1 1 15,-3-2-4-15,-5-2-12 0,-1 4-1 16,0 3 6-16,0 2-2 16,0-1 1-16,0 5-3 15,0 3 7-15,0 3 2 16,0 3 0-16,0 5-14 16,0 1 13-16,0 3-5 15,0-4-3-15,0-2-1 16,-4-1-7-16,-2-5 5 15,-3-2-4-15,-1-2 3 16,2-5-14-16,-4 1 9 16,3-6 10-16,1-1-10 15,0-4 5-15,-3-5-4 16,2-6 1-16,-1-7-3 16,0-8 0-16,4-5-8 0,1-13 8 15,3-14-3-15,2-14 0 16,0-5-5-16,0 5 5 15,0 4-5-15,0 6 0 16,2 0 1-16,1 4-1 16,2 4 1-16,-2 1 5 15,1-2-6-15,3 2 0 16,-1-2 0-16,-1 1 0 16,0 1 0-16,2 3-1 15,-1 0 0-15,-2-1 0 0,2 1 0 16,0-2-6-16,0-1 6 15,0-4 0-15,0-4-7 16,0-9 7-16,-1-7 0 16,1-6 0-16,-2-6 0 15,3-5 1-15,-4-5-2 16,2-4 1-16,-2-2-1 16,1-4-7-16,1-2-7 15,5 0 6-15,1-3 1 16,3-8 7-16,5-1-12 15,-2-1-17-15,1-3 11 16,-1 2-47-16,1-1 15 16,-2-4-31-16,-1-1-13 0,1-24-72 15,-4 4-148-15,-1-2-376 16</inkml:trace>
  <inkml:trace contextRef="#ctx0" brushRef="#br0" timeOffset="20338.2671">15434 12615 2293 0,'0'0'264'15,"0"0"-252"-15,-87 7-12 16,69-7-101-16,18-14-4 15,0-11-435-15,9-8-1076 0</inkml:trace>
  <inkml:trace contextRef="#ctx0" brushRef="#br0" timeOffset="49022.4468">2354 11059 104 0,'0'0'775'0,"0"0"-522"16,0 0-39-16,0 0-24 16,0 0-59-16,-4-24-56 15,26 26 23-15,9 15 25 16,8 9-3-16,6 4-33 15,10 6-22-15,2 3 6 16,2-1-5-16,4 1 6 16,4-5-9-16,3-3-3 15,3-6-2-15,-2-5-3 16,18-6-16-16,15-11-9 16,14-3-5-16,-15-4-4 0,-20-10-6 15,-27 2-5-15,-13 3-2 16,0-2-2-16,8-1 0 15,1 0 3-15,-11 2 1 16,-1 2-9-16,-3 0 7 16,-4-1 2-16,1 1 8 15,0-2 1-15,1-2-1 16,1 1-4-16,1 1-2 16,-3-2 0-16,0-1 1 15,-4 2-2-15,-3 0-5 16,-4-3-6-16,-1-3 9 15,0 0 6-15,0-5 0 16,0-5-3-16,0-1-5 16,0-4 7-16,0-1-7 15,-3-4-5-15,-3 1 5 0,0 0 2 16,-4-1-8-16,-4 1 7 16,-5-3-2-16,-3-2-5 15,0 1 7-15,-15-5-7 16,-5-3 5-16,-8-1-5 15,-5-4 1-15,-4 5-1 16,-5 2 10-16,0 3-10 16,-5 6 8-16,-3 3-2 15,-5 3-7-15,-3 2 0 16,-2 3 0-16,-2 1 1 0,-1 3-1 16,-1 0 1-1,-2 2-1-15,-1 0 2 0,0 2-2 16,0 1 1-16,-3 3-1 15,3 4-1-15,6-2 1 16,3 5-6-16,7-1 5 16,2 5 0-16,-1 1 0 15,4 2 0-15,-4 0 0 16,0 3 0-16,-2 9-1 16,-3 0-7-16,-2 3 8 15,3 2-5-15,-4-1 5 16,3 3 0-16,3 1 0 15,-2 0 0-15,2-1 0 0,3 1 0 16,1-1 0 0,9 0 0-16,3 0 1 0,4-2 0 15,6 3-1-15,1 0-1 16,3 3 1-16,2 8-5 16,5 3 0-16,3 7 5 15,0 6 1-15,2 8 0 16,5-1 1-16,5 2 5 15,0-1 0-15,2-2 1 16,13-1 2-16,3 2 3 16,1-3-3-16,6 1 11 15,-2-4-10-15,4-2 2 16,-2-5 2-16,3-4-2 16,1-4 0-16,-4-8 0 15,3-4-5-15,-1-6 8 0,0-5-9 16,2-3 2-1,-1-6-1-15,0-1-1 0,-1 0 0 16,0-9-5-16,-3-3 0 16,-4-4-1-16,-6 3-60 15,-2 1-69-15,-12 4-116 16,0 4-236-16,0-1-458 0</inkml:trace>
  <inkml:trace contextRef="#ctx0" brushRef="#br0" timeOffset="49186.0105">2876 11292 1901 0,'0'0'232'16,"0"0"-186"-16,0 0-46 15,0 0-262-15,0 0-464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10:02:05.20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323 5224 871 0,'0'0'123'16,"0"0"-59"-16,0 0-22 15,0 0 14-15,0 0 34 16,0 0-18-16,61-21-24 15,-31 21 4-15,6 0 2 16,4 1-3-16,3 8-10 16,6-1-4-16,2 0 1 15,7 1-3-15,3-2 3 16,6-2-1-16,2 2-2 16,-2-4-9-16,0 1-3 0,-4 1-2 15,-2 0-12-15,-3-2 2 16,-1 1 1-16,-4 1 6 15,0 0-4-15,-7-3-3 16,0-1 5-16,-4 1 0 16,-2-2-1-16,0 0 2 15,-2 0 2-15,-2 0 1 16,-2 0-5-16,0 0 0 16,-1 0-5-16,1 0-1 15,0 0 1-15,1 1-2 16,2 1-7-16,1-1 10 15,3-1-2-15,1 0-7 16,1 3 12-16,1-3 3 16,-3 0 2-16,1 0-3 0,-5 0 2 15,-2 0-4-15,-2 0-3 16,-1 0-1-16,0 0 6 16,-1 0 4-16,2 0 3 15,-1-6-1-15,2-3-7 16,-6 1 13-16,-1-1-8 15,-5-2 0-15,-3-2 10 16,-1-1 12-16,-1-6 2 16,-2-3-8-16,1-7-2 15,-2-9-7-15,-3-4-9 0,-3-6-9 16,-4-5-2 0,-4-1-6-16,0 0 8 0,-7 1-9 15,-12 2 9-15,-8 3-8 16,-5 1 5-16,-5 2-4 15,-6 3-1-15,-7 4-1 16,-3 3-8-16,-7 2-7 16,-5 4-21-16,-16 3 0 15,-19-1 1-15,-16 6 9 16,-5 4-11-16,9 9 15 16,3 4-11-16,12 5 17 15,-1 0-12-15,-2 0 10 16,9 0 0-16,0 0-9 15,-2 10 17-15,-5 5 4 16,-4 5 5-16,0 4-32 0,14-1-1 16,22-3 21-1,18-1 11-15,4 0-11 0,0 6 12 16,-5 6-1-16,-2 5-1 16,8 4 3-16,7 1 8 15,8 2-8-15,9 1 10 16,6 3 12-16,7-1 2 15,6 3 1-15,0-1 4 16,3 2 1-16,13-3-3 16,3-2 1-16,9-3-1 15,3-6 7-15,2-4-9 16,2-5-12-16,1-2 1 16,2-4-14-16,-2 0 0 15,-2-6 1-15,-1-1-1 16,-6-3 1-16,-3-2 0 0,-8-2-1 15,-3-5 0 1,-5 1 0-16,-5-1-44 0,0-2-40 16,-3 0-70-16,0 0-98 15,0-7-294-15,0 0-161 0</inkml:trace>
  <inkml:trace contextRef="#ctx0" brushRef="#br0" timeOffset="175.1161">16587 5409 1166 0,'0'0'160'15,"0"0"-64"-15,0 0 25 16,0 0-5-16,0 0-5 16,0 0-55-16,0 0-56 0,-11-20-27 15,4 18-205-15,-5 0-359 0</inkml:trace>
  <inkml:trace contextRef="#ctx0" brushRef="#br0" timeOffset="6590.6364">12758 8398 1162 0,'0'0'276'0,"0"0"-140"15,0 0-53 1,0 0 50-16,0 0 22 0,91 32-16 15,-42-23-19-15,11-1-14 16,19-2 8-16,-5 0-17 16,5-4-24-16,2-2-20 15,-16 0-9-15,7-8-10 16,-7-4-4-16,-5-5-12 16,-6-5 2-16,-7-4 3 15,-4-6 7-15,-6-6-8 16,-1-6 9-16,-2-5-8 15,-4-8-2-15,-3-1-11 16,-2-3-1-16,-3 2-1 0,-2 0-1 16,-7 4 2-16,-5 1-8 15,-8 1 10-15,0 0-10 16,-6 3 0-16,-15 0 5 16,-3 2-5-16,-6 4 0 15,-3 5 6-15,-5 5-7 16,-3 3 0-16,-5 6 0 15,-2 5 1-15,-4 4 5 16,-3 5-4-16,-3 3-1 16,-2 5 10-16,-2 3-11 15,-3 0 2-15,-3 0 5 16,-2 13-6-16,4 1 12 16,-1 3-12-16,6 0 5 0,3 4 5 15,5 0-5-15,4 1 4 16,6 2-9-16,4 2 11 15,6 1-10-15,5 4-2 16,5 3 6-16,1 2 5 16,4 5-10-16,5 3 8 15,4 4 3-15,3 2 11 16,5 2-5-16,1 1-2 16,0 1-1-16,10-1-1 15,5 2 7-15,4 2 0 16,2-1 3-16,6 2-2 15,1-4-1-15,1-4 0 16,-1-5-5-16,0-7-2 16,-1-4 4-16,-2-9-3 15,-2-6-2-15,-1-5-5 0,1-2-7 16,2-5 8-16,2-3-3 16,2-4 2-16,3 0-7 15,5-8 0-15,1-7-1 16,-4-5-9-16,-3 1-84 15,-5 2-78-15,-1-6-110 16,-5 6-337-16,-6 0-578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10:02:32.82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872 5203 1250 0,'0'0'290'0,"0"0"-77"16,0 0-32-16,0 0-9 16,0 0-30-16,0 0-21 15,-3-4-53-15,18-5-37 16,6-2-14-16,7-3-17 15,6-1 1-15,5 3-1 16,4 0-1-16,-2 4-94 0,-4 2-84 16,3 3-117-16,-17 1-193 15,-4-1-212-15</inkml:trace>
  <inkml:trace contextRef="#ctx0" brushRef="#br0" timeOffset="226.7483">4894 5261 1340 0,'0'0'245'0,"0"0"5"15,0 0-45-15,0 0-34 16,0 0-16-16,0 0-35 16,0 0-25-16,75-7-31 0,-11-9-35 15,23-4-22 1,23-2-6-16,-9 3 4 0,-20 7-5 15,-22 4-80-15,4 8-105 16,-12 0-287-16,-5 0-422 0</inkml:trace>
  <inkml:trace contextRef="#ctx0" brushRef="#br0" timeOffset="10188.416">3774 6242 1104 0,'0'0'208'0,"0"0"-49"16,0 0-49-16,0 0-15 0,0 0 8 15,0 0 1-15,36 15 5 16,-2-6 3-16,11 3-14 15,7-1-10-15,8 2-8 16,1-1-17-16,2 0-2 16,-2-2-8-16,-3 2-8 15,-1-2-7-15,-1-1-8 16,-1-2 9-16,3-2-11 16,5 0 13-16,2-4-1 15,5-1-13-15,4 0-3 16,-1 0-8-16,12 0 0 15,11 0-4-15,15-1 2 16,0-2-1-16,-4 1-4 0,-11 2 5 16,-11 0-4-1,-2 0-4-15,-2 0-5 0,-1 0-1 16,2 2 1-16,-13-1 0 16,-11 1 6-16,-13-1-1 15,1-1 2-15,8 0 2 16,7 0 4-16,9 0 4 15,5 0-5-15,0 0 2 16,2-1 6-16,0-2-8 16,0 1-2-16,0 1-10 15,12-2 13-15,10 0-4 16,16 1 2-16,1-2 0 0,-11 1-1 16,-10 0-10-1,-11 1 13-15,-1 1-5 16,0-1 0-16,0 0 1 15,2-1-1-15,0 1-1 0,-2-2 5 16,2-4 4-16,-4 3-16 16,1-2 5-16,0 2 1 15,-2-1-1-15,-8 0-4 16,-11 3 8-16,8-2 2 16,-10 1-1-16,-1 0 5 15,11 0 2-15,-12 0 0 16,8-1 3-16,13 2 9 15,-5 0-17-15,0 0 7 16,-1 2 4-16,-5 1-8 16,-4 0 1-16,-7 0 8 0,-6-2 2 15,-6 2 3 1,-6 0 8-16,-4-3-1 0,-3 1 4 16,-1 0 1-16,0 0-3 15,-2-4 3-15,2 1-2 16,1-1-4-16,-1-2-3 15,2 0-3-15,-2 0-10 16,2-3-2-16,-2 2-5 16,-3-2-4-16,-2 0 2 15,-4 2-11-15,-5-2 6 16,-2 5-4-16,-8 0-1 16,-3 1-1-16,-3 0-39 15,-6 2-79-15,-67 2-143 16,4 1-246-16,-19 0-584 0</inkml:trace>
  <inkml:trace contextRef="#ctx0" brushRef="#br0" timeOffset="23514.2239">2357 10251 940 0,'0'0'208'16,"0"0"-137"-16,0 0 15 16,0 0-1-16,0 0 56 0,0 0 31 15,-24-5-38 1,24 5-65-16,0 0-44 0,2 0 6 15,11 0 43 1,9 0 19-16,4 0 9 0,14 3-9 16,3 1-20-16,8 0-8 15,-1 0-4-15,10 0 3 16,0-1-6-16,4 0-9 16,-1-2-12-16,-1 1-5 15,1-2-3-15,0 0-8 16,-5 0 0-16,2 0-6 15,0 0 0-15,-1 0-3 16,-2 0 0-16,1-2-5 16,0 1-1-16,0 0-4 15,-3 1-1-15,0 0 7 16,-1 0-7-16,2 0 1 16,-1 0 4-16,2 0 0 0,2 0-5 15,4 0 8-15,-1 0-8 16,1 0 7-16,-2 1-7 15,-3 0 5-15,-2 1-4 16,-3 1-1-16,-2 0 7 16,3-1-8-16,-4 1 2 15,1-1 4-15,-2-1 3 16,-1-1-2-16,0 0 4 16,-2 0-10-16,-4 0 10 15,1 0-2-15,-1 0 0 16,-5 0 0-16,6 2 1 0,-4-2-1 15,0 0-3 1,-2 0 1-16,3 0 1 0,-2 0-2 16,-1 0 0-16,-1 0 3 15,4 0 0-15,-1 0 0 16,-2 0 1-16,-2 0-1 16,3 0-3-16,-4 0 0 15,-1 0 2-15,0 0-1 16,0 0 2-16,0 0-3 15,0 0 6-15,1 0-1 16,-1 0 2-16,-2 0-5 16,-1-2 4-16,1-1 3 15,-4-1-2-15,-3 1-2 16,-3 0 2-16,-5 0-2 0,-1-1 4 16,-2 1-3-16,-1 1-4 15,-4-1-2-15,-1 1-5 16,-1 0 7-16,0 0-8 15,-3 1 1-15,-3 1 0 16,0-2-1-16,0 2-25 16,0 0-52-16,0 0-79 15,0 0-181-15,0-2-321 16,0-4-734-16</inkml:trace>
  <inkml:trace contextRef="#ctx0" brushRef="#br0" timeOffset="25246.211">11147 10346 945 0,'0'0'194'0,"0"0"-48"15,0 0-78-15,0 0 0 0,0 0 27 16,0 0 43-16,0 0 18 16,88 0-43-16,-20 0-5 15,26-3 2-15,30-4-9 16,12-1-19-16,3 1-16 16,-2 0 9-16,-13 3-24 15,1 1-5-15,-3-2-7 16,1 0-4-16,-3-1-2 15,-3 0 1-15,-8-5-4 16,-4 2 8-16,-4 1-13 16,-4 0-1-16,-3 0 0 15,-16 2-5-15,-15 2-1 16,-14-1-3-16,-10 1-6 0,6-2-2 16,4 0 1-16,3-2-2 15,-10-1-5-15,-8 1 1 16,-7 1-2-16,-8 0 1 15,-8 2 0-15,-5 1-1 16,-6 3-41-16,0-1-90 16,-40 2-124-16,-6 0-310 15,-11 0-514-15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10:03:05.17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74 7945 821 0,'0'0'120'16,"0"0"-29"-16,0 0 23 16,0 0 34-16,-84 33-41 15,58-3-18-15,-4 8 5 16,0 6-5-16,3 9-14 15,2 3-21-15,10 5-2 16,5 0 7-16,10 0-30 16,0-4-4-16,16-2-13 0,14-4-11 15,4-2 15 1,11 1 0-16,4 1 10 16,5 3 17-16,-6 1-14 0,-2 2-8 15,-12 2-8 1,-6 4-4-16,-14 10 7 15,-14 14 3-15,-19 17-5 0,-23 5-13 16,-3-17 14-16,0-22-15 16,14-27 1-16,0-9 0 15,-2 2 0-15,0-4 0 16,1-1 0-16,10-13 0 16,10-6 13-16,9-4-1 15,3 3-13-15,2 6 1 16,20 12 21-16,8 14 3 15,16 20 2-15,14 28 4 16,13 29 19-16,-7 15 7 16,-7 10 8-16,-14 4 11 0,-15-3-4 15,-8 9-2-15,-11 4 3 16,-8 5-16-16,-3 2-8 16,0 1-3-16,-11-5-14 15,-8-5-10-15,1-4 2 16,-4-5 0-16,6-2-2 15,-3-4-5-15,0-6 4 16,1-1-9-16,3-7-3 16,2-9-8-16,6-8 0 15,3-10 19-15,4-6-14 16,0-6 4-16,0-4-8 16,0-7 5-16,3-11-5 0,0-15-2 15,0-11 6-15,-2-5-5 16,0 4-1-16,3 2 1 15,-1-1-1-15,-3-7 1 16,0-8 6-16,0-4-6 16,3-4-1-16,-3 2 2 15,3-2-1-15,6 3-1 16,-3 4 1-16,1-1-1 16,2 4 0-16,3-1 0 15,-1-2 0-15,1-4-1 16,4-4 1-16,3-2 0 15,2-6-1-15,8-1 0 16,2-3 0-16,3-4 1 0,3-1-1 16,-2 0 1-1,-5 0 0-15,4-6-1 0,-4-6 1 16,-3-3-1-16,-1 1 1 16,-6-3-8-16,2 0 2 15,-7 0-4-15,0 0-11 16,-6 0-14-16,0 0-31 15,-6 1-29-15,-3 1-61 16,0-7-69-16,0 5-109 16,-10 1-395-16</inkml:trace>
  <inkml:trace contextRef="#ctx0" brushRef="#br0" timeOffset="184.9673">1935 14120 1923 0,'0'0'44'16,"0"0"-44"-16,0 0-148 16,-81 27-200-16,68-24-286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10:03:35.42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505 2471 1051 0,'0'0'549'0,"0"0"-427"16,0 0-35-16,0 0-63 16,0 0-9-16,0 0 17 15,52-18 2-15,-18 8-18 16,8-2-15-16,7 0-1 15,5-3-33-15,16 0-152 0,-13 1-173 16,-15 2-506-16</inkml:trace>
  <inkml:trace contextRef="#ctx0" brushRef="#br0" timeOffset="196.0666">16602 2638 927 0,'0'0'347'16,"0"0"-135"-16,0 0-68 16,0 0-1-16,0 0 27 15,134-33-36-15,-46 4-51 0,24-8-46 16,9 4-37-16,-5 11-2 16,-37 11-234-16,-30 10-333 0</inkml:trace>
  <inkml:trace contextRef="#ctx0" brushRef="#br0" timeOffset="28052.3703">6955 2597 995 0,'0'0'136'16,"0"0"-109"-16,57-79-21 15,-14 42-6-15,10-5 17 16,8 2-8-16,-1 1-9 16,0 7-1-16,-4 9 0 15,-2 8-10-15,6 10-156 16,-12 3-127-16,-16 2-390 0</inkml:trace>
  <inkml:trace contextRef="#ctx0" brushRef="#br0" timeOffset="28234.3077">7294 2658 785 0,'0'0'502'0,"0"0"-440"16,0 0-40-16,0 0 13 16,0 0-18-16,0 0-4 15,65-99 2-15,0 50-11 16,23-6-4-16,18-4-48 15,-11 12-217-15,-23 11-29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8:57:59.94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941 5774 622 0,'0'0'174'0,"0"0"-49"0,0 0 49 15,0 0-25-15,0 0 2 16,0 0-13-16,-5-4-42 15,5 4-45-15,0 0-25 16,7 0 12-16,8 0 25 16,7 2-2-16,0 5-5 15,8-2-5-15,4 3 4 16,3 1 0-16,3 1 7 16,6 0-18-16,4-3-7 15,3 3-8-15,5-3 10 16,2 2 10-16,4-2-20 15,-4-1 1-15,0-1-9 0,-1-2 7 16,-2 0-10 0,-1 0 4-16,-2-1 3 0,3-2-8 15,-2 1 3-15,2-1-5 16,-1 0 3-16,1 0-4 16,-3 0 5-16,3 0-3 15,-5 0-1-15,0 0-1 16,-4 0-7-16,-1 0 4 15,0 0-1-15,0 0 0 16,0 0-2-16,-2 0 4 16,3 2 0-16,-5-2 4 15,1 5-1-15,-2-5-7 16,0 3 0-16,-2 1-2 0,3-2 0 16,-1 3-4-16,1 0 5 15,2-1-5-15,1 2 4 16,-2-1-5-16,3 2 8 15,-2 0-8-15,2-1 8 16,-2 0-8-16,0 1 0 16,-3-2 1-16,-2-1 4 15,1 0-5-15,-1 0 1 16,-1-1 4-16,-1-1-6 16,1-1 8-16,-2 1-7 15,2-1 5-15,3-1-4 16,-3 2 8-16,-2-2-4 0,-1 0 1 15,-1 0-1 1,-2 0-4-16,-3 0 4 0,-2 0-5 16,1 0 1-16,-4 0 7 15,4 0-8-15,-4 1 5 16,3-1-5-16,-1 0 0 16,1 0 5-16,2 0-4 15,0 0 4-15,6 0-5 16,0 0 0-16,4 0 0 15,-2 0 5-15,2 0-5 16,0 0 5-16,0 0-5 16,-3 0 0-16,-1 0 0 15,-4 0 0-15,-1 0 0 16,-3 0 0-16,-1 0 0 16,0 0-1-16,-3 0 2 0,1 0-1 15,-7 0 0-15,4 0 0 16,-4 0 0-16,-1 0 1 15,-1 0-1-15,-4 0 5 16,-1 0-6-16,0 0 0 16,-2 0 1-16,2 0-1 15,2 0 0-15,1 0 1 16,2 0 5-16,-4 0-6 16,7 0 0-16,-4-1 1 15,3-1 0-15,-1 2 1 16,-1-1-1-16,-2 1 0 15,-1-2 5-15,-1 2-5 16,0 0-1-16,4-1 1 0,-1 1 0 16,0 0-1-1,6 0 2-15,1 0-1 0,4 0 0 16,2 0 11-16,2 0-4 16,-3 0-7-16,-6 0 0 15,-5 0 5-15,-3-2-4 16,-4 2 5-16,0 0 5 15,0 0-3-15,-3 0 6 16,2-3 4-16,2 3 1 16,-1-2-10-16,0 0-1 15,0-1 3-15,4 1 5 16,-3 0-2-16,1-1 9 0,-2 1-5 16,-1-1-1-1,-2 0-4-15,-2 1-1 16,-1 2 2-16,-3 0-1 0,0-1-5 15,0 1-3-15,0 0 0 16,0 0-5-16,-9 0-1 16,-63 3-58-16,4 7-188 15,-26 0-797-15</inkml:trace>
  <inkml:trace contextRef="#ctx0" brushRef="#br0" timeOffset="28310.6891">4523 5700 98 0,'0'0'18'15,"88"-66"-18"-15,-36 18-103 0</inkml:trace>
  <inkml:trace contextRef="#ctx0" brushRef="#br0" timeOffset="31091.3103">2751 7867 750 0,'0'0'237'0,"0"0"-97"15,0 0 8-15,0 0-42 16,0 0-9-16,0 0 38 16,0 0 4-16,104 39 4 15,-48-23-26-15,13-2-8 16,12-3-24-16,17-1-14 16,14-9 9-16,3-1-16 15,-21-2-17-15,-25-12-11 16,-20 0-8-16,-7 0 5 15,7-8 10-15,3-2 2 0,8-5-4 16,-11-3-8-16,-3-3 11 16,-8 0-6-16,-4-6 3 15,-6-1-4-15,-4-6-4 16,-2-2-8-16,-5-5-11 16,-4-1 11-16,-7-3-8 15,-6-2 5-15,0-1-8 16,-13-2 6-16,-10 2 1 15,-12-1-6-15,-7 4-3 16,-10 3 0-16,-6 6-4 16,-1 6-2-16,-6 7-6 0,-2 8 0 15,-3 9 1 1,2 5 5-16,-6 11-6 0,2 4 0 16,-1 0 0-16,5 14 0 15,-1 3 2-15,2 6 5 16,-4 1-6-16,5 3 0 15,-2 0-1-15,-2 3-1 16,0 1 0-16,2 2 1 16,-1 1-4-16,9 3 4 15,2 2 1-15,5 4-1 16,12 1 1-16,2 8 0 16,8-1 5-16,4 6 0 15,9 0 2-15,9 1-2 16,9 4 1-16,0-3 2 15,14 2-1-15,16-2-2 0,4-3 0 16,11-4 0 0,3-6 6-16,6-4-5 0,6-9-1 15,0-3 0-15,0-7-4 16,-5-5 4-16,-7-4-6 16,-7-4 11-16,-11-1-11 15,-5-4 1-15,-11-2-1 16,-1-1 0-16,-7-1-45 15,-6-1-80-15,0 0-169 16,0-8-390-16</inkml:trace>
  <inkml:trace contextRef="#ctx0" brushRef="#br0" timeOffset="31268.1849">2845 8090 1998 0,'0'0'230'0,"0"0"-219"0,0 0-11 15,0 0-143-15,83 12-171 16,-62-12-726-16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8:16:09.78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969 13126 963 0,'0'0'77'15,"0"0"-77"-15,0 0 11 16,0 0 73-16,0 0-30 15,0 0 5-15,-61 3 40 16,50-3-18-16,-2 0 0 16,1 0-14-16,-3 0-4 15,0 0 7-15,-3 1 17 0,-3 3-19 16,0 2-21-16,-4 0 20 16,1 0 9-16,-4 1-16 15,4 1-26-15,-3-3-9 16,0 2 2-16,2-1-7 15,0 2 6-15,-1 0 6 16,2 1-13-16,-3 4 1 16,-1 1-7-16,0 3 2 15,-1 0 2-15,-2 3 10 16,4 1-2-16,-3 1-16 0,2 2 0 16,0 2-1-1,-1-1 0-15,3 2-2 0,4-1 0 16,0 3-4-16,0-2 3 15,4 1-5 1,0-1 0-16,2-2 0 0,2 3 1 16,4-4 0-16,1-1-1 15,3 0 0-15,1-1 1 16,2 0-1-16,0-3 0 16,1 1 0-16,1-3 1 15,1-1-1-15,0 1 0 16,0-2 1-16,0 2 0 15,0 2-1-15,5 1 0 16,1 1 0-16,3 1 0 16,4 2 0-16,-2 0 1 0,2 0-1 15,1-2 1 1,2 0-1-16,-2 0 1 0,5-3-1 16,-3-2 0-16,-1-4 0 15,0-1 0-15,0-3 0 16,-2 0 0-16,-2-3 0 15,4 1 0-15,-6-3 1 16,1-1-1-16,-4-3 0 16,0 0 0-16,3 0 1 15,1-1 0-15,1-10 0 16,0-1 0-16,9-2 0 16,-2-1 0-16,-1 1 0 15,-1 4-1-15,-3 0 1 16,2 3-1-16,-4 0 1 15,-1 4 0-15,3 0-1 0,-2 1 0 16,4 1 1-16,-3 0 0 16,3-1-1-16,3 2 1 15,-2 0-1-15,-1 0 0 16,6 0 1-16,-3 0-1 16,1 0-1-16,2 0 1 15,-1 3 0-15,0 0 1 16,1 0 0-16,-1 0-1 15,-3 1 1-15,0-1-1 16,-1 1 0-16,-2-1 0 16,1 2 0-16,-3-2 0 0,1 1 0 15,-1 0 0 1,0 0 0-16,3 3 1 0,0-1-1 16,1 5 1-16,2-2-1 15,-3 2 0-15,4 2 0 16,-4-1 0-16,0-1-1 15,2 0 1-15,-3-3 0 16,0-1 0-16,2-1 0 16,-1-2 0-16,0-2 0 15,0-2 0-15,1 1-1 16,1-1 1-16,1 2 0 16,1-2 0-16,-1 0 0 15,1 0 0-15,-2 0 0 16,4 0 0-16,-1 0 0 0,-1-3 0 15,1-3 0-15,0-1 0 16,-1 1 0-16,2-2 0 16,3 1 0-16,-3 0 0 15,1 0 0-15,2-1 0 16,1-1 0-16,-1 0-1 16,0 1 1-16,-4-4-1 15,6 1-1-15,-5 0 2 16,0-3-1-16,0 0 2 15,-2-2-2-15,1 1 1 16,-1-1-1-16,2 1 1 16,-6-1 0-16,3 1 1 15,-5-2 0-15,-2 0 0 0,-5-2 0 16,3-1-1 0,-6-5 1-16,-2-3 0 0,-1-4 0 15,0-6 0-15,-6-5 0 16,-10-5 1-16,-5-4-1 15,-6-2 1-15,-3 1 8 16,-4-1 2-16,-6 3 9 16,0 0 10-16,-7 3-5 15,-2-1-3-15,-8 1-5 16,-4 2-1-16,1 0 1 16,-4 4-12-16,0 4-5 15,3 4 5-15,0 5-5 16,1 6 1-16,0 7-1 15,1 9 5-15,2 7 0 16,-16 20-6-16,-15 51-25 0,-27 63-95 16,15-6-163-16,12 6-525 15</inkml:trace>
  <inkml:trace contextRef="#ctx0" brushRef="#br0" timeOffset="2392.3061">8146 13043 836 0,'0'0'191'0,"0"0"-104"16,0 0-47-16,0 0 67 0,-85 0 6 16,63 7-21-16,0 1-27 15,-3 1-8-15,-2-1-12 16,-1-1-6-16,-3 1 4 15,-5 3-1-15,-4-2-6 16,-5 6-3-16,-6 0-7 16,0 4-6-16,-4 4 5 15,0 2 6-15,3-2 3 16,1 1 7-16,-1-1 3 16,1 0-19-16,2-1-8 15,-3-1 2-15,0 2-4 16,-2-2 0-16,0-2-3 0,-1 0-2 15,2-2 0-15,2-3 1 16,6-1 2-16,0-3-4 16,3-1 14-16,2-3 1 15,0 0-3-15,1-1 2 16,5-2-6-16,-2 0-3 16,1 1 0-16,0-2-4 15,4 1-2-15,6 2-1 16,0-4-6-16,3 4 5 15,0-2-5-15,3 2 0 16,-1 1 0-16,-1 0-1 16,4 2 0-16,-3 1 0 15,0 2 1-15,1 3-1 16,1 2 0-16,3 4 0 16,0 1 0-16,8 4-1 0,2 4 1 15,5 0-1-15,0 4 0 16,11 3 0-16,12 1 0 15,7 0 0-15,8 1 1 16,5-2-1-16,2-4 0 16,6 0 0-16,3-4-1 15,-1-3 1-15,0-1 0 16,2-2 0-16,-1-1-1 16,0-5 1-16,1-4-1 15,2-6-4-15,4-3 6 0,3-3-1 16,6 0 1-1,0-3 0-15,0-5-1 0,-1-2 0 16,1 2 1-16,-4 0 0 16,-2 3 0-16,-1 1 0 15,-4 1 0-15,-1-1 1 16,-2 1 0-16,3 0-1 16,-2 3 0-16,1 0 0 15,-2 0 0-15,3 6 0 16,-4 5 1-16,-1 3-1 15,-4 0 1-15,-3 0 9 16,-3-1-4-16,-5-2 2 16,-6-4-1-16,-5-2-5 15,-5-3 7-15,-5-2-2 16,-2 0 5-16,-2-11 0 0,2-5-6 16,0-7 3-16,5-6 4 15,1-3 0-15,1-4 2 16,1-1-4-16,0-1-1 15,-4 2-4-15,-3 2-5 16,-4 5 1-16,-4 0 4 16,-6 4-5-16,-3-1 13 15,0 0 4-15,-12-4 2 16,-11-4-8-16,-1-4-3 16,-8-2-1-16,-7-4-7 15,-7-3 7-15,-5-1-2 16,-8-1 2-16,-4-2 6 15,-5 0-4-15,1 5-2 0,-2 3-7 16,5 11 0 0,1 11 6-16,6 17-7 0,-26 49-61 15,17 15-165-15,-4 20-609 16</inkml:trace>
  <inkml:trace contextRef="#ctx0" brushRef="#br0" timeOffset="334839.2151">5606 12707 992 0,'0'0'189'15,"0"0"-138"-15,0 0-51 16,0 0-53-16,0 0-34 15,0 0-319-15</inkml:trace>
  <inkml:trace contextRef="#ctx0" brushRef="#br0" timeOffset="335039.5281">6546 12714 1448 0,'0'0'63'16,"0"0"-63"-16,0 0-147 16,0 0-173-16</inkml:trace>
  <inkml:trace contextRef="#ctx0" brushRef="#br0" timeOffset="335253.6239">5554 12719 1405 0,'0'0'173'15,"0"0"-173"-15,0 0-27 16,0 0-16-16,0 0 1 16,0 0-166-16,92 7-317 0</inkml:trace>
  <inkml:trace contextRef="#ctx0" brushRef="#br0" timeOffset="335507.7049">6798 12618 2018 0,'0'0'241'16,"0"0"-168"-16,0 0-57 15,0 0-5-15,0 0 8 16,0 0-1-16,0 0-18 15,-29 4 0-15,37-4-10 16,-1 0-57-16,2 0-73 16,-4 0-79-16,-4 0-129 15,-1 0-595-15</inkml:trace>
  <inkml:trace contextRef="#ctx0" brushRef="#br0" timeOffset="339804.5582">5145 13295 146 0,'0'0'300'0,"0"0"-173"0,0 0-52 16,0 0-20-16,0 0-18 15,0 0-12-15,-49-78-15 16,35 63 3-16,1 4 0 16,-2 4 0-16,-3 2 52 15,0 5-12-15,-4 0-21 16,-5 14-12-16,-3 3-5 15,0 7-8-15,-3 6 6 16,-1 6-3-16,1 7 2 16,3 3-11-16,2 3 12 15,6 3-13-15,5 3 10 16,3 3 8-16,10 1 5 16,4 5 20-16,0 1 22 0,8-2-10 15,9-3-5-15,7-3-18 16,5-7-14-16,2-7-9 15,11-4 0-15,3-8 0 16,10-6 5-16,6-9-7 16,7-9-1-16,4-7-4 15,2-3-1-15,1-19 7 16,-6-8-8-16,-5-4-45 16,-10-9-35-16,-11-6-5 15,-10-4 48-15,-14-17 37 16,-7-20 12-16,-12-25 23 15,-7-7 55-15,-14 4-6 0,-11 15 0 16,5 30-20 0,2 18-9-16,2 20 19 0,-4 11 11 15,-6 4 31-15,-10 7-30 16,-7 13-42-16,-5 8-21 16,-42 76-23-16,12-3-67 15,-1 11-824-15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8:16:34.10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01 11914 1077 0,'0'0'297'0,"0"0"-50"15,0 0 9-15,0 0-13 16,0 0-61-16,0 0-68 15,-30 2-67-15,35-2-32 16,15 0-7-16,10-11 5 16,10-3 23-16,8-2-10 15,7-4-15-15,3-1-5 16,0 1-5-16,-1 3-1 16,-6 0 0-16,-2 8-103 15,-6 2-190-15,-14 6-251 16,-13 1-442-16</inkml:trace>
  <inkml:trace contextRef="#ctx0" brushRef="#br0" timeOffset="224.2079">2106 12115 622 0,'0'0'1168'0,"0"0"-994"16,0 0-82-16,0 0-28 15,0 0 37-15,83-57 15 16,-40 33-20-16,0-2-50 16,2 2-29-16,-6 2-10 0,-2 2-7 15,0 1-66 1,-3-1-187-16,-10 1-280 16,-9 4-474-16</inkml:trace>
  <inkml:trace contextRef="#ctx0" brushRef="#br0" timeOffset="503.8925">2189 11659 1676 0,'0'0'247'0,"0"0"-4"16,0 0-76-16,0 0-118 15,0 0-31-15,0 0 74 0,0 0 40 16,116 26-41-16,-71-15-22 15,5 3-12-15,-5-3-15 16,-3 2-10-16,-5 0-9 16,-7 3-14-16,-9 6-3 15,-5 4-5-15,-10 10 8 16,-6 23-8-16,-21 33 5 16,-30 39-6-16,-18 13-63 15,-17-1-128-15,15-41-269 16,11-40-539-16</inkml:trace>
  <inkml:trace contextRef="#ctx0" brushRef="#br0" timeOffset="4318.176">21194 11431 1438 0,'0'0'306'15,"0"0"-166"-15,0 0-100 16,0 0 52-16,0 0 96 0,0 0-34 16,69 2-43-1,-29-2-33-15,11-2-25 0,8-12-8 16,6-6-15-16,1-1-17 15,5-3-4-15,-3 2-9 16,-2-1-10-16,-6 5-55 16,-1 5-106-16,-17 5-160 15,-13 3-359-15</inkml:trace>
  <inkml:trace contextRef="#ctx0" brushRef="#br0" timeOffset="4762.8015">21183 11097 1472 0,'0'0'178'16,"0"0"-129"-16,0 0-22 16,0 0 143-16,0 0 19 15,0 0-96-15,0 0-20 16,-57 56-24-16,43-17 0 15,2 2 6-15,-1 6-6 0,5-2-9 16,5 1 3-16,3-6-13 16,0 0-17-16,14-6-5 15,11-5-1-15,13-9 4 16,27-11-1-16,30-9 3 16,28-29 2-16,8-12-15 15,-7-7-13-15,-20 2-65 16,-35 18-148-16,-23 7-465 0</inkml:trace>
  <inkml:trace contextRef="#ctx0" brushRef="#br0" timeOffset="10709.1666">8125 11419 500 0,'0'0'123'16,"0"0"63"-16,0 0 40 15,0 0-70-15,0 0 34 16,0 0-38-16,-6-16-59 15,3 16-39-15,-1 0-15 16,3 5-9-16,-2 9-11 0,-1 6 4 16,3 5 11-16,-1 8 14 15,2 4 19-15,0 6-17 16,0 5-5-16,0 0 24 16,0 3-10-16,0 0-7 15,0 2-2-15,0 2-1 16,0-1 6-16,0 3-18 15,0-3 0-15,-3 4 11 16,-3-5-22-16,0-4 3 16,0-2-9-16,0-6 3 15,2-4-8-15,1-4-5 16,1-2-9-16,2-5 1 16,0-2 9-16,-1-2-9 0,1-2 3 15,-2-1-4 1,1-2 0-16,-1-2-1 0,1-1 1 15,-5-1-1-15,4-3 1 16,-2-2-1-16,-1 0-11 16,1-4-55-16,1-3-45 15,-6-1-93-15,1 0-272 16,-2-8-125-16</inkml:trace>
  <inkml:trace contextRef="#ctx0" brushRef="#br0" timeOffset="11151.8129">7804 12431 1272 0,'0'0'158'0,"0"0"-33"0,0 0-36 15,0 0-12-15,0 0 8 16,0 0-21-16,0 0-23 16,14 8 46-16,-2 8-17 15,5 7 21-15,4 3-16 16,-1 2-14-16,2 4 10 16,-1 0-10-16,-1 2 9 15,2 0-2-15,-3-1-28 0,0-4-7 16,-1-4-6-16,0-7 4 15,-1-4-1-15,-3-7-6 16,0-5-3-16,1-2-5 16,-2-3-3-16,5-18 10 15,2-14 8-15,8-22-4 16,11-23-6-16,1 0-12 16,0 7-8-16,-2 13 8 15,-10 19-9-15,0 7 0 16,-2 8-12-16,-10 26-113 15,-10 15-247-15,-6 14-458 0</inkml:trace>
  <inkml:trace contextRef="#ctx0" brushRef="#br0" timeOffset="15562.4407">2845 11461 1453 0,'0'0'322'0,"0"0"-63"16,0 0-40-16,0 0-100 15,0 0-76-15,0 0-8 16,47 10 10-16,-28 28 26 16,2 11-13-16,-10 8 1 15,-8 7 3-15,-3 0-10 16,-12-2-5-16,-11-3-19 0,4-7-7 15,-3-11-9 1,7-12-12-16,3-17 0 0,6-12 14 16,3-8 4-16,3-25-18 15,0-13 0-15,6-12 0 16,18-15 1-16,3 3-1 16,1-3 1-16,2 3-1 15,-9 12 0-15,1-3-2 16,-5 7 2-16,-8 7 0 15,-8 8 1-15,-1 7-1 16,0 5 0-16,-9 8 0 16,-1 7 0-16,-1 8 14 15,1 4 10-15,-3 15-11 16,-1 28-7-16,-2 29 14 16,7 23 15-16,7-3 18 0,2-15-13 15,12-25-8-15,9-19-13 16,9 3-7-16,7-2-3 15,9-3-3-15,2-6-5 16,6-8-1-16,18-2-6 16,-14-2-238-16,-15-1-513 0</inkml:trace>
  <inkml:trace contextRef="#ctx0" brushRef="#br0" timeOffset="16513.3256">2599 12746 1400 0,'0'0'291'16,"0"0"-50"-16,0 0 37 15,0 0-52-15,0 0-82 16,0 0-84-16,0 0-30 16,9 22 67-16,13 6-8 15,6 1-20-15,4-2-23 16,2-3-8-16,2-6-13 16,-1-4-10-16,-2-9-14 15,-3-5 7-15,-7 0-7 0,-3-19 6 16,-5-9-5-16,-7-10-1 15,-5-8-1-15,-3-3-13 16,0 3 6-16,-6 8 6 16,-6 9-1-16,6 10 2 15,0 11 3-15,3 8 18 16,0 0-14-16,3 24 1 16,0 10 2-16,0 15 58 15,7 4-5-15,6 3 6 16,7-1-17-16,-2-3-1 15,5-4-15-15,-3-3-2 16,0-3-5-16,-4-4-13 16,-1-4-2-16,-1-5-8 0,-7-5-5 15,-1-4-1 1,-6-6 0-16,0 1 11 0,-16 1-5 16,-36 11-5-16,-47 16-1 15,-67 21-55-15,-53 17-147 16,30-12-261-16,14-10-487 0</inkml:trace>
  <inkml:trace contextRef="#ctx0" brushRef="#br0" timeOffset="36179.2953">8359 13329 188 0,'0'0'843'0,"0"0"-665"16,0 0-68-16,0 0-39 16,24-15 19-16,-8 15 0 15,4 0-7-15,5 0-4 0,3 0 13 16,4 0 16 0,0 5-21-16,1 1-7 0,0 1 13 15,-1-1-27-15,6 0-11 16,-2 3-19-16,4 0 13 15,-1-1 11-15,2 1-2 16,2-1-13-16,0-1-11 16,3-1 5-16,2-2 4 15,0 0-3-15,3-3-11 16,1-1-5-16,-3 2 2 16,-1-2-11-16,3 0-1 15,-1 0-4-15,-2 2 5 16,1-1 0-16,-3-1-1 0,0 2-1 15,-5-2-3 1,-1 0 2-16,-4 2 2 0,-4-2 2 16,-2 0-1-16,0 0 6 15,0 0 5-15,1 0-2 16,-1 0 1-16,0 0-6 16,-2 0-5-16,1 0 1 15,-5 0-2-15,1 0-2 16,0 0 4-16,1 0 1 15,-3 0 4-15,1-2-2 16,-1-1-8-16,-2-2-1 16,-2 2-7-16,-4 2 4 15,-4-1-5-15,-3 2-1 16,-3 0 0-16,-2 0 1 16,-3 0-1-16,0 0 0 0,0 0 0 15,0 0 0-15,0 0 0 16,0 0 0-16,0 0 0 15,0 0-39-15,-2 7-75 16,-17 7-71-16,2-1-188 16,-3-4-673-16</inkml:trace>
  <inkml:trace contextRef="#ctx0" brushRef="#br0" timeOffset="38355.7971">13501 13344 651 0,'0'0'141'16,"0"0"-51"-16,0 0-25 16,0 0 58-16,0 0-32 15,0 0-55-15,0 0-14 16,0 0-14-16,0 0 0 0,0 0 3 16,0-1 36-1,0 1 27-15,0 0 5 0,0 0 20 16,0 0-14-16,0 0-30 15,0 0-16-15,0 0 11 16,10 7 102-16,8 3 8 16,9 2 5-16,9-1-38 15,10-2 1-15,10 0-49 16,7-2-17-16,4-1-8 16,5 1-9-16,1-3-8 15,-3 1-10-15,0 0 0 16,2 0-5-16,8 2-2 15,25-1-1-15,21 0 0 0,17 2 5 16,0 1 2 0,-2 1-11-16,-13 2-5 0,-6 5-1 15,-3 0-7-15,-12 2-1 16,-11-2 1-16,-16-3-2 16,-15-4 0-16,-18-2 0 15,-4-1 0-15,6 1 0 16,6 3 0-16,7 0 1 15,-1 0 0-15,1 0 10 16,3 0-2-16,2-4 6 16,0 0-1-16,3-1 1 15,-3-3 0-15,0-2-3 16,0-1 0-16,-3 0 3 16,-3 0 6-16,-6-4 8 0,0-2-7 15,-6 2 7-15,-12 0 10 16,-7 0-8-16,-6 0-8 15,-11 1 6-15,-3 0 9 16,-4 0-10-16,-3 1-14 16,0 0-7-16,-3 1 1 15,0 0-8-15,0-1 1 16,0 1-1-16,-43-3-93 16,-3 4-260-16,-12-6-519 0</inkml:trace>
  <inkml:trace contextRef="#ctx0" brushRef="#br0" timeOffset="40309.5598">10368 13273 1465 0,'0'0'163'15,"0"0"-121"-15,0 0-41 16,0 0 0-16,0 0 31 16,0 0 69-16,26 102-10 15,-14-66-25-15,1 3 16 16,2 0-6-16,0-2-11 15,0-1-21-15,-1-2-7 16,-1-4-9-16,1-5-11 0,-2-4-8 16,-1-4-1-16,2-2-6 15,-1-8 5-15,3 0-6 16,5-2 1-16,6-4 4 16,9-1 0-16,8 0-5 15,13 0 7-15,6 0-2 16,8 0 6-16,15 0-3 15,15 0 2-15,18 0-4 16,4 0-1-16,-3 0 1 16,-8 0 2-16,-4 0-3 15,2 0-4-15,3 0-2 16,2-1 1-16,0-1 1 16,-5 2-1-16,-5 0 5 0,-7 0-4 15,-3 0-1-15,-4 0 0 16,-17 0 8-16,-13 0-8 15,-16 0 1-15,-3 0-1 16,3 0-1-16,3 0 0 16,3 0-1-16,-8 2 1 15,-8 1 0-15,-4 0 0 16,-6-2 0-16,-3-1 0 16,-3 0 0-16,-2 0 1 15,2 0-1-15,0 0 9 16,3 0 12-16,3 0 4 15,-2-4 1-15,0-1-7 16,1 0-12-16,-8 0-1 0,0 1-5 16,-5 1 0-16,-5 0 5 15,-1-1 8-15,0-2 35 16,-2-1 9-16,-2-7-13 16,0-5-21-16,0-6 1 15,-2-6-1-15,-8-10-8 16,0-5-4-16,-5-17-6 15,2 2-5-15,5-6-1 16,-2 4-49-16,0 8-100 16,0 10-163-16,-5 16-961 0</inkml:trace>
  <inkml:trace contextRef="#ctx0" brushRef="#br0" timeOffset="42656.9575">11053 11014 899 0,'0'0'124'16,"0"0"-1"-16,0 0 49 15,-108-22 26-15,65 16-46 16,-9 2 35-16,-9 1-46 16,-17 3 6-16,5 0-31 15,-4 0-21-15,2 10-12 16,10 6 9-16,-6 4-35 15,7 5-11-15,6 6-6 16,9 6 6-16,6 7-7 16,8 8-8-16,9 16-4 0,9 19 2 15,9 20-4-15,8 6 2 16,0-20-8-16,9-21 1 16,1-29 2-16,9-2-1 15,3 5-4-15,11 6-4 16,6 6 8-16,4-6 4 15,5-6 10-15,4-7 19 16,3-8-12-16,9-9 6 16,13-12 10-16,23-10-3 15,16-22-16-15,-10-13-1 16,-21-5-8-16,-27 4-9 0,-14 1-6 16,3-4-6-16,3-8-2 15,3-6-5-15,-10-3-1 16,-9-7 9-16,-8-17-1 15,-19-16 0-15,-7-7-3 16,-23 2 2-16,-20 5-1 16,-7 11-1-16,5 14-4 15,6 19 3-15,8 17-5 16,2 13-9-16,-3-2-8 16,-8 2-11-16,-5 3-13 15,-1 9 10-15,1 8 1 16,3 2-18-16,8 12-10 0,34 27-140 15,0-4-254 1,28-4-362-16</inkml:trace>
  <inkml:trace contextRef="#ctx0" brushRef="#br0" timeOffset="43648.5036">13778 11107 1132 0,'0'0'485'0,"-88"0"-430"15,31 0 12-15,-10 0 93 0,2 5 55 16,0 9-26-1,6 7-39-15,7 8-46 0,8 7-31 16,10 9 6-16,9 19 9 16,15 22 2-16,10 24 2 15,17 6 22-15,13-7-17 16,6-15-28-16,-5-27-13 16,-2-14-19-16,-2-9-10 15,7-5-2-15,9 7-1 16,13 6 0-16,21 7 0 15,18-8-9-15,17-15 3 16,-11-14 8-16,-17-19 8 16,-26-3 11-16,-12-22-16 0,5-12-4 15,12-25-4 1,10-32-13-16,-8-27-7 0,-10-15 10 16,-23 1-10-16,-17 11 7 15,-15 15-1-15,-15 8-1 16,-18 11 8-16,-18 6 1 15,-1 17-2-15,0 12 1 16,4 15-14-16,1 7 0 16,-3 2-1-16,-5-1-22 15,-3 3-4-15,4 9 0 16,5 9-1-16,-2 8 2 16,-2 0-4-16,-1 15-16 15,-3 13 29-15,-4 9 16 16,-3 9 0-16,-24 36-92 15,15-11-285-15,3-6-412 0</inkml:trace>
  <inkml:trace contextRef="#ctx0" brushRef="#br0" timeOffset="47993.7133">12248 10867 1250 0,'0'0'289'0,"0"0"-40"16,0 0-91-16,0 0 5 16,0 0-58-16,0 0-61 0,0-2-37 15,-3 15-7 1,-2 6 1-16,0 9-1 0,1 5-42 16,0 26-177-16,1-11-270 15,-3-3-932-15</inkml:trace>
  <inkml:trace contextRef="#ctx0" brushRef="#br0" timeOffset="48174.4694">12216 11550 912 0,'0'0'656'0,"0"0"-581"15,0 0-42-15,0 0-23 0,0 0 36 16,0 0-19-1,0 0-19-15,2 28-8 0,-2 0-64 16,0-2-198-16,0-1-383 0</inkml:trace>
  <inkml:trace contextRef="#ctx0" brushRef="#br0" timeOffset="48348.2331">12227 11994 568 0,'0'0'835'0,"0"0"-745"16,0 0-69-16,0 0-20 15,0 0 0-15,0 0-1 16,0 0-27-16,3 74-128 0,-6-52-233 16</inkml:trace>
  <inkml:trace contextRef="#ctx0" brushRef="#br0" timeOffset="48553.3956">12198 12453 1230 0,'0'0'167'16,"0"0"-83"-16,0 0-31 15,0 0 25-15,0 0-44 16,0 0-23-16,0 0-11 15,0 29 0-15,0-17-38 16,-10 8-116-16,-1-4-118 16,0-1-311-16</inkml:trace>
  <inkml:trace contextRef="#ctx0" brushRef="#br0" timeOffset="48712.4962">12246 12560 196 0,'0'0'1451'16,"0"0"-1318"-16,0 0-129 15,0 0-4-15,0 0-29 0,0 0-245 16,12-90-580-16</inkml:trace>
  <inkml:trace contextRef="#ctx0" brushRef="#br0" timeOffset="48973.4099">12192 11112 1495 0,'0'0'148'15,"0"0"-107"-15,0 0-9 16,0 0-3-16,0 0-8 0,0 0-11 16,0 0-10-1,11-5 0-15,4 20-7 0,4 20-84 16,-4-3-192-16,-4 0-411 16</inkml:trace>
  <inkml:trace contextRef="#ctx0" brushRef="#br0" timeOffset="49165.9444">12208 12118 1642 0,'0'0'197'0,"0"0"-150"15,0 0-37 1,0 0-8-16,0 0-2 0,7 88 0 15,2-53-33-15,-2-4-127 16,-3-1-236-16</inkml:trace>
  <inkml:trace contextRef="#ctx0" brushRef="#br0" timeOffset="49331.4135">12206 12768 1602 0,'0'0'188'0,"0"0"-140"16,0 0-42-16,0 0-6 0,0 0-9 15,0 0-121-15,0 0-186 0</inkml:trace>
  <inkml:trace contextRef="#ctx0" brushRef="#br0" timeOffset="49494.2439">12169 12934 1713 0,'0'0'203'16,"0"0"-180"-16,0 0-23 15,0 0-88-15,0 0-224 0</inkml:trace>
  <inkml:trace contextRef="#ctx0" brushRef="#br0" timeOffset="55427.2376">16949 13151 1039 0,'0'0'171'0,"0"0"-129"16,0 0-25-16,0 0 49 15,0 0 31-15,0 0-49 16,0 0-19-16,2 0-12 16,-2 0 30-16,0 0 10 15,0 0 2-15,0 0 8 16,0 0-14-16,1 0-27 16,1 6-8-16,4 6 2 15,0 8 20-15,7 9 10 16,0 7 21-16,4 7 4 15,-2 4-11-15,1 5-19 0,-1-3-2 16,0-1-18-16,-3-7-8 16,-2-2-5-16,-1-7 4 15,0-6-4-15,0-4-3 16,3-8-8-16,0-5 0 16,6-1 8-16,4-5-8 15,7-3 7-15,7 0-8 16,11 0 1-16,19-5-1 15,21-6 1-15,26-2 0 16,6 1 0-16,-3 3 0 16,-5 1 0-16,-10 5-1 15,1-2-1-15,-2-1 0 16,-1 0 0-16,-2 1 0 0,2-2 0 16,-1 2 0-16,5 0-6 15,-1 2-3-15,-6 3 8 16,-1 0 1-16,-6 0-5 15,-2 0-2-15,-4 0 7 16,-1 0-6-16,-12 0-8 16,-13 0-6-16,-8 0-4 15,-3 0 9-15,9 0 4 16,5 0 11-16,4 0 0 16,-7 0 0-16,-8 0 1 15,-6 0 0-15,-10 0-1 16,-7 0 0-16,-7 0-5 15,-4 0 4-15,-5-4 1 16,0-1 1-16,-2-2 1 16,-2 3 14-16,0-4-5 0,-1 0 4 15,1-3-5-15,-2-1 10 16,-1-5 10-16,-1-5 3 16,-2-5 11-16,0-7 13 15,0-8-3-15,0-9-14 16,0-20-20-16,0-16-13 15,-2 3-6-15,2 13-21 16,-7 6-70-16,1 31-108 16,-6 8-295-16</inkml:trace>
  <inkml:trace contextRef="#ctx0" brushRef="#br0" timeOffset="59314.6315">16548 12121 1458 0,'0'0'250'0,"0"0"-187"0,0 0-29 16,127-7 100-16,-69-5 70 15,5-3-56-15,7-4-44 16,0-3-14-16,4-2-20 16,-2-4-21-16,-1-2-6 15,-7-1-1-15,-5-4 10 16,-10-3-6-16,-4-4 1 15,-8-16-5-15,-6-23-1 16,-8-19-6-16,-10 6-8 16,-10 16-9-16,-3 26-3 0,0 18 15 15,-10-2 19 1,-10-6 2-16,-9-1-20 0,-6 3-14 16,-7 2 7-16,-7 4-8 15,-3 3-5-15,-2 4-2 16,-3 8-8-16,2 5 14 15,-3 3-6-15,2 9-7 16,-1 2 4-16,0 0 0 16,3 5-5-16,1 7 0 15,1 9 1-15,0 1-1 16,1 4 5-16,2 1-5 16,4 1 0-16,-1 3 0 15,8 3 1-15,1 2-2 16,2 7 0-16,5 2-1 15,5 2 0-15,5 6-8 0,4 1 7 16,3 1 2 0,6 4-1-16,4 1 1 0,3-4 0 15,0-3 6-15,10-2 0 16,9-4-5-16,6-3 7 16,5-4-7-16,5-1 1 15,2-6 5-15,1 1-5 16,6-7-1-16,-3-3-1 15,-1-2-1-15,-3-3 1 16,-8-2-26-16,-1-2-98 16,-1-1-175-16,-8-4-267 15,-7-8-657-15</inkml:trace>
  <inkml:trace contextRef="#ctx0" brushRef="#br0" timeOffset="60479.8988">19495 11833 1311 0,'0'0'241'16,"0"0"-175"-16,0 0 36 15,0 0 128-15,0 0 22 16,0 0-85-16,37 75-29 16,-14-57-33-16,4 3 6 15,5-4-14-15,6-5 12 16,5 2-4-16,5-6-21 15,5-1-18-15,1-7-12 16,3 0-11-16,3 0-14 16,-2 0-7-16,1-9-6 0,0-4 4 15,-1-1-2-15,-3-3 4 16,-3-2 1-16,0-3-1 16,-3-2-2-16,-4-2 1 15,0-2 1-15,-5-3-2 16,-1-3-2-16,-2-2-3 15,-5-3 0-15,-8 0-2 16,-2 0-1-16,-6 2 0 16,-5-1 0-16,-4 4-3 15,-5 0 9-15,-2-2-4 16,0 3-7-16,0-1-1 0,-12 2 2 16,-4-1-7-1,-4 1 0-15,-5 0 0 16,-8 2 7-16,-6-1-8 0,-6 0 0 15,-5 4-1-15,-3 2 0 16,-3 0 0-16,-1 5-1 16,-1 2 1-16,1 3 0 15,4 5 0-15,3 1-6 16,1 5-4-16,1 1 5 16,-2 3 0-16,-2 0 5 15,-5 2-7-15,-1 9 7 16,-3 5 1-16,-2 3 0 15,5 5-1-15,4 5 1 16,2 3 0-16,5 5-1 16,9 3 1-16,5 4 0 0,8 3-1 15,6 4-7-15,6 3 7 16,7 3 0-16,5 2-9 16,1 0 9-16,4 3 1 15,12-4 0-15,4-8-2 16,7-3 1-16,4-8-5 15,5-5 5-15,4-8 0 16,2-2 1-16,3-7 0 16,-2-7-1-16,-1-3-14 15,-4-2-40-15,-8-2-22 16,-9 1-71-16,-21 10-177 16,-9 0-251-16,-21 2-233 0</inkml:trace>
  <inkml:trace contextRef="#ctx0" brushRef="#br0" timeOffset="61659.1361">16875 11554 589 0,'0'0'0'0</inkml:trace>
  <inkml:trace contextRef="#ctx0" brushRef="#br0" timeOffset="63970.6915">19640 11356 165 0,'0'0'93'0,"0"0"-68"16,0 0-6-16,0 0 85 15,0 0-27-15,0 0-38 16,0 0-8-16,0 0 6 16,0 0 9-16,0 0-12 15,0 0-20-15,0 0-12 0,0 0-2 16,-1 2-42 0,-4-2-362-16</inkml:trace>
  <inkml:trace contextRef="#ctx0" brushRef="#br0" timeOffset="65090.1828">17677 12511 1189 0,'0'0'197'0,"0"0"-142"15,0 0 19-15,0 0 123 16,0 0 29-16,0 0 12 0,0 0-65 16,-21-22-72-1,21 27-37-15,0 29-14 0,0 38 116 16,0 37-11-16,0 20-16 16,0 2-45-16,0-11-8 15,0-22-20-15,-3-8-14 16,-1-18-25-16,4-20-15 15,-3-15-4-15,3-11-8 16,-2 0-2-16,1-2-22 16,1-6-50-16,0-13-94 15,0-5-31-15,0-53-38 16,1-3-351-16,2-9-237 0</inkml:trace>
  <inkml:trace contextRef="#ctx0" brushRef="#br0" timeOffset="65539.4846">17765 12417 1793 0,'0'0'241'0,"128"-45"-180"0,-10 14 26 15,16-2 31-15,0 5-22 16,-17 5-29-16,-20 6-8 15,-19 4-10-15,-17 4-22 16,-19 5 0-16,-5 4 3 16,-2 0 11-16,1 0 16 15,2 14 0-15,-10 9 9 0,-4 9 31 16,-6 10 36-16,-5 18-28 16,-1 22-9-16,-3 25-23 15,-2 7-6-15,3-6-10 16,-3-25-15-16,0-26-10 15,-1-15-10-15,0-1-5 16,-1 3-10-16,2 6 2 16,-4 2-8-16,-1-7 1 15,-2-9 4-15,0-8-5 16,-15-5 0-16,-3-9 0 16,-9-4 1-16,-7-7-2 15,-28-3-1-15,-36 0-26 16,-50-5-24-16,-39 0-17 15,-30 3-67-15,-26 2-134 16,61 0-197-16,10 0-550 0</inkml:trace>
  <inkml:trace contextRef="#ctx0" brushRef="#br0" timeOffset="66764.6217">11479 12480 1280 0,'0'0'228'16,"0"0"-61"-16,0 0 69 16,0 0 41-16,0 0-73 15,0 0-48-15,0 0-80 16,-11-27-54-16,11 63-21 16,11 29 57-16,5 37 33 15,6 17-3-15,-7 0-22 16,-2-9 6-16,-5-15 1 15,-4-6-21-15,-2-6-17 16,1-16-17-16,-2-16-8 0,1-12-4 16,3-8-4-16,-2-1-2 15,2-5 0-15,-2-2 0 16,0-9 0-16,0-9 0 16,1-5 0-16,4 0 7 15,7-2-7-15,10-13 0 16,12-2-9-16,12-7 1 15,22-1-4-15,23-1 3 16,17 0 2-16,4 4-1 16,-19 6 7-16,-25 5-1 15,-21 6 1-15,-7 1-5 16,6-1 5-16,2 0 1 16,1 1-1-16,-10-1 0 0,-14 0 0 15,-5-1 0-15,-9-2 1 16,-3-3-1-16,-4-8 1 15,-2-5-1-15,-3-7 1 16,-2-10 1-16,-3-20-1 16,-17-24 0-16,-9-35 0 15,-2-13 1-15,3 6 0 16,7 27 0-16,7 41 8 16,3 20-1-16,-1 12-7 15,-3 1 10-15,-3-1-5 16,-4 0 1-16,-5 6 2 15,-5 3-1-15,-3 2-1 16,-8 6-1-16,-5 3-5 0,-21 7-1 16,-27 0 0-16,-35 20 2 15,-16 12-2-15,-8 8 1 16,3 2-1-16,12 0 1 16,7-2-2-16,29-5-8 15,29-8-32-15,24-1-102 16,24-13-103-16,6-6-512 0</inkml:trace>
  <inkml:trace contextRef="#ctx0" brushRef="#br0" timeOffset="74398.3322">20854 5775 1854 0,'0'0'376'0,"0"0"-118"0,0 0-29 16,0 0-84-16,0 0-72 15,-76 30-1-15,58 6 29 16,5 7-30-16,4 7-26 16,6 2-18-16,3 0-11 15,0-1-4-15,0-3-4 16,0-3-7-16,0-6-1 16,3-5 0-16,-2-9-22 15,-1-5-101-15,2-7-64 16,-2-7-76-16,0-6-89 0,-3-8-172 15,-9-8-508-15</inkml:trace>
  <inkml:trace contextRef="#ctx0" brushRef="#br0" timeOffset="74654.8867">20328 5845 1684 0,'0'0'545'0,"0"0"-277"16,0 0-40-16,101-71-55 16,-14 40 9-16,27-8-45 15,12-2-65-15,-5 2-10 0,-27 10-24 16,-30 10-17 0,-18 7-11-16,-12 2-9 0,-4 3 1 15,-5 2-2-15,-7 0-22 16,-12 5-93-16,-9 8-196 15,-15 6-155-15,-4 3-252 0</inkml:trace>
  <inkml:trace contextRef="#ctx0" brushRef="#br0" timeOffset="75284.6683">21868 5682 1512 0,'0'0'274'0,"0"0"57"16,0 0 19-16,0 0-107 16,0 0-61-16,0 0-91 15,0 0-52-15,-83 39 51 16,41 10 10-16,-9 6-22 16,-7 3-27-16,-2-2-23 15,2-3-11-15,6-7-5 16,9-11-11-16,13-12 5 15,13-10-4-15,10-11 11 16,7-2 31-16,0-7-4 0,17-15-14 16,12-1-17-16,6 0-9 15,7 4 0-15,4 6 0 16,3 9-1-16,3 4 0 16,3 0-1-16,0 14-4 15,-1 3 5-15,-6 2-16 16,-5 1-52-16,-9-1-82 15,-2-7-168-15,-10-4-223 16,-8-8-283-16</inkml:trace>
  <inkml:trace contextRef="#ctx0" brushRef="#br0" timeOffset="75563.5545">22134 5641 1842 0,'0'0'531'0,"0"0"-232"15,0 0-114-15,0 0-55 16,0 0-53-16,0 0 30 16,0 0-11-16,-24 91-23 15,24-66-16-15,3 0-12 16,15-3-9-16,3-1-17 16,3-1-8-16,2-1-10 15,-2 1 0-15,-6-1 1 16,-4-2-2-16,-11 4 0 15,-3-1-6-15,-15 5-20 16,-15-4-41-16,-9 0-101 16,-27-10-127-16,11-7-209 0,3-4-356 15</inkml:trace>
  <inkml:trace contextRef="#ctx0" brushRef="#br0" timeOffset="75716.108">21965 5620 1698 0,'0'0'280'16,"0"0"-16"-16,118-75-137 16,-54 44-46-16,4 6-51 15,0 6-30-15,13 2-84 16,-19 8-278-16,-14 1-593 0</inkml:trace>
  <inkml:trace contextRef="#ctx0" brushRef="#br0" timeOffset="76179.1481">22529 5271 2083 0,'0'0'493'16,"0"0"-210"-16,0 0-118 16,0 0-53-16,0 0 45 15,19 79-55-15,-8-34-33 16,-1 6 0-16,-4 1-12 15,-1-3-15-15,-5-3-12 16,0-2-9-16,0-3-11 0,-5-7-4 16,-1-8-6-16,2-6 1 15,2-8-1-15,2-5 0 16,0-5-1-16,0 1-11 16,11-3 3-16,8 0 3 15,7 0-2-15,9-12-7 16,0-5-9-16,1-4-4 15,-4-4-7-15,-6 0 2 16,-7-3 9-16,-7 1 14 16,-7 2 9-16,-2 4 1 15,-3 5 10-15,0 8 34 16,0 3 7-16,-9 5-11 16,-4 10-20-16,-3 19-11 15,-3 12 3-15,-1 24 9 16,3 23 3-16,6 22-5 0,5 6-4 15,4-9-14-15,-2-25-1 16,-9-11-52-16,-1-23-185 16,-7-17-800-16</inkml:trace>
  <inkml:trace contextRef="#ctx0" brushRef="#br0" timeOffset="76951.6425">19937 7224 1913 0,'0'0'596'0,"0"0"-226"16,0 0-52-16,0 0-101 15,0 0-91-15,0 0-69 16,0 0-6-16,19 100 0 16,-5-54-10-16,0 4-4 15,3-3 5-15,-1 1-10 16,-1-4-10-16,-1-1-11 15,-4-5-2-15,-4-1-9 0,0-7 0 16,-6-2-54 0,0-6-54-16,-6-5-84 0,-28-13-185 15,3-4-263-15,-8-1-730 0</inkml:trace>
  <inkml:trace contextRef="#ctx0" brushRef="#br0" timeOffset="77238.0944">19595 7339 2070 0,'0'0'343'0,"0"0"-117"0,0 0-38 15,118-72 60-15,-63 46-64 16,8 0-55-16,2-1-44 15,3-1-23-15,-4 0-14 16,0 0-20-16,-4 3-16 16,-8 3-11-16,-12 5-1 15,-10 8 0-15,-11 1-6 16,-10 6-54-16,-7 2-90 16,-11 7-194-16,-15 10-325 15,-6 0-729-15</inkml:trace>
  <inkml:trace contextRef="#ctx0" brushRef="#br0" timeOffset="79462.3119">18632 7595 126 0,'0'0'1193'0,"0"0"-903"16,0 0-42-16,0 0-38 16,0 0-42-16,-85 1-17 15,76 6 2-15,3-2-42 16,4 2-47-16,2 3-31 16,2 5-13-16,13 7 9 15,9 5 10-15,4 5 2 16,3 5-1-16,-2 2-18 15,-6 3-8-15,-9-2 2 0,-7 3-9 16,-7-3-7-16,-10 1-2 16,-15-4-37-16,-11-3-71 15,-36-4-141-15,8-8-255 16,1-10-362-16</inkml:trace>
  <inkml:trace contextRef="#ctx0" brushRef="#br0" timeOffset="79612.8453">18265 7611 1560 0,'0'0'190'0,"0"0"-100"15,125-78 36-15,-63 49 24 16,9 6-82-16,-3 6-50 0,23 9-18 16,-20 5-221-16,-10 3-276 15</inkml:trace>
  <inkml:trace contextRef="#ctx0" brushRef="#br0" timeOffset="80253.579">18891 7424 1684 0,'0'0'287'0,"0"0"-63"15,0 0-154-15,0 0-35 16,0 0 90-16,0 0-30 16,15 79 28-16,-10-46-50 15,2-2-14-15,-1 4-15 16,1-5-6-16,3 0-17 16,1-2-8-16,0-3-12 15,1-3 0-15,1-5 0 16,-2-5-1-16,-1-4 0 15,-1-4-1-15,0-4-20 16,1 0 3-16,2-3 3 16,0-11 6-16,2-2-9 15,-2-4-4-15,-1-1-8 0,-2 0 8 16,-4 2 4 0,-2 0 9-16,-3 2 1 0,0 2 8 15,0 4-1 1,0-1 0-16,0 4 1 0,0 3 0 15,0 3 0-15,0 0 1 16,0 2-1-16,0 0-1 16,0 0-19-16,0 0-28 15,0 0-18-15,0 0-9 16,0 2 12-16,0 0 39 16,0 0 11-16,0-2 4 15,0 0 9-15,0 0 5 16,0 0 23-16,0 0 32 0,0 0 27 15,0 6-26 1,0 4-28-16,0 8-16 0,5 9 60 16,5 12-8-16,-3 6-11 15,1 5-18-15,-2-3-5 16,1 2-22-16,-4-4-7 16,0-3-6-16,0-5-64 15,0-5-119-15,0-11-292 16,-1-14-442-16</inkml:trace>
  <inkml:trace contextRef="#ctx0" brushRef="#br0" timeOffset="80719.8167">19325 7417 1825 0,'0'0'345'0,"0"0"3"16,0 0-116-16,0 0-45 16,0 0-84-16,0 0-77 15,0 0-25-15,48 37 36 16,-12-4 18-16,3 2-10 15,1-1-21-15,-1-1-6 0,-2-8-12 16,-4-4-5 0,-3-7 7-16,-4-6-7 0,-6-5 0 15,-8-3 10-15,-2 0-10 16,-4-8 5-16,0 1-4 16,-3-2 4-16,-3 5-5 15,0 3 8-15,0 1 3 16,-3 0 6-16,-13 14-8 15,-8 9-8-15,0 8 7 16,-9 5 0-16,2 1 6 16,1 1-2-16,3 2-7 15,2-4-5-15,4-2-1 16,12 0-115-16,7-10-214 16,2-13-579-16</inkml:trace>
  <inkml:trace contextRef="#ctx0" brushRef="#br0" timeOffset="82089.0052">20848 7120 1079 0,'0'0'261'0,"0"0"2"16,0 0-6-16,0 0 60 15,0 0-63-15,0 0-50 16,0 0-15-16,0-48 15 16,-1 48-50-16,-2 0-72 15,-5 0-44-15,-4 17-37 16,-4 11 5-16,-6 12 6 16,-4 6 1-16,-3 5 2 15,4-1-6-15,0-5 2 0,1-8-5 16,5-6-5-16,5-6 0 15,7-11 1-15,4-6-2 16,3-5 0-16,0 0 0 16,6-2 1-16,13 2 0 15,13 1 6-15,6 1-1 16,6-2-5-16,5 0 0 16,-1-2 0-16,2 1-1 15,-5 1 2-15,-5-1-1 16,-10 1 1-16,-9-2-1 15,-6 2 0-15,-7-1-1 16,-5-1 0-16,0-1-12 16,-3 1-54-16,0-1-61 15,0 0-60-15,0-4-2 16,-6-10-304-16,-2 2-323 0</inkml:trace>
  <inkml:trace contextRef="#ctx0" brushRef="#br0" timeOffset="82808.7974">21293 7003 1230 0,'0'0'405'0,"0"0"-202"15,0 0 101-15,0 0-28 16,0 0-82-16,0 0-65 15,0 0-74-15,-60-28-38 16,44 53-8-16,1 6 13 16,1 6 10-16,11-1-4 0,3-1-10 15,9-3-11-15,14-4-6 16,11-3 7-16,3 0-7 16,5-4 0-16,2-3 0 15,-5-2-1-15,-4-2 0 16,-10-4 0-16,-11 2-1 15,-10 1 1-15,-4-2 0 16,-7 3 0-16,-12-2 0 16,-7-4 1-16,-1-6-1 15,3-2-7-15,3-5-37 0,11-16-23 16,10-11-13 0,1-8-14-16,28-8 16 0,11-3 4 15,11-3 1-15,4 3-11 16,1 0 22-16,-5 3 16 15,-3 6 32-15,-12 6 12 16,-9 7 2-16,-13 7 36 16,-5 10 75-16,-9 3 62 15,0 9-16-15,0 0-43 16,-11 4-72-16,-7 15-29 16,0 6 8-16,1 3 24 15,4 3-3-15,5-6 9 16,8-2-5-16,0-2 8 15,8-1-8-15,13-4-5 0,4 0-2 16,9-3-15-16,4 0 1 16,6-1 2-16,-2 2-3 15,-7-2-12-15,-5 1-5 16,-8 1-6-16,-12 0 5 16,-8 4-6-16,-2 3 0 15,-11 6 0-15,-16-1 0 16,-7 2 0-16,-11-2-1 15,-3-5-64-15,-5-7-36 16,2-6-66-16,-11-8-56 16,14-14-164-16,8-10-414 0</inkml:trace>
  <inkml:trace contextRef="#ctx0" brushRef="#br0" timeOffset="82968.5748">21764 6844 2096 0,'0'0'303'0,"0"0"-112"16,82-90-55-16,-30 46-38 15,8 2-41-15,12 8-57 16,-16 9-127-16,-21 15-697 0</inkml:trace>
  <inkml:trace contextRef="#ctx0" brushRef="#br0" timeOffset="86157.413">19561 5765 1947 0,'0'0'245'0,"0"0"-63"15,0 0 53-15,0 0-83 16,0 0-84-16,0 0-48 16,0 0-19-16,-16 56 13 15,26-11-7-15,2 3-7 0,3-1-1 16,0-4-47-16,4 3-146 15,-4-14-340-15,-2-10-383 16</inkml:trace>
  <inkml:trace contextRef="#ctx0" brushRef="#br0" timeOffset="86487.2765">19501 5623 1440 0,'0'0'539'0,"0"0"-320"16,-105 18-2-16,60 15-37 16,-8 20-14-16,8 31-28 15,17 22-22-15,21 10-22 16,8-21-37-16,29-27-26 0,26-22-16 16,25-13-9-16,19-13 6 15,14-15 5-15,-23-6 5 16,-27-23-1-16,-18-5-9 15,-4-17-3-15,-3-25 0 16,-8-30-1-16,-13-17 3 16,-18 17 1-16,-14 25-11 15,-11 33 1-15,-6 16-2 16,-23 10-25-16,-40 17-43 16,-64 53-171-16,15 8-138 15,0 11-455-15</inkml:trace>
  <inkml:trace contextRef="#ctx0" brushRef="#br0" timeOffset="87089.2842">17819 7715 1691 0,'0'0'247'16,"0"0"-11"-16,0 0-42 15,0 0-83-15,0 0-54 16,0 0-29-16,0 0 23 15,68 22 42-15,-60 24-39 16,-5 4-20-16,-3 3-17 0,-2-3-8 16,-11-7-8-16,-7-4 0 15,3-10 0-15,-1-12 5 16,0-10 0-16,8-7 17 16,3-10 8-16,2-15-18 15,5 0-7-15,0 0-4 16,10 1-2-16,9 9 0 15,7 4-1-15,7 6-1 16,8 2-5-16,2 3 5 16,6 0-8-16,0 4-2 15,-3 1-21-15,3-5-116 16,-12 0-147-16,-12-9-340 0</inkml:trace>
  <inkml:trace contextRef="#ctx0" brushRef="#br0" timeOffset="87442.0118">17810 7325 1393 0,'0'0'217'15,"-84"-1"-3"-15,28 9 66 16,-11 20-70-16,-10 29 11 16,3 30-29-16,16 29-53 15,22 10-32-15,36-5-13 16,18-16-13-16,24-31-28 15,5-18-31-15,23-7-13 0,30-15-8 16,17-16 0 0,17-14 12-16,-17-20-12 0,-33-21 8 15,-22-3-3-15,-16-18 3 16,-28-21-3-16,-18-19 0 16,-22-20-6-16,-49-5-18 15,-16 10-6-15,-9 12 14 16,16 26 1-16,15 31-5 15,-10 28-5-15,-11 26-2 16,1 19-11-16,12 9-83 16,38 32-73-16,34-17-162 15,1-3-426-15</inkml:trace>
  <inkml:trace contextRef="#ctx0" brushRef="#br0" timeOffset="88246.2888">19636 8900 1023 0,'0'0'265'0,"0"0"-30"16,0 0-90-16,0 0-7 15,0 0 29-15,61-81-21 16,-34 67-44-16,-2 6-24 15,-1 5-32-15,-5 3-12 16,-1 8 2-16,-3 11 5 16,-6 4 7-16,-2 5-6 0,-2 0-5 15,-2-1-9-15,-2-2 2 16,-1-4-11-16,0-7-4 16,2-4 3-16,2-5-3 15,4-3-5-15,2 2 1 16,4 0-2-16,5 3 0 15,2 2-3-15,-2 2 0 16,-4-2-5-16,-7 2 6 16,-8 3-6-16,0 5 0 15,-17 3 7-15,-14 4-7 16,-13 2-1-16,-3-5-13 16,-5-6-90-16,-13-17-144 15,16 0-289-15,11-15-113 0</inkml:trace>
  <inkml:trace contextRef="#ctx0" brushRef="#br0" timeOffset="88643.8788">19587 8356 1585 0,'0'0'282'16,"0"0"-30"-16,-74 74-37 15,41 7-14-15,15 35-30 16,14 20-32-16,13 4-8 16,36-4-32-16,19-15-9 15,16-7-14-15,16-11-38 16,10-24-16-16,1-26-7 16,-4-27 1-16,-24-22-2 0,-19-6-7 15,-21-20-6-15,-2-24 8 16,-5-31-3-16,-10-36 3 15,-19-23-9-15,-15-13 0 16,-36 1-2-16,-6 9-4 16,-3 17-15-16,7 31-8 15,12 30-7-15,9 34 18 16,-3 13 3-16,-5 8-29 16,-3 6-56-16,1 0-15 15,11 16 7-15,13 7-58 0,25 17-131 16,17-6-252-16,13-7-119 15</inkml:trace>
  <inkml:trace contextRef="#ctx0" brushRef="#br0" timeOffset="88950.0053">21088 8277 2628 0,'0'0'233'0,"0"0"-172"16,0 0 100-16,0 0 9 15,0 0-58-15,0 0-73 16,0 0-23-16,-62 55 17 16,75-14 5-16,-1 6-2 0,3 0-9 15,1 0-5-15,2-1-5 16,-3 1-10-16,1 2-5 15,-4-3-1-15,-2 0-1 16,-3-6-42-16,-7-4-63 16,0-7-110-16,-7-13-50 15,-10-8-105-15,-2-8-366 0</inkml:trace>
  <inkml:trace contextRef="#ctx0" brushRef="#br0" timeOffset="89137.9379">20735 8323 1927 0,'0'0'221'16,"0"0"-149"-16,62-90-18 16,-14 50 3-16,12 3-27 15,4 5-23-15,26 6-7 16,-18 6-118-16,-11 6-366 0</inkml:trace>
  <inkml:trace contextRef="#ctx0" brushRef="#br0" timeOffset="89559.299">21749 8009 2078 0,'0'0'723'15,"0"0"-648"-15,0 0-26 16,0 0-22-16,0 0-15 16,0 0-1-16,0 0 17 15,82 69 14-15,-21-43-15 16,2-4-17-16,-2-2-8 0,-4-3 4 15,-9-3-6-15,-13-4-6 16,-9-1-17-16,-13-4-17 16,-11 1 12-16,-2 3 21 15,-11 6 7-15,-12 8 21 16,-8 12 23-16,-6 8 13 16,0 7-7-16,2 7-13 15,4 1-2-15,4 2-13 16,7-2-7-16,6-2-7 15,9-3-8-15,5-9-22 16,5-7-116-16,37-26-91 16,-2-9-314-16,0-9-454 0</inkml:trace>
  <inkml:trace contextRef="#ctx0" brushRef="#br0" timeOffset="90217.8838">22649 7850 2550 0,'0'0'268'16,"-92"10"-202"-16,45 11 43 15,5 5 0-15,12 4 1 16,18 3-68-16,12 0-29 16,2-4-11-16,23 3 4 15,10-3-5-15,10-1-1 16,9 0 2-16,3 0-2 15,3 2 0-15,-5 3-1 16,-11-1 0-16,-14 2 0 16,-21-1-7-16,-9 3-7 15,-28-4-6-15,-19-6-3 0,-9-6-1 16,-4-12-5-16,5-8 16 16,12-12 1-16,19-15-8 15,15-13 4-15,9-7-4 16,30-6-50-16,16-6-10 15,14-7-7-15,6-1 7 16,1 0-5-16,-2-2 16 16,-5 2 16-16,-8 7 24 15,-13 2 19-15,-9 10 11 16,-12 10 10-16,-12 12 76 0,-6 9 66 16,0 12 29-16,-8 5-39 15,-11 10-94-15,-6 16-38 16,-4 7 11-16,5 5 23 15,5 1 2-15,11-6-16 16,8-1-15-16,8-6-4 16,19-3 1-16,11-3 6 15,12-3-2-15,3-4 11 16,4 2 0-16,0-3-2 16,-5 2-8-16,-10 0-10 15,-9 1-1-15,-12 5-5 16,-15 1-1-16,-6 4 0 15,-11 4 1-15,-22 1 0 16,-14 3-1-16,-12 0 0 16,-8-7-10-16,-6-5-32 0,0-9-53 15,3-11-90-15,-12-18-94 16,18-14-353-16,14-9-657 0</inkml:trace>
  <inkml:trace contextRef="#ctx0" brushRef="#br0" timeOffset="90357.4437">23225 7616 2119 0,'0'0'643'0,"80"-77"-593"16,7 16-35-16,33-23-15 16,-15 14-34-16,-20 6-559 0</inkml:trace>
  <inkml:trace contextRef="#ctx0" brushRef="#br0" timeOffset="113859.4325">7303 11942 336 0,'0'0'0'0,"0"0"-178"0</inkml:trace>
  <inkml:trace contextRef="#ctx0" brushRef="#br0" timeOffset="114447.6553">1711 11808 335 0,'0'0'201'15,"0"0"-201"-15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8:18:40.34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9419 2188 1582 0,'0'0'367'0,"0"0"-131"15,0 0-85-15,0 0-3 16,0 0-39-16,0 0-7 15,30 1 6-15,-3-1-16 16,10-2-15-16,6-9-14 16,5-6-23-16,3-2-25 15,2 0-9-15,-2 0-6 0,-2 6 0 16,-7 2-84-16,-6 9-68 16,-3 2-120-16,-12 6-260 15,-8 7-16-15</inkml:trace>
  <inkml:trace contextRef="#ctx0" brushRef="#br0" timeOffset="212.0469">19497 2523 2072 0,'0'0'234'0,"0"0"-169"16,0 0 4-16,0 0 60 0,0 0 41 15,100-59-63 1,-27 14-32-16,27-14-38 0,26-13-20 16,13-1-17-1,0 6-2-15,-39 18-104 0,-27 15-483 0</inkml:trace>
  <inkml:trace contextRef="#ctx0" brushRef="#br0" timeOffset="2314.2017">1099 2102 350 0,'0'0'74'16,"0"0"-15"-16,0 0 23 15,-86-13-17-15,56 13-7 0,0 0 7 16,1 0 6-16,5 0 7 15,0 3-5-15,10-1 62 16,4 0-27-16,3 0 11 16,2-2-6-16,4 1-21 15,1-1-6-15,0 0 3 16,0 0 7-16,0 0 12 16,4 0-9-16,14 3 13 15,5 1 18-15,9 2-19 16,8 1-28-16,2 0-7 15,6-2-1-15,-2-1-13 16,2-1-19-16,4-1-8 0,-1-2-1 16,10 0-4-16,0 0-6 15,3 0-3-15,3-2 1 16,-4-5 3-16,-2-3-4 16,0 4 3-16,-1 0 6 15,-3-2-9-15,3 2-4 16,2 0-7-16,2 2 2 15,3 0 0-15,2 1 0 16,2 2 3-16,1 0 1 16,1-1 4-16,0 1 1 15,0-2 9-15,0 0-2 16,-1-1 5-16,1-2 5 16,-3 0-5-16,1 1-6 0,-3 1 1 15,-5-1 5-15,-3 2-6 16,-4 3-14-16,-1-3 10 15,-9 3-5-15,-4-4-2 16,-3 2 1-16,-9-1-4 16,-8-2 10-16,-1 2-1 15,-9-2 1-15,-5 2-2 16,-2 2-6-16,-1-1-2 16,-4 2 1-16,0 0-5 15,0 0-2-15,0 0 2 16,0 0-3-16,0 0-5 15,0 0-1-15,0 0-16 16,0 0-81-16,0 0-91 16,-8 0-271-16,3 0-375 0</inkml:trace>
  <inkml:trace contextRef="#ctx0" brushRef="#br0" timeOffset="16567.5354">6539 4691 1039 0,'0'0'213'15,"0"0"-32"-15,0 0 49 16,0 0 49-16,-20-73 9 0,12 64-36 16,0 1-54-16,0 6-56 15,3 2 12-15,-1 0-45 16,0 14-48-16,-1 16-32 16,-5 15 20-16,3 10 7 15,1 9-23-15,1 1-13 16,6-1-19-16,1-5 0 15,0-5-1-15,0-7-20 16,0-7-180-16,0 1-172 16,-6-13-423-16,-13-6-581 0</inkml:trace>
  <inkml:trace contextRef="#ctx0" brushRef="#br0" timeOffset="16784.8527">5990 5073 1876 0,'0'0'497'0,"0"0"-246"16,0 0-154-16,0 0-51 16,0 0 59-16,0 0 29 15,91 51 14-15,-44-29-40 16,6 2-49-16,4-1-31 16,0 0-18-16,-1-2-8 15,-5-1-2-15,-3-3-3 16,-11-3-175-16,-5-6-90 15,-12-7-344-15,-9-1-528 0</inkml:trace>
  <inkml:trace contextRef="#ctx0" brushRef="#br0" timeOffset="16980.58">6459 4898 1916 0,'0'0'372'16,"0"0"-97"-16,0 0-153 15,0 0-6-15,-45 76 17 16,36-30-19-16,5 4-48 16,4 1-36-16,0 3-24 15,0-1-6-15,11-2-3 16,16 9-216-16,-4-13-295 0,2-13-589 16</inkml:trace>
  <inkml:trace contextRef="#ctx0" brushRef="#br0" timeOffset="17662.1198">6776 5051 2152 0,'0'0'244'0,"0"0"-154"15,0 0-29-15,0 0-28 16,0 0 4-16,90-25 9 16,-45 41 2-16,4 8-18 15,-4 6-14-15,-5 5-1 16,-9 2 0-16,-13 2 3 0,-12 0 0 16,-6-1 1-16,-7-2-8 15,-11-6-10-15,-3-7 5 16,2-11-5-16,5-11 6 15,2-1 10-15,8-23-8 16,4-11-9-16,2-7-18 16,19-5 3-16,9-5 2 15,6-2-5-15,2-1 6 16,-1-1 10-16,-5 5 1 16,-6 3 1-16,-10 6-1 15,-8 7 1-15,-8 7 1 16,0 6 17-16,-3 8 46 0,-12 8 33 15,-4 5-6-15,-7 5-40 16,-2 20-16-16,0 14-7 16,3 5 11-16,8 9-10 15,11-1-8-15,6 0-6 16,12-4-8-16,18-9-6 16,11-8-1-16,6-7-5 15,3-11 5-15,0-11 0 16,-3-2-21-16,-9-10-66 15,-8-11 24-15,-8-9 40 16,-10-3 17-16,-5-3 6 16,-7 4 1-16,0 5 32 15,0 8 85-15,0 9-4 0,-6 10-11 16,3 0-41 0,0 22-35-16,2 15-12 0,1 16-5 15,7 19 1-15,38 18-11 16,19 22 0-16,-4 3-90 15,-15-25-383-15,-32-22-644 0</inkml:trace>
  <inkml:trace contextRef="#ctx0" brushRef="#br0" timeOffset="21605.4401">10326 4903 575 0,'0'0'323'0,"0"0"43"15,0 0-73-15,3-75 6 16,3 56-32-16,0 3-39 16,2 8-73-16,7 8-74 15,8 3-47-15,9 22-1 16,5 17 31-16,4 17-19 15,-12 3-14-15,-8 4-18 16,-13 1-4-16,-8-18 3 16,-4 6-3-16,-12-7 0 0,-8-6 2 15,1-11-10 1,-1-9 11-16,6-10-11 0,3-11 10 16,5-1 0-16,5-23-11 15,5-15-47-15,0-9-26 16,15-6 20-16,15-5 0 15,0 0-5-15,5 2 16 16,0 4 5-16,-7 4 16 16,-5 7 0-16,-6 7 11 15,-9 4 3-15,-5 5 7 16,-3 6 1-16,0 4 38 16,-3 6 23-16,-5 9 22 15,-4 0-4-15,2 15-44 0,-1 17 3 16,0 15 27-1,1 9 29-15,7 4-32 0,3-1-23 16,0-6-14-16,10-4-13 16,7-10-7-16,5-4-5 15,6-8-1-15,3-5-100 16,17-13-134-16,-9-8-249 16,-5-1-415-16</inkml:trace>
  <inkml:trace contextRef="#ctx0" brushRef="#br0" timeOffset="21965.3445">10819 5078 2006 0,'0'0'364'0,"0"0"-131"16,0 0-130-1,0 0-52-15,0 0-7 0,0 0-6 16,116-78-13-16,-80 74-10 15,-4 4 9-15,-3 7-12 16,-7 16 13-16,-10 10 1 16,-7 6 47-16,-5 4 15 15,0 7-1-15,-17 1-25 16,-2 0-28-16,0-3 3 16,4-7-13-16,5-7-1 0,5-11-5 15,2-7-6-15,3-7-7 16,6-6-4-16,16-3-1 15,14-8 1-15,13-15 6 16,11-4-7-16,5-4-30 16,-2 2-90-16,-3 7-145 15,7 9-95-15,-15 6-372 16,-13 5-617-16</inkml:trace>
  <inkml:trace contextRef="#ctx0" brushRef="#br0" timeOffset="25236.4384">15396 5043 1160 0,'0'0'305'0,"0"0"-176"15,0 0-2-15,14-77 31 16,4 68-45-16,3 9-39 15,6 10 12-15,1 19 26 16,-3 14-31-16,-3 8-32 16,-9 4-18-16,-10 1 14 15,-3 0-1-15,-2-3-9 16,-12-4-12-16,1-8-12 16,1-12-2-16,6-10-8 15,3-14 1-15,3-5 10 16,6-30-12-16,22-34 0 15,11-26-21-15,2-13-9 0,-8 12-4 16,-14 24-6-16,-12 20 28 16,-4 8 4-16,1-3 8 15,-4-2 1-15,0 4 1 16,0 12 17-16,0 12 38 16,0 13 29-16,-4 3-38 15,1 17-29-15,0 27-18 16,3 27 22-16,0-1 41 15,0-1-7-15,17-10-23 16,2-10-9-16,8 5-10 16,4 4-7-16,6-4-8 15,-2-2 0-15,1-9-34 16,-2-9-109-16,5-18-146 0,-9-10-372 16,-10-6-398-16</inkml:trace>
  <inkml:trace contextRef="#ctx0" brushRef="#br0" timeOffset="25634.5537">15981 5141 947 0,'0'0'963'16,"0"0"-699"-16,0 0-29 16,0 0-128-16,0 0-59 15,0 0-9-15,0 0-19 16,89-45-6-16,-54 45-13 15,-7 8 5-15,-7 7-6 16,-4 4 14-16,-8 5 2 0,-7-1-2 16,-2 5-3-16,0-1-3 15,-11-4 1-15,0-5-3 16,3-6-5-16,3-6 35 16,5-5 48-16,0-1-16 15,0 0-35-15,18 0-21 16,10-1-6-16,6-4 2 15,8 2-2-15,3 3-6 16,-2 0 9-16,-5 5-9 16,-12 7 6-16,-13 9-6 15,-13 9 0-15,-34 20 22 16,-49 22 25-16,-50 21-15 16,-28 10-32-16,-14-8-17 15,1-15-150-15,53-32-218 16,18-19-525-16</inkml:trace>
  <inkml:trace contextRef="#ctx0" brushRef="#br0" timeOffset="31173.5218">14795 6428 770 0,'0'0'79'0,"0"0"-78"0,0 0 10 16,0 0 15-16,0 0 20 15,0 0 53-15,-92-8 0 16,76 11 3-16,0 8-17 16,0 8-4-16,1 4-18 15,-1 12-8-15,0 8-1 0,0 7-13 16,1 11 8-1,4 3 17-15,5 15-8 0,6 15-8 16,9 15-5-16,21 2-11 16,8-9-16-16,2-13-7 15,-2-12-5-15,-2-1-4 16,-9-2-1-16,-4 4 6 16,-12 2-6-16,-11 0-1 15,0 0 0-15,-17 2 1 16,-11 0 0-16,-6-2 7 15,-5-3 5-15,2-11 0 16,7-14 0-16,7-17-1 16,1-9 4-16,0-1-6 0,-1-5 9 15,5-3 3-15,6-9-1 16,10-3-11-16,2 6-9 16,0 4-1-16,14 9 0 15,6 11 6-15,2 11 16 16,4 17-3-16,2 20 3 15,-3 25 1-15,-4 7 6 16,-5 3 13-16,-6-4 5 16,-6-6-22-16,-1 2 6 15,-2 1 8-15,1-3-4 16,-2-1 7-16,0-3-6 16,0-2-11-16,0 0-9 15,-7-4 4-15,-5 2-14 0,2-4 0 16,-1 1 8-1,-3-1 10-15,-2 0-10 0,4-2-8 16,-4-2 12-16,-1 0-7 16,1-1 0-16,1-3-1 15,-2-5-4-15,2-2-5 16,-1-5 10-16,4-12-10 16,3-10 5-16,3-9-5 15,3-5 0-15,2 6-1 16,-2 6 0-16,0 9 0 15,0-4 0-15,0-2 6 16,0-3-5-16,-1-3-1 16,-3-3 0-16,3-5 1 15,-2-3-1-15,1-4 0 0,1 1 1 16,2 1 0-16,-1 5 0 16,-3 5 1-16,1 3 4 15,-3 6-5-15,0-2 1 16,1-2 14-16,3 0-3 15,4-4-7-15,0-4 6 16,0 0-4-16,0-3-7 16,8-2 11-16,0 0-11 15,-1 0 0-15,0-1 8 16,0 2-9-16,-1 0 1 16,-2-3 4-16,1 0-5 15,-1-2 1-15,1-3 1 16,-1 1-1-16,4-5 0 0,-4-1 5 15,-1-8-5 1,0 0 6-16,0-8-6 0,0-7-1 16,2-1 7-16,0-2-7 15,1 0 0-15,2-2 0 16,1-9 1-16,1 0 0 16,-1-4-1-16,-3 3-16 15,0-2-7-15,-3-1-26 16,1 1-14-16,-1-1-44 15,-3 1-61-15,0 1-110 16,0 6-263-16,0 0-755 0</inkml:trace>
  <inkml:trace contextRef="#ctx0" brushRef="#br0" timeOffset="31355.2557">14433 13169 2501 0,'0'0'282'0,"0"0"-218"15,0 0-64-15,0 0-60 16,0 0-101-16,0 0-424 16,0 0-1147-16</inkml:trace>
  <inkml:trace contextRef="#ctx0" brushRef="#br0" timeOffset="54770.9491">16033 6869 580 0,'0'0'121'0,"0"0"119"16,0 0-103-16,0 0 15 0,0 0-35 15,0 0-18-15,-8-8-28 16,8 8-17-16,0 0-12 16,0 0-13-16,-2 0-3 15,2 0 2-15,0 0-3 16,-2 0 14-16,2 0 10 15,0 0 8-15,-1 0-6 16,1 0-10-16,0 0-13 16,0 0-6-16,0 0-12 15,0 0-3-15,0 0-5 16,0 0-1-16,0 0-1 16,0 0 1-16,0 0 0 15,0 0-1-15,0 0-65 16,0 0-248-16,1 0-586 0</inkml:trace>
  <inkml:trace contextRef="#ctx0" brushRef="#br0" timeOffset="56957.6111">15973 6942 637 0,'0'0'282'0,"0"0"-42"15,0 0-23-15,0 0-24 16,0 0-32-16,0 0 8 16,0 0-45-16,-17-13-15 15,17 12-10-15,0 1-22 0,4 0-15 16,12 0-7-16,8 0 5 16,8 0 12-16,6 0 1 15,11 0-22-15,5 0-3 16,8 0-6-16,6 0 4 15,2 0-6-15,1 0 0 16,-1 1-16-16,-2 3 3 16,-5-3 3-16,-2-1 2 15,-6 0 1-15,-4 0 1 16,-5 0-7-16,-4 0 0 16,-6 0 0-16,-3-1-3 15,-8-4 3-15,-3 1-5 16,-4 0-4-16,-7 1-4 0,-4 2-4 15,-4-1-2-15,-3 2-7 16,0 0 6-16,0 0-7 16,-3 0 0-16,-37 8-114 15,1 6-193-15,-13-1-733 0</inkml:trace>
  <inkml:trace contextRef="#ctx0" brushRef="#br0" timeOffset="57987.99">15930 7752 380 0,'0'0'133'16,"0"0"-9"-16,0 0 64 15,0 0-40-15,0 0-46 16,0 0-7-16,-38-34-23 15,35 31 20-15,1-2 41 16,2 3 2-16,-2 1-25 16,2 0 2-16,0 1-5 15,0 0-13-15,0 0-36 16,19 0 0-16,12 0 64 16,15 1 6-16,26 0-4 0,29-1-6 15,26-2-18-15,6-9-24 16,-3-3-9-16,-19 2 2 15,-32 4-17-15,-19 1-10 16,-18 1-6-16,-9 3-11 16,-4-2-1-16,-1-1-10 15,-3 3-7-15,-15 0-7 16,-10 3 0-16,-36 12-16 16,-13 10-170-16,-18 2-443 0</inkml:trace>
  <inkml:trace contextRef="#ctx0" brushRef="#br0" timeOffset="58954.0626">15197 6962 322 0,'0'0'128'16,"0"0"6"-16,0 0 30 15,0 0 19-15,0 0-33 16,0 0-1-16,0 0-10 16,-26-35 1-16,26 35-43 0,0 0-28 15,0 0-33 1,19 2-7-16,14 8 110 0,13 0 40 16,25 0-17-16,23-5-50 15,-7-2 10-15,-7-3-24 16,-9 0-21-16,-20 0-11 15,3-8-36-15,-1 2-15 16,-12 2-8-16,-14 3-6 16,-12 1-1-16,-15 13-21 15,-17 8-203-15,-11 3-418 0</inkml:trace>
  <inkml:trace contextRef="#ctx0" brushRef="#br0" timeOffset="59528.3198">15074 7674 1021 0,'0'0'216'0,"0"0"-54"15,0 0-69-15,0 0 45 16,0 0 126-16,0 0-19 16,109-3-59-16,-53 0-25 15,12-5-45-15,-1-3-39 16,0 0-23-16,-7 0-21 16,-5 2-16-16,-10 5-9 15,-8 4-8-15,-14 0 0 16,-23 21-81-16,-2 6-429 15,-22 0-872-15</inkml:trace>
  <inkml:trace contextRef="#ctx0" brushRef="#br0" timeOffset="60015.7158">15225 8465 1410 0,'0'0'231'16,"0"0"-68"-16,0 0 6 15,0 0 88-15,0 0-44 16,110-4-69-16,-62 0-62 0,4 0-39 16,-3-1-28-16,-7 5-9 15,-4 0-6-15,-15 1-143 16,-15 6-664-16</inkml:trace>
  <inkml:trace contextRef="#ctx0" brushRef="#br0" timeOffset="88799.1062">14580 10505 1618 0,'0'0'263'0,"0"0"-5"16,0 0-39-16,0 0-102 15,0 0-13-15,0 0-46 16,9-12-28-16,12 12 0 16,7 4 3-16,8-1-12 15,5 0-8-15,5-3-4 16,0 0-8-16,2 0-1 15,-3 0-76-15,1-10-169 16,-13 1-240-16,-13-2-169 0</inkml:trace>
  <inkml:trace contextRef="#ctx0" brushRef="#br0" timeOffset="89063.8945">14713 10307 629 0,'0'0'943'0,"0"0"-653"16,0 0-44-16,0 0-82 16,0 0-105-16,0 0-28 15,0 0 24-15,29 12 8 16,-6 11-14-16,0-1-14 16,-3 3-14-16,-3 0-7 15,-6 0-2-15,-9 3-12 16,-2 2 16-16,-10 2-5 15,-20 4-2-15,-10 1-9 16,-10 0-5-16,-10 6-132 0,9-11-74 16,17-11-410-16</inkml:trace>
  <inkml:trace contextRef="#ctx0" brushRef="#br0" timeOffset="89797.0205">17775 10455 918 0,'0'0'172'15,"0"0"-27"-15,0 0 73 0,0 0-7 16,0 0 27-16,0 0-42 15,0 0-4-15,79 0-8 16,-13 4-55-16,23 1-29 16,21-5-17-16,3 0 0 15,-7 0-6-15,-26 0-17 16,-21-3-15-16,-15-1-26 16,-7 0-4-16,2 0-9 15,-1-1-4-15,-5 3-1 16,-10 0-1-16,-11 1-72 15,-7 1-58-15,-5 0-55 16,-9 0-147-16,-7 0-335 0</inkml:trace>
  <inkml:trace contextRef="#ctx0" brushRef="#br0" timeOffset="90081.9851">18509 10237 2000 0,'0'0'248'0,"0"0"-173"16,0 0-32-16,0 0 55 15,0 0 45-15,0 0-18 16,0 0-19-16,42 91-25 16,-2-67-11-16,2-2-25 0,4-2-15 15,-4-3 6-15,-4-1-14 16,-9-3-10-16,-9-1-3 15,-16-3-9-15,-4 6 1 16,-39 12 8-16,-53 15 3 16,-77 20-12-16,-56 10-55 15,25-13-262-15,13-12-726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8:26:41.5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791 2977 153 0,'0'0'1348'16,"0"0"-1070"-16,0 0 6 15,-49-97-52-15,21 72-7 16,-7 3-62-16,-9 8-23 15,-7 11-57-15,-7 3-18 16,1 16-35-16,5 11-12 16,10 6-5-16,9 4-7 15,11 1-5-15,10-1-1 0,12-2-11 16,0-5-2-16,23-6-22 16,8-11-20-16,9-10 15 15,5-3 5-15,1-22 17 16,-3-9 13-16,-4-10 5 15,-4-6 1-15,-9-2 1 16,-5 3 37-16,-9 8 34 16,-3 11 43-16,-6 17 19 15,-3 10-57-15,0 27-52 16,0 17-20-16,0 12 12 16,0 11-4-16,0-7-2 15,0 11-11-15,3-6 7 0,0-2-8 16,-1-7-114-1,-1-8-202-15,0-16-270 0,-1-19-613 0</inkml:trace>
  <inkml:trace contextRef="#ctx0" brushRef="#br0" timeOffset="321.7396">20881 2764 1813 0,'0'0'301'15,"0"0"-68"-15,0 0-98 16,0 0-40-16,0 0-11 16,87-7 23-16,-35 2-19 15,7-4-22-15,5-1-15 16,-1 1-6-16,-6 6-2 0,-11 3-4 16,-7 0-2-16,-11 21-7 15,-10 13-13-15,-3 15 13 16,-8 9 48-16,-5 7-17 15,-2 2-1-15,0-2-18 16,-12-6-12-16,-3-3-20 16,1-10-1-16,0-7-7 15,2-7-2-15,-3-9-78 16,1-8-136-16,-18-13-148 16,3-2-391-16,-1-2-1158 0</inkml:trace>
  <inkml:trace contextRef="#ctx0" brushRef="#br0" timeOffset="504.7728">21078 3050 1802 0,'0'0'381'16,"0"0"-43"-16,0 0-109 16,0 0-45-16,0 0-42 15,0 0-70-15,119-38-39 16,-69 30-33-16,2 4-9 15,12-2-259-15,-11 4-413 16,-9-3-1241-16</inkml:trace>
  <inkml:trace contextRef="#ctx0" brushRef="#br0" timeOffset="653.9631">21683 2931 1781 0,'0'0'478'0,"0"0"-200"16,0 0-113-16,0 0-38 15,0 0-92-15,0 0-35 16,0 0-57-16,48-2-129 16,-21 2-415-16,0-4-803 0</inkml:trace>
  <inkml:trace contextRef="#ctx0" brushRef="#br0" timeOffset="997.3473">22065 2588 1362 0,'0'0'575'0,"0"0"-398"15,0 0 34-15,0 0-68 16,-35 89-21-16,35-56-12 16,11 1-28-16,10 2 2 15,9 0-10-15,3-2 0 16,5 0-7-16,-2-1-18 15,0-4-14-15,-4 0-8 16,-7-4-12-16,-10-2 0 16,-10 2 3-16,-5-4-2 15,-5 0-1-15,-18-1 2 16,-8-3-8-16,-9-2 1 16,0-3-4-16,-1-7-6 0,3-4-24 15,2-1-62-15,4-1-98 16,4-13-7-16,-4-13-104 15,9 3-280-15,5 1-261 0</inkml:trace>
  <inkml:trace contextRef="#ctx0" brushRef="#br0" timeOffset="1523.0166">22073 2607 1495 0,'0'0'329'0,"0"0"-76"15,0 0-99-15,0 0-40 16,0 0-43-16,101-36-28 15,-63 27-25-15,3-1-18 0,26-8-39 16,-10 2-263 0,-6-1-765-16</inkml:trace>
  <inkml:trace contextRef="#ctx0" brushRef="#br0" timeOffset="2965.2903">22787 2506 1058 0,'0'0'330'0,"0"0"9"15,0 0 25-15,0 0-61 16,-17-73-35-16,16 66-16 15,-1 7-71-15,0 7-94 16,-4 35-51-16,0 37 0 16,-2 27 44-16,2 1-15 0,5-21-29 15,1-28-15-15,0-21-12 16,0 0-9-16,1 1-1 16,5-6-122-1,8-18-227-15,-1-10-272 0,-1-4-597 0</inkml:trace>
  <inkml:trace contextRef="#ctx0" brushRef="#br0" timeOffset="3281.3392">23130 2459 1512 0,'0'0'517'16,"0"0"-189"-16,0 0-116 15,0 0-18-15,0 0-21 0,-95 73-7 16,53-29-49-1,-2 6-40-15,5-1-18 0,9-3 3 16,8-1-17-16,9-6-6 16,12-6 1-16,1-5-7 15,25-6 0-15,32-5 2 16,41-8 31-16,45-9-2 16,21-6-22-16,2-11-16 15,-27 0-10-15,-45 7-5 16,-33 5-5-16,-30 2 2 15,-16 2-8-15,-10 1-31 16,-5 0-77-16,-35 11-45 16,-89 28-101-16,2-2-313 0,-19 1-436 0</inkml:trace>
  <inkml:trace contextRef="#ctx0" brushRef="#br0" timeOffset="4997.0004">19843 4216 1692 0,'0'0'291'15,"0"0"-84"-15,0 0-7 16,0 0-86-16,0 0-73 16,0 0-19-16,0 0 6 15,1 83 2-15,7-40-11 16,2-4-19-16,-2 0-12 0,-2-14-228 15,-4-11-567-15</inkml:trace>
  <inkml:trace contextRef="#ctx0" brushRef="#br0" timeOffset="5248.5679">19786 3846 1450 0,'0'0'234'0,"0"0"-129"16,0 0 30-16,0 0 21 16,-40 92-30-16,40-74-55 15,0-7-28-15,0-3-12 16,1-8-3-16,4 0 7 16,-2-3 17-16,-1-13-9 0,2-3-20 15,-4-1-16 1,1 5-7-16,2 5-47 0,9 10-120 15,0 3-398-15,3 11 16 0</inkml:trace>
  <inkml:trace contextRef="#ctx0" brushRef="#br0" timeOffset="5579.321">19992 4088 1275 0,'0'0'266'16,"0"0"46"-16,0 0-67 15,0 0-37-15,11 83-75 16,-10-57-26-16,-1 1-21 0,0-1-25 16,0-2-17-16,-1-6-20 15,-4-5-11-15,2-5-1 16,3-8-11-16,0 0 14 16,0-17-5-16,14-11-2 15,9-7-7-15,7-3 5 16,6 1-5-16,1 11 0 15,-1 6 11-15,0 11 3 16,0 9 12-16,-2 0 9 16,-1 15 9-16,-3 7-14 15,-5 4-16-15,-6 1-7 16,-7 4-8-16,-3-2-6 0,-9 4-162 16,0-6-216-16,0-10-790 15</inkml:trace>
  <inkml:trace contextRef="#ctx0" brushRef="#br0" timeOffset="5791.8165">20561 3981 1883 0,'0'0'468'16,"0"0"-228"-16,0 0-113 15,0 0 12-15,0 0-12 16,-51 111-45-16,48-69-33 15,3 4-23-15,0-5-16 16,6-4-10-16,10-7-20 16,4-10-158-16,16-20-87 0,-4 0-230 15,-5-12-261-15</inkml:trace>
  <inkml:trace contextRef="#ctx0" brushRef="#br0" timeOffset="6072.8416">20745 3979 1101 0,'0'0'319'15,"0"0"77"-15,0 0-63 16,0 0-113-16,0 0-79 16,0 0-35-16,0 0 44 15,-89 73-30-15,72-37-37 16,8 0-33-16,5-4-16 16,4-6-12-16,0-8-7 15,4-9-9-15,10-8 0 0,-1-1 3 16,1-11 0-1,5-10-3-15,-8-7-4 0,2-4 7 16,-10-1-3-16,-3-1-5 16,0 1-1-16,-2 6-23 15,-4 6-47-15,5 7-69 16,1 8-82-16,18 6-270 16,10 0-97-16,4 0-216 15</inkml:trace>
  <inkml:trace contextRef="#ctx0" brushRef="#br0" timeOffset="6794.199">20897 3967 1733 0,'0'0'547'0,"0"0"-206"0,0 0-90 16,0 0-57-16,0 0-107 16,0 0-55-16,0 0-5 15,-3 56 13-15,11-28-8 16,5 0-16-16,1-2-4 15,-2-2-6-15,-2-4-5 16,-4-6 1-16,-1-3-2 16,-2-7-18-16,-2-4-15 15,1-4 16-15,-2-21-4 16,0-12-3-16,1-11 14 16,1-7 10-16,2-1 11 15,5 9 25-15,-1 8 8 16,2 14-14-16,6 14-13 0,2 10-8 15,5 1-7-15,3 18 5 16,2 9 5-16,1 7 2 16,-4 5-2-16,-5 1-2 15,-5-3-4-15,-6-3 0 16,-7-6-5-16,0-9 4 16,0-8-4-16,-2-10 0 15,0-1 6-15,1-16 4 16,3-16-10-16,1-10 0 15,4-5 5-15,6 0-6 16,0 5 1-16,2 8 0 16,0 8 8-16,1 11-8 15,0 8 5-15,3 7-5 0,3 1 5 16,1 19-6 0,3 7 0-16,-2 4 0 0,-2 5 0 15,-1-5 1-15,-2-3-1 16,-6-12-1-16,0-6-27 15,-4-10-8-15,1 0 6 16,-1-18 1-16,0-13-30 16,1-7 15-16,-5-7 31 15,-2-1 12-15,-2 5 1 16,-3 7 0-16,0 11 35 16,0 9 25-16,0 10 4 15,-8 4-12-15,-2 9-26 0,-2 20-17 16,3 8-8-16,3 13 0 15,6 1 0-15,0 3 0 16,6-5-1-16,12-10 0 16,10-11-8-16,41-20-109 15,-7-8-369-15,2-3-838 0</inkml:trace>
  <inkml:trace contextRef="#ctx0" brushRef="#br0" timeOffset="7372.4527">22659 3635 1543 0,'0'0'517'0,"0"0"-155"16,0 0-86-16,0 0-13 15,0 0-109-15,0 0-88 16,0 0-33-16,-31 49-7 16,51-12-4-16,10 2-8 0,11-1-4 15,5-2-9-15,3-7 5 16,-3-9 0-16,-9-6-6 16,-10-5 1-16,-11-6 0 15,-9-3 6-15,-5 0 2 16,-2 0 25-16,0 0 22 15,-9-3 1-15,-5 2 9 16,-10 1-18-16,-6 1-20 16,-9 19-5-16,-5 9 14 15,-1 5 7-15,-1 2 1 16,7 3-15-16,8-3-8 0,7 1-11 16,9-6-10-1,11-3 0-15,4-7-1 0,7-11-46 16,22-10-61-16,45-25-68 15,-4-14-345-15,1-7-342 0</inkml:trace>
  <inkml:trace contextRef="#ctx0" brushRef="#br0" timeOffset="7770.5198">23326 3485 2111 0,'0'0'467'0,"0"0"-158"0,0 0-93 16,-111 18-45-16,80-1-62 15,1 5-44-15,9 0-25 16,5 6-23-16,8-2-16 16,8 2-1-16,0-2-8 15,12-5-8-15,15-4-53 16,6-14-24-16,6-3-42 15,4-12-46-15,-5-13 44 16,-6-6 69-16,-7-5 53 16,-12 2 15-16,-3 1 30 15,-7 5 49-15,-3 10 68 16,0 10 7-16,0 5-46 16,0 3-53-16,-2 11-40 0,-2 16-8 15,-3 12-6-15,4 5 0 16,3 7 0-16,0 2-1 15,0 3 0-15,-2-1-23 16,-7 7-194-16,0-14-251 16,-3-16-665-16</inkml:trace>
  <inkml:trace contextRef="#ctx0" brushRef="#br0" timeOffset="8018.9025">23469 3478 2097 0,'0'0'477'0,"0"0"-305"16,0 0-17-16,0 0-20 15,0 0 7-15,97-19-54 0,-57 36-19 16,5 12-21-16,-3 8-8 16,-5 8-11-16,-7 3-10 15,-9 4-10-15,-9 0-1 16,-9 0-7-16,-3-5-1 15,-5-5-47-15,-15-9-111 16,-24-13-155-16,5-10-232 16,0-10-596-16</inkml:trace>
  <inkml:trace contextRef="#ctx0" brushRef="#br0" timeOffset="8163.164">23567 3648 806 0,'0'0'1283'16,"0"0"-1019"-16,0 0-31 15,0 0-85-15,0 0-41 16,82-23-62-16,-38 19-26 16,20 4-19-16,-9 0-135 15,-12-3-522-15</inkml:trace>
  <inkml:trace contextRef="#ctx0" brushRef="#br0" timeOffset="8298.5133">23961 3534 1635 0,'0'0'268'0,"0"0"-84"16,0 0-119-16,0 0-65 0,0 0-87 15,100-29-278-15,-64 16-712 16</inkml:trace>
  <inkml:trace contextRef="#ctx0" brushRef="#br0" timeOffset="8513.1645">24197 3319 1558 0,'0'0'384'16,"0"0"-22"-16,0 0-107 16,0 0-12-16,-87 45-104 15,84-22-64-15,3 0-21 16,12 6-8-16,16 0-5 16,8 3-14-16,3-2-15 15,3 0-6-15,-6-2-5 16,-8-1-1-16,-13-4-21 15,-15-4-103-15,-1-2-67 0,-59-4-79 16,0-4-328-16,1-9-427 0</inkml:trace>
  <inkml:trace contextRef="#ctx0" brushRef="#br0" timeOffset="8642.3371">24054 3344 899 0,'0'0'167'0,"0"0"-74"15,95-30-18-15,-41 21-31 16,20 0-23-16,-9 2-21 16,-13 2-255-16</inkml:trace>
  <inkml:trace contextRef="#ctx0" brushRef="#br0" timeOffset="8833.4748">24419 3185 1493 0,'0'0'552'0,"0"0"-165"16,0 0-96-16,0 0-52 15,0 0-119-15,0 0-45 16,0 0 40-16,7 99-27 16,16-50-8-16,0 2-43 15,2 4-17-15,-6-2-4 16,-4-3-16-16,-8-4-44 16,-7-6-168-16,0-11-396 15,-2-16-498-15</inkml:trace>
  <inkml:trace contextRef="#ctx0" brushRef="#br0" timeOffset="9105.42">24725 3202 1629 0,'0'0'249'16,"0"0"-142"-16,0 0 121 15,0 0 21-15,-49 111-68 16,26-60-32-16,-3 2-10 15,4 1-7-15,9-3-54 16,7-7-36-16,6-8-17 16,13-7-13-16,19-11 3 15,13-10 6-15,24-8-3 0,0-2 5 16,8-15-17 0,0-6 1-16,-17 0-7 0,0-2 0 15,-14 4-75-15,-27 12-191 16,-15 3-258-16,-5 6-484 0</inkml:trace>
  <inkml:trace contextRef="#ctx0" brushRef="#br0" timeOffset="9507.4485">22532 5639 1928 0,'0'0'482'0,"0"0"-369"16,0 0-31-16,0 0 81 0,46 85 23 16,-29-42-57-16,-4 1-65 15,-2-2-43-15,-4-4-6 16,-4-5-15-16,-3-11-87 15,0-22-183-15,-1 0-247 16,-10-17-588-16</inkml:trace>
  <inkml:trace contextRef="#ctx0" brushRef="#br0" timeOffset="9634.3883">22585 5346 1192 0,'0'0'165'15,"0"0"-121"-15,13 75-44 0,6-32-193 16,2-4-593-16</inkml:trace>
  <inkml:trace contextRef="#ctx0" brushRef="#br0" timeOffset="9969.3985">22832 5540 1532 0,'0'0'344'0,"0"0"-129"15,0 0-144-15,0 0 23 16,0 0 35-16,0 0-40 16,31 92-29-16,-26-64-28 15,-4-3-5-15,-1-3-19 16,0-3-1-16,-1-7 2 16,-2-9-6-16,3-3 15 15,0-17 22-15,10-17-24 0,15-10-5 16,7-2 5-16,5 5 26 15,1 10 13-15,0 11 24 16,-4 12-7-16,-2 8-22 16,1 9-6-16,-1 14-2 15,0 9-4-15,-4 6-14 16,-3 1-9-16,-8 0-9 16,-5 0-6-16,-8-5-67 15,-4-8-206-15,-3-6-371 16,-8-18-865-16</inkml:trace>
  <inkml:trace contextRef="#ctx0" brushRef="#br0" timeOffset="10174.3479">23403 5346 2009 0,'0'0'336'0,"0"0"-149"15,0 0-25-15,0 0 73 16,-9 96-84-16,9-51-57 15,13 6-17-15,7 0-32 16,5-3-24-16,4-7-3 16,-2-9-18-16,1-13-114 15,8-19-157-15,-5-12-238 16,-6-12-654-16</inkml:trace>
  <inkml:trace contextRef="#ctx0" brushRef="#br0" timeOffset="10467.5089">23669 5368 1822 0,'0'0'294'16,"0"0"-56"-16,0 0-81 15,0 0 3-15,-72 104-71 16,64-63-41-16,8 0-27 16,0 0-11-16,8-9 1 15,12-10-11-15,3-8 0 16,6-14 0-16,-1 0 0 15,-2-19 0-15,-1-8-12 16,-10-8 0-16,-2-2 12 16,-12-4 0-16,-1 2-1 15,-3 5 2-15,-13 7 0 0,0 10-1 16,-4 12-7 0,8 5-63-16,7 4-64 0,10 19-188 15,15-4-318-15,3-2-831 0</inkml:trace>
  <inkml:trace contextRef="#ctx0" brushRef="#br0" timeOffset="11218.1415">23906 5338 2082 0,'0'0'329'0,"0"0"21"15,0 0-192 1,0 0-66-16,0 0-61 0,0 0 6 15,0 0 20-15,73 76-18 16,-49-45-15-16,-3-1-12 16,-9-6-3-16,-3-5-1 15,-4-7-8-15,-3-7 0 16,-2-5-17-16,0-7 17 16,0-21-24-16,0-11-12 15,0-13 26-15,0-4 8 16,2-1 2-16,7 4 0 15,2 11 10-15,1 11 0 16,0 14 5-16,5 13-9 16,5 4-5-16,2 13 0 0,3 12 8 15,0 9 3-15,-5 2 1 16,-5 4 1-16,-7-1-1 16,-9-2-7-16,-1-6-5 15,0-6 1-15,-6-8-1 16,-2-8 0-16,2-9 7 15,-1-5 1-15,3-20-3 16,4-8-6-16,0-7 0 16,1-4-1-16,16 2 1 15,4 4 0-15,1 6 0 16,-2 10 1-16,-1 8-1 16,-3 8 0-16,-2 6 0 15,0 0-1-15,-1 14 0 0,-3 9 1 16,0 4 0-1,-2 2 0-15,-1 3 1 0,2-6-1 16,2-4 0-16,-1-7-9 16,3-8-39-16,3-7-3 15,3-3 23-15,2-19-53 16,3-5-4-16,-2-7 47 16,0-5 26-16,-3-3 11 15,-6 1 1-15,-6 4 0 16,-5 8 31-16,-2 14 72 15,-8 14 8-15,-14 2-55 16,-8 24-35-16,0 11 3 16,2 6 3-16,13 5-5 15,11 0-4-15,4-1-9 16,19-3-8-16,15-7 5 16,9-6-6-16,2-6 0 15,12-4-157-15,-14-6-296 0,-14-5-556 0</inkml:trace>
  <inkml:trace contextRef="#ctx0" brushRef="#br0" timeOffset="11534.3374">23109 6182 2004 0,'0'0'290'0,"0"0"-134"16,0 0 25 0,-110 96 30-16,71-48-30 0,-2 4-75 15,5 3-27-15,1-2-19 16,6-2-24-16,12-7-18 16,8-8-9-16,9-12-3 15,12-5-6-15,19-8 6 16,26-6-5-16,3-5-1 15,10 0 2-15,5-5-2 16,-10-4-2-16,2-5-89 16,8-13-181-16,-19 7-267 15,-14-3-488-15</inkml:trace>
  <inkml:trace contextRef="#ctx0" brushRef="#br0" timeOffset="11911.5069">23522 6163 2119 0,'0'0'308'16,"0"0"-46"-16,0 0-57 15,0 0-40-15,-100-6-38 16,81 30-58-16,4 5-21 16,3 5-20-16,7 0-16 15,5-1-6-15,0-3-5 16,5-8 0-16,10-7-1 15,6-9-6-15,2-6-35 16,2-7-22-16,-1-17-8 0,0-8 16 16,-2-2 31-16,-6-2 22 15,-1 5 2-15,-6 6 10 16,-3 11 42-16,-1 7 11 16,3 7-30-16,2 12-19 15,5 17 20-15,4 8 8 16,6 7-18-16,-3 6-12 15,-3-1-11-15,-6-2 8 16,-6-1-9-16,-7-8-92 16,0-6-203-16,-6-12-300 15,-5-14-660-15</inkml:trace>
  <inkml:trace contextRef="#ctx0" brushRef="#br0" timeOffset="12142.1359">23763 6077 2006 0,'0'0'345'16,"0"0"-164"-16,0 0-65 16,0 0-25-16,0 0 67 15,90 18-50-15,-49 5-25 16,-4 5-26-16,-4 7-6 16,-5 0-10-16,-7 3-11 15,-10-1-14-15,-11-1-4 16,0 1-4-16,-9-4-8 15,-15-2-88-15,-3-6-177 0,-13-16-102 16,10-4-379 0,3-5-802-16</inkml:trace>
  <inkml:trace contextRef="#ctx0" brushRef="#br0" timeOffset="12276.095">23848 6255 651 0,'0'0'1316'15,"0"0"-1023"-15,0 0-38 16,0 0-85-16,0 0-48 15,0 0-71-15,80-48-33 16,-46 45-18-16,17-3-57 16,-10-1-244-16,-6-1-763 0</inkml:trace>
  <inkml:trace contextRef="#ctx0" brushRef="#br0" timeOffset="12440.4686">24355 5934 1644 0,'0'0'525'0,"0"0"-463"0,0 0-62 15,0 0-2-15,0 0-33 16,0 0-138-16,0 0-182 16,15 32-998-16</inkml:trace>
  <inkml:trace contextRef="#ctx0" brushRef="#br0" timeOffset="12770.3963">24479 5908 2097 0,'0'0'340'0,"0"0"-153"16,0 0-45-16,-57 75 73 15,48-40-53-15,1 3-57 16,8 1-36-16,0-5-29 16,18-1-12-16,5-4-5 15,5-4-5-15,2-4-9 16,1-3-2-16,-4-1-1 16,-4-2-5-16,-6 0 0 15,-9-1-1-15,-8 1-1 0,-5 1-23 16,-21 1-20-1,-13 0-35-15,-12-3-72 0,-5-5-101 16,-21-9-91-16,15-2-334 16,13-15-82-16</inkml:trace>
  <inkml:trace contextRef="#ctx0" brushRef="#br0" timeOffset="12885.516">24335 5992 1335 0,'0'0'218'0,"0"0"-94"16,132-72-72-16,-65 49-18 15,1 4-20-15,17 3-14 16,-27 8-130-16,-10-1-503 0</inkml:trace>
  <inkml:trace contextRef="#ctx0" brushRef="#br0" timeOffset="13071.571">24786 5786 1452 0,'0'0'625'0,"0"0"-371"16,0 0-42-16,0 0 4 15,0 0-26-15,-21 86-56 16,21-38-48-16,12 2-40 16,4 5-17-16,1-1-11 15,-4-4-11-15,-3-5-7 16,-5-9-34-16,1-11-191 16,-3-11-145-16,0-11-506 0</inkml:trace>
  <inkml:trace contextRef="#ctx0" brushRef="#br0" timeOffset="13290.5693">25068 5838 1565 0,'0'0'295'0,"0"0"-84"16,0 0 8-16,-103 93-20 15,64-40-62-15,0 8-27 16,5 3-11-16,10-7-43 15,12-7-15-15,12-12-17 16,6-14-14-16,27-9-2 16,16-13-8-16,36-15-101 15,-10-12-182-15,-14-8-699 0</inkml:trace>
  <inkml:trace contextRef="#ctx0" brushRef="#br0" timeOffset="14153.6509">23706 5368 1098 0,'13'133'43'0,"-2"17"-43"16,-1-46-160-16,-7-23-543 0</inkml:trace>
  <inkml:trace contextRef="#ctx0" brushRef="#br0" timeOffset="22547.262">17313 6466 1200 0,'0'0'286'0,"0"0"-87"15,0 0 40-15,0 0-28 16,0 0-35-16,0 0-62 16,-37-12-46-16,37 29 20 15,0 5 10-15,0 5-2 16,4 2-16-16,10 0-5 0,8-3-11 15,5-2-29-15,4-4-10 16,3-6-10-16,2-2-5 16,0-4-2-16,-4-3-8 15,-7-2 8-15,-9-2-7 16,-7-1 0-16,-4 2 5 16,-5-2-5-16,0 2 8 15,-2 6 31-15,-14 2 10 16,-10 9 8-16,-8 6 4 15,-7 1-10-15,1 1-13 16,5-3-15-16,3-2-14 16,9-5-10-16,6-1 0 15,17-2-100-15,0-6-435 16,12-3-937-16</inkml:trace>
  <inkml:trace contextRef="#ctx0" brushRef="#br0" timeOffset="23590.2131">17426 7257 1530 0,'0'0'539'0,"0"0"-232"15,0 0-38-15,0 0 2 16,0 0-105-16,0 0-83 16,0 0-46-16,-40 21 20 15,52 16 3-15,8 1-20 16,8-1-16-16,4-5-12 16,7-5-3-16,0-6-7 15,-2-7 5-15,-1-8-5 16,-6-6-2-16,-5 0 5 15,-7 0-5-15,-6-12-1 16,-7 0 0-16,-2 0 1 16,-3 0 1-16,-3 3 0 0,-14 7-1 15,-11 2-1-15,-12 10 0 16,-23 27 1-16,-23 31-1 16,-23 31-67-16,-9 8-213 15,31-23-347-15,22-23-1009 0</inkml:trace>
  <inkml:trace contextRef="#ctx0" brushRef="#br0" timeOffset="24499.6212">17702 8006 1117 0,'0'0'690'0,"0"0"-307"0,0 0-45 15,0 0-139-15,0 0 12 16,-80 50-24-16,34-9-42 16,-5 5-45-16,-3 2-47 15,4-1-20-15,3-5-9 16,10-7-12-16,8-9-11 15,9-9 7-15,15-11-8 16,5-6 1-16,0-3-1 16,18-16 7-16,11-3-6 15,3-1 1-15,5 5-1 16,1 8 1-16,-1 10-2 16,1 0 0-16,3 17 1 15,3 11-1-15,3 5 0 0,4 3-2 16,3 3-10-1,16 12-117-15,-13-7-374 0,-14-7-808 0</inkml:trace>
  <inkml:trace contextRef="#ctx0" brushRef="#br0" timeOffset="25595.1908">17344 8942 1625 0,'0'0'358'0,"0"0"-41"15,0 0-105-15,0 0-102 16,0 0 72-16,0 0 11 16,6 79-41-16,21-51-53 15,6 1-31-15,7-8-18 16,3-2-6-16,1-6-16 0,-2-6-4 15,-5-5-7-15,-9-2-11 16,-7 0-5-16,-8 0 8 16,-7 0-7-16,-6 0 4 15,0 0 0-15,-26 12 4 16,-31 12-1-16,-38 21-3 16,-26 24-6-16,6 1-9 15,19 8-75-15,41-21-181 16,33-21-476-16</inkml:trace>
  <inkml:trace contextRef="#ctx0" brushRef="#br0" timeOffset="27465.9293">17710 9649 814 0,'0'0'349'16,"0"0"-48"-16,0 0 28 15,0 0-24-15,0 0-70 16,0 0-75-16,0 0-20 16,-24-54-9-16,2 54-28 15,-10 6-33-15,-11 14-26 16,-9 7 2-16,-7 7 0 16,2 0-7-16,3 0-10 15,5-2-11-15,14-8-5 16,10-3-2-16,13-7-10 15,6-6 5-15,6 1-5 16,2-3-1-16,20 5 1 16,11-1-1-16,10 0 1 0,8 1 5 15,8-2-5-15,4 1-1 16,2-3 1-16,0 0-1 16,-1 1-36-16,14 12-147 15,-17-4-163-15,-14 1-585 0</inkml:trace>
  <inkml:trace contextRef="#ctx0" brushRef="#br0" timeOffset="28095.5525">17592 10364 867 0,'0'0'693'0,"0"0"-347"16,0 0 14-16,0 0-115 16,0 0-7-16,0 0-86 0,0 0-62 15,-96 20-9 1,58 18-18-16,-4 6-20 0,3 4-10 15,6-3-3-15,7-5-7 16,8-8-7-16,10-6-5 16,8-9-4-16,0-6-6 15,11-3 6-15,16-2-6 16,11-4 0-16,25 0 1 16,23-1-1-16,25-1-1 15,8 3-96-15,-29 0-207 16,-25-2-410-16</inkml:trace>
  <inkml:trace contextRef="#ctx0" brushRef="#br0" timeOffset="28928.3163">17358 11143 1105 0,'0'0'329'15,"0"0"-35"-15,0 0 54 0,0 0-46 16,0 0-64-16,0 0-80 16,0 0-61-16,-5-25-54 15,13 46 5-15,13 5 52 16,9 6-22-16,8 0-29 16,10-1-11-16,3-4-14 15,-2-4-9-15,-4-6-9 16,-11-3-5-16,-11-5 0 15,-10-4-1-15,-12 1 1 16,-1 4 1-16,-22 2 4 16,-17 6 1-16,-15 6-7 15,-8 5-59-15,-38 26-159 0,15-7-151 16,9-1-534-16</inkml:trace>
  <inkml:trace contextRef="#ctx0" brushRef="#br0" timeOffset="29574.0287">17740 11919 1007 0,'0'0'580'0,"0"0"-309"0,0 0 21 16,0 0-70-16,0 0-100 16,0 0-24-16,-111 43 12 15,65-9-7-15,-3 2-24 16,4 0-10-16,6-6-20 15,11-2-10-15,11-6-5 16,13-2-10-16,4-3-9 0,20-4-4 16,30 2 1-16,35-4 0 15,36-5-6-15,15-1-6 16,-1 0-16-16,-25 2-178 16,-41 3-148-16,-28-2-646 0</inkml:trace>
  <inkml:trace contextRef="#ctx0" brushRef="#br0" timeOffset="32398.9926">17710 12709 1305 0,'0'0'375'0,"0"0"-91"16,0 0-20-16,0 0-46 0,0 0-32 15,0 0-46-15,0 0-22 16,-45-11-76-16,15 39-15 16,-6 4 3-16,-2 2 6 15,-1 2-1-15,6-3-11 16,6-6-10-16,8-7-2 16,10-3-3-16,9-5 0 15,0-2-9-15,10-3 10 16,19-2-1-16,8-1-1 15,15-4-2-15,20 0-5 16,22 0-1-16,18 0-72 16,-14 0-185-16,-23 3-469 0</inkml:trace>
  <inkml:trace contextRef="#ctx0" brushRef="#br0" timeOffset="33621.6962">17819 13425 1292 0,'0'0'317'0,"0"0"-38"16,0 0-14-16,0 0-16 15,0 0-79-15,0 0-65 16,0 0-38-16,-100 28 30 15,62 12 10-15,-4 4-5 16,2 2-32-16,5 0-20 16,6 0-8-16,7-7-9 15,10-3-9-15,10-6-8 16,2-5-2-16,24-8-2 16,26-6 0-16,35-10 2 0,32-1-2 15,16-7-11-15,3-3 0 16,-17 10-1-16,-30 8-123 15,-26 11-245-15,-27 3-733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8:19:24.41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16 12799 697 0,'0'0'303'15,"0"0"-120"-15,0 0 21 16,0 0-5-16,0 0 40 15,-23-5 19-15,23 2-68 16,0 2-55-16,0 0-47 16,0 1-36-16,3 0-15 15,12 0 1-15,6 1 32 16,5 6 2-16,6 1 13 16,8 1-27-16,5-2-1 15,3 0-4-15,7-1 5 0,6-2 9 16,5-3-31-16,3-1-3 15,-1 0-15-15,0-1 2 16,0-7-2-16,-4 0 3 16,-1 2-9-16,-7 1-6 15,-4 2 1-15,-5 2-7 16,-4 1 9-16,-3 0-3 16,-2 0 1-16,0 0-6 15,-2 0 5-15,3 1-6 16,1 0-2-16,3-1 1 15,2 2 1-15,6-2 7 16,1 2-7-16,3-1 0 0,1 3 0 16,-1-3 1-16,-2 2 0 15,-3 0 0-15,-3 2 11 16,-1 0-11-16,-2-1 0 16,-4-1 12-16,2 0-11 15,-2-3 13-15,1 0 12 16,0 0-9-16,1 0 6 15,1 0 7-15,2 0-4 16,1-3-9-16,2 2-3 16,-2-2 6-16,5 3-3 15,-2 0-1-15,-4 0-10 16,1 0 2-16,-5 0 6 16,0 0 0-16,-5 0 5 15,-8 0-2-15,-4 0 4 16,-4 0-4-16,-1 0 6 0,-4 0-3 15,3 0 6-15,-3 0-1 16,0 0 4-16,4 0 1 16,-6 0-1-16,1 0-6 15,-2 0-1-15,-3 0-2 16,-3 0-8-16,-1 0 7 16,-2 0-19-16,0 0 14 15,-1 0-14-15,-2 0 0 16,0 0 0-16,0 0-1 15,0 0 0-15,0 0-8 16,0 0-46-16,0 0-78 16,0 0-139-16,-5 6-579 0</inkml:trace>
  <inkml:trace contextRef="#ctx0" brushRef="#br0" timeOffset="2485.7798">17601 11955 1295 0,'0'0'555'0,"0"0"-263"16,0 0-85-16,0 0-41 15,0 0 35-15,0 0-47 16,0 0-30-16,109-3-28 16,-54 1-21-16,-1-1-32 15,7-2-26-15,-4 0-5 16,-7 3-11-16,-9-3-1 15,-13 3-96-15,-18-5-93 16,-10 2-126-16,0-5-440 0</inkml:trace>
  <inkml:trace contextRef="#ctx0" brushRef="#br0" timeOffset="2919.5915">17644 11661 228 0,'0'0'1398'0,"0"0"-1080"16,0 0-65-16,0 0-65 16,0 0-3-16,0 0-92 15,0 0-66-15,-41 28-2 16,3 5 43-16,-8 2 24 15,-8 2 0-15,2-2-27 16,6-1-10-16,4-3-7 0,11-2-17 16,9-2-13-16,12-2-4 15,9-4-4-15,1 0 10 16,17 1-1-16,13-2 13 16,12-1 10-16,10-3-2 15,7-3-13-15,2-5-3 16,0-3-6-16,-4-4 1 15,-6-1-8-15,-8 0-10 16,-11 0 7-16,-8-1-8 16,-10-1 1-16,-8 1-1 15,-6 1 0-15,0 0-13 0,0 0-73 16,-3 0-149 0,-11 9-134-16,-2-3-557 0</inkml:trace>
  <inkml:trace contextRef="#ctx0" brushRef="#br0" timeOffset="3100.4661">18187 12224 2464 0,'0'0'289'15,"0"0"-179"-15,0 0-61 16,0 0-19-16,0 0 18 15,0 0-48-15,0 0-76 0,-51 14-654 0</inkml:trace>
  <inkml:trace contextRef="#ctx0" brushRef="#br0" timeOffset="27294.4893">7653 12257 810 0,'0'0'164'0,"0"0"-6"0,0 0 1 15,0 0 33-15,0 0-54 16,0 0-7-16,0 0 23 16,0 0-4-16,0 0-13 15,0-5-35-15,0 0-17 16,0-2 10-16,0 0-9 0,0 0-12 16,0-1-4-1,0-3-19-15,0 0-6 0,0-3-6 16,0-3 3-1,-3-1 11-15,3-6-5 0,0 1-1 16,0-2 12-16,0-2-20 16,0 4-10-16,0-2 1 15,0 1-3-15,0 4-2 16,0-3-7-16,0 3 6 16,0-4-6-16,0 4-6 15,0-2 0-15,0 5 1 16,0 1-1-16,0 6-4 15,0 0-7-15,0 4 1 16,0 3 5-16,0 1-6 16,0-1 1-16,0 3-1 0,-1 0 4 15,0 0-5 1,-2 0-42-16,-8 0-137 0,1 0-129 16,-4 0-523-16</inkml:trace>
  <inkml:trace contextRef="#ctx0" brushRef="#br0" timeOffset="27915.4111">7667 11635 1307 0,'0'0'264'0,"0"0"-101"15,0 0 67-15,0 0-22 16,0 0-44-16,0 0-27 16,0 0-24-16,-30-22-43 15,23 22-21-15,-1 15-6 16,-1 4 9-16,2 3-4 0,-1 5 6 16,4 0-9-16,-2 1-8 15,3-4-8-15,2-2-11 16,-1-1-8-16,2-6 0 15,0-4-9-15,0-5 1 16,0-1-1-16,0-5 5 16,0 0 3-16,0 0 5 15,-2-4 2-15,0-11-2 16,2-4-7-16,0-8 1 16,0-3-7-16,1-1 5 15,12 0-5-15,2 1-1 16,3 5 1-16,0 5 1 0,1 9-2 15,4 7 0-15,-1 4-1 16,7 13-4-16,2 12 5 16,2 8 0-16,2 7 1 15,-3-1 0-15,-4 0-1 16,-2 19 0-16,-7-13-175 16,-10-8-684-16</inkml:trace>
  <inkml:trace contextRef="#ctx0" brushRef="#br0" timeOffset="30918.7132">9575 12237 1066 0,'0'0'253'0,"0"0"-28"0,0 0 8 15,0 0-11-15,0 0 26 16,0 0-26-16,0 0-79 15,-2-72-40-15,-1 33-27 16,0-2 3-16,0-7-30 16,-4-2-7-16,1-2-12 15,0-4-13-15,-2-1-8 16,0 3 1-16,0 5-4 16,2 9-5-16,-1 8 5 15,3 10-5-15,0 5 0 16,1 7 6-16,2 4 2 15,-1 3-2-15,2 3-1 16,-1 0-5-16,-5 0-1 0,1 12-11 16,-6 10 10-1,-3 7 0-15,-6 4 1 16,2 0-1-16,1-5 1 0,0-6 0 16,2-5 0-16,5-8 0 15,2-2 1-15,2-7 0 16,4 0 9-16,2-9-2 15,0-12-1-15,4-11-6 16,14-5 0-16,9-1 0 16,6 6-1-16,5 8 0 15,8 14-12-15,1 10-14 16,8 15-72-16,22 40-89 16,-14-4-387-16,-8-5-1011 0</inkml:trace>
  <inkml:trace contextRef="#ctx0" brushRef="#br0" timeOffset="31731.9985">10941 12278 140 0,'0'0'1295'0,"0"0"-1026"15,0 0-48-15,0 0-40 16,0 0 38-16,0 0-47 16,0 0-65-16,-9-77-37 15,2 39-7-15,-1-8-13 16,-1-7 4-16,-4-17-5 16,-5-13-10-16,-4-17-16 15,1 8-7-15,6 20-4 16,6 23-6-16,3 20 0 15,1 3 0-15,1 3 0 16,-1 3 5-16,2 5-1 16,2 10 14-16,-2 0-8 0,3 5-4 15,0 0-10 1,0 0-2-16,-3 12-7 0,-3 10 6 16,0 6 1-16,-2 3 1 15,1 2-1-15,-2-2 0 16,3-6 0-16,0-3 1 15,2-8-1-15,1-3 1 16,1-7-1-16,2-4 0 16,0 0 6-16,0-12 6 15,0-13-3-15,11-3-9 16,3-3 0-16,5 4 0 16,4 6-6-16,3 7 6 15,1 7-2-15,3 7 1 0,4 0-10 16,-2 17 4-1,2 15-32-15,14 28-103 0,-9-7-232 16,-5-4-725-16</inkml:trace>
  <inkml:trace contextRef="#ctx0" brushRef="#br0" timeOffset="32533.2608">12154 12276 1389 0,'0'0'240'0,"0"0"-31"16,0 0-69-16,0-89 25 15,0 52-26-15,0-4-8 16,1-4-16-16,2-5-39 16,-1-4-21-16,-2-1-9 15,0 0-7-15,0-1-12 0,0 5-5 16,0 1-7 0,0 3 3-16,0 5-3 0,0 5-5 15,0 7 5-15,0 7 3 16,0 6 1-16,0 6 1 15,0 8 2-15,0 0-2 16,0 3-7-16,-3 0-5 16,-3 12-7-16,-6 10-1 15,-2 4 0-15,-4 9 0 16,-1 0 1-16,1 1 1 16,1-6-2-16,1-2 1 15,4-9-1-15,4-5 0 0,3-7 1 16,4-4-1-1,1-3 2-15,0-5 14 0,1-16 2 16,15-7-12-16,5-3-5 16,9 6-1-16,9 10-9 15,12 14-8-15,35 27-91 16,-8 13-236-16,-12 9-715 16</inkml:trace>
  <inkml:trace contextRef="#ctx0" brushRef="#br0" timeOffset="34004.3638">4296 11148 434 0,'0'0'973'16,"0"0"-738"-16,0 0 55 15,0 0 18-15,0 0-72 16,0 0-108-16,-57-31-70 16,81 28-33-16,14 1 2 15,12 2 0-15,10 0-6 16,4 0-9-16,6 0-4 15,-1 0-7-15,-2 0 0 0,-5 2-1 16,-5-1-17 0,3-1-211-16,-17 0-297 0,-12-1-379 15</inkml:trace>
  <inkml:trace contextRef="#ctx0" brushRef="#br0" timeOffset="34245.3262">4641 10960 1802 0,'0'0'225'16,"0"0"-157"-16,0 0 1 15,0 0-48-15,0 0-2 16,0 0 43-16,0 0 19 16,113 41-23-16,-71-24-24 15,-2 1-12-15,-13 2-11 16,-14 0 1-16,-13 9 8 15,-12 8 0-15,-52 21-10 0,-57 31 1 16,-77 35-11-16,18-14-241 16,5-15-1240-16</inkml:trace>
  <inkml:trace contextRef="#ctx0" brushRef="#br0" timeOffset="60737.8244">7739 12431 905 0,'0'0'384'0,"0"0"-255"15,0 0-84-15,0 0-45 16,0 0-105-16,11 10-253 0</inkml:trace>
  <inkml:trace contextRef="#ctx0" brushRef="#br0" timeOffset="61039.1682">9421 12378 641 0,'0'0'120'0,"0"0"-77"16,0 0-43-16,0 0-28 0,0 0-485 0</inkml:trace>
  <inkml:trace contextRef="#ctx0" brushRef="#br0" timeOffset="61365.2155">7497 12536 912 0,'0'0'273'0,"0"0"-158"16,0 0-73-16,0 0-25 15,0 0-16-15,0 0 9 16,0 0-10-16,70 2-174 16,-37-2-422-16</inkml:trace>
  <inkml:trace contextRef="#ctx0" brushRef="#br0" timeOffset="61931.2731">7537 12637 1068 0,'0'0'176'15,"0"0"-125"-15,0 0-44 16,0 0-7-16,0 0-3 16,0 0-4-16,0 0-54 15,113 2-225-15</inkml:trace>
  <inkml:trace contextRef="#ctx0" brushRef="#br0" timeOffset="62364.5909">9676 12626 727 0,'0'0'195'0,"0"0"-155"15,0 0-37-15,0 0-2 16,0 0-1-16,0 0 1 15,0 0 11-15,-6 0 6 16,6 0 10-16,0 0 33 16,0 0 11-16,-2 0-14 15,1 0-28-15,1 0-15 16,0 0-7-16,0 0-6 16,0 0 5-16,0 0 0 15,0 0-6-15,0 0 0 16,0 0 10-16,0 0 2 15,0 0-5-15,-1 0-7 16,-2 0-1-16,0 0-45 0,-2 0-296 16</inkml:trace>
  <inkml:trace contextRef="#ctx0" brushRef="#br0" timeOffset="68812.7914">7855 12455 335 0,'0'0'111'0,"0"0"50"15,0 0-50 1,0 0 84-16,0 0-31 0,0 0 12 16,0 0-87-16,-8-33 10 15,5 28-10-15,0 0-22 16,-1-1-5-16,-3 1 23 15,2-3-17-15,-2 1 4 16,0-1 15-16,-4 1-31 16,2-1 12-16,-1-1 4 15,-2 2-13-15,1-1-17 16,-3 2-1-16,0 2 2 16,0-3-3-16,-2 5-9 15,2-1-1-15,-2 1-8 0,1 0 1 16,0 2-7-1,-1 0-3-15,-1 0 1 0,-1 0-5 16,2 0-1-16,-2 0 1 16,2 0-7-16,-1 0 8 15,4 0 1-15,-2 3 2 16,0 0 2-16,2 0-6 16,-2 2-8-16,-3 0 7 15,0 0-7-15,-1 2 5 16,-1-1 0-16,-1 0 2 15,0 2-2-15,-1 0-5 16,2 0 6-16,1 1-1 16,0-1 2-16,1 1-2 15,-1 1 1-15,1-1-6 0,3 0 8 16,0 1-2-16,0 1-6 16,4-2 5-16,0 4-5 15,0 2-1-15,2 4 0 16,-3 0 2-16,5 4-1 15,-2 0 1-15,3 5-1 16,0 2 1-16,0-1-1 16,6 1 7-16,0-1-1 15,0 0 1-15,0-1 1 16,2-2 3-16,8-1 2 16,2-5 3-16,0 2 4 15,3-3-5-15,0-2 1 16,1-3-4-16,3 1-1 0,-1-4 6 15,0-1-5-15,3-2-4 16,-2-2 0-16,2-2 5 16,0 0-4-16,2-1-1 15,0-3 8-15,1 0-4 16,0 0-1-16,-1 0-4 16,0 0-1-16,1 0-1 15,0 0 2-15,-1 0-2 16,0 0-5-16,3 0 12 15,-1-7-2-15,0 2 1 16,2-2-12-16,-1-3 2 16,1 3-1-16,-2-3 8 15,3-2-7-15,-3 0 9 0,1-3-10 16,-5 0 6 0,3-2-6-16,-2-2-1 0,-3-3 0 15,-1-3 2-15,-3 0-1 16,2-2 6-16,-4 0-6 15,-4 2 0-15,-3 0 7 16,-1 1 1-16,-4 2 4 16,-1 0 8-16,0 0-3 15,-1 0 2-15,-9-1-4 16,0 2-5-16,-5 0-4 16,0 2 2-16,2 2-3 15,1 0 2-15,-3 4-2 16,1-1-5-16,0 3 1 0,2 0-1 15,-2-1 1 1,1 3-1-16,1 1 5 0,-1 0-6 16,2 1 0-16,2 1 0 15,0 3 1-15,2 0-1 16,-2 2 0-16,-3 1 0 16,-3 0-36-16,-34 20-147 15,4 8-125-15,-7 1-637 0</inkml:trace>
  <inkml:trace contextRef="#ctx0" brushRef="#br0" timeOffset="73708.6655">5807 12353 827 0,'0'0'167'0,"0"0"-16"16,0 0 33-16,0 0-11 16,0 0-23-16,0 0-9 15,-61 19-43-15,61-18-49 0,0 2-15 16,7 1 71 0,11 2 0-16,8 3 11 0,5 2-9 15,6 5-24-15,-3 3-4 16,-1 4-8-16,-6 4-24 15,-9 3-3-15,-5 3-9 16,-9 3-7-16,-4-3 3 16,0 1-5-16,-5-1-4 15,-11-5-1-15,-1-3-6 16,-2-3-9-16,-2-7 0 16,-1-6-6-16,1-9-24 15,1 0-66-15,0-20-129 16,-2-27-287-16,6 5-91 15,6 1-249-15</inkml:trace>
  <inkml:trace contextRef="#ctx0" brushRef="#br0" timeOffset="73883.7418">5922 12322 1160 0,'0'0'176'0,"0"0"-68"15,0 0 22-15,0 0-62 16,104-39-39-16,-76 32-27 16,2 7-2-16,-4 0-151 15,-10 0-244-15</inkml:trace>
  <inkml:trace contextRef="#ctx0" brushRef="#br0" timeOffset="74243.8862">6084 12300 1309 0,'0'0'265'0,"0"0"-110"16,0 0 36-16,0 0 20 15,-53 78-13-15,53-53-51 16,0 2-35-16,6 1-15 15,13-2-18-15,3-4-29 16,4 0-15-16,2-7-8 16,2-5 1-16,0-6-6 15,0-4 2-15,-5 0-4 0,-1-14-5 16,-5-6-3-16,-5-5 4 16,-7-6-8-16,-5-5-1 15,-2-2 2-15,-11-1-3 16,-16 2-5-16,-7 8 5 15,-12 8-6-15,-25 20-64 16,-55 28-82-16,13 15-320 16,-5 8-593-16</inkml:trace>
  <inkml:trace contextRef="#ctx0" brushRef="#br0" timeOffset="82105.1339">7691 12460 1092 0,'0'0'194'0,"0"0"-120"15,0 0-33-15,0 0-22 16,0 0-5-16,0 0-14 15,-6 2-17-15,21-2-66 16,4 0-196-16</inkml:trace>
  <inkml:trace contextRef="#ctx0" brushRef="#br0" timeOffset="82639.1915">7734 12453 902 0,'0'0'237'0,"0"0"-162"15,0 0-43-15,0 0-11 0,0 0 28 16,0 0-9 0,0 0-25-16,17 0-15 0,2 0-78 15,2 0-189-15</inkml:trace>
  <inkml:trace contextRef="#ctx0" brushRef="#br0" timeOffset="89141.3841">7568 13072 551 0,'0'0'156'0,"0"0"35"0,0 0-5 16,0 0-9-16,0 0-38 16,0 0-21-16,-11-22 5 15,3 15 1-15,1 4 17 16,-5-3-11-16,0 1-17 16,0 0-8-16,-3 0-19 15,0 0-6-15,-2 0-12 16,3 2-17-16,-4 0-16 0,1 2-2 15,-2-1-11-15,0 2-1 16,-1 0 5-16,-1 0-6 16,-1 3-9-16,1 6 5 15,-1 1-4-15,-1 2 0 16,-2 2-3-16,1 1 3 16,2 1-6-16,-2 3 6 15,4 1 4-15,0 0-2 16,6 4 1-16,2-1 7 15,1 2-4-15,3 1 12 16,5 1 4-16,3-2-2 16,0 1-5-16,0 3-2 15,1-3-4-15,10 1 12 16,2-1-9-16,4 2-9 16,4-3 7-16,2-2 4 0,3 1-8 15,-1-5 3-15,1-2 16 16,-1-4-19-16,3-1-4 15,-1-5 5-15,-2-2-11 16,2-4 5-16,0-1 7 16,0 0-4-16,-3 0 5 15,4-8-15-15,-2 0 7 16,-1-4-12-16,0 2 11 16,-4-4-6-16,0-1-5 15,-3 0-1-15,-3-1 11 16,-2-1-10-16,-1 0-1 0,-3-2 13 15,0-4-5-15,-4 0-7 16,-1-4 5-16,-1-2-5 16,-3 0-1-16,0 2 0 15,0 0 0-15,0 1 0 16,-7-1 0-16,-3 1 1 16,0 0 8-16,-2 1-9 15,-1 1 0-15,1 2 1 16,-2 1 0-16,4 6 1 15,-1 3-1-15,-2 2 1 16,1 4-1-16,-7 6-1 16,-9 0-55-16,-46 38-194 0,6 3-385 15,-13 5-1349-15</inkml:trace>
  <inkml:trace contextRef="#ctx0" brushRef="#br0" timeOffset="93095.757">9048 13079 909 0,'0'0'213'0,"0"0"-102"0,0 0 28 16,0 0-11-16,0 0-6 16,0 0-33-16,-97-24 9 15,78 19 19-15,-5-2-15 16,-1 4-3-16,-1 0-10 16,0 0-14-16,0 3-8 15,2 0-5-15,-2 0-9 16,5 0-4-16,-2 0-6 15,4 2-1-15,-1 3-17 16,2 2-1-16,2 0 0 0,1 5-2 16,-1 2-4-1,2 4 2-15,-1 4-5 0,3 3-5 16,1 1 14-16,0 4 1 16,5 2 10-16,1 2-5 15,4 2-1-15,1 1 6 16,0-3-5-16,0 2-5 15,9-4 1-15,2-2-7 16,3-5-3-16,3-1-10 16,4-5 0-16,4-2 5 15,3-4 13-15,5-4 6 16,3-2 10-16,4-6-13 16,3-1-1-16,1 0-1 0,2-3-11 15,-1-4 5 1,-4-5-2-16,0 0-8 0,-1-1 0 15,-5-2-3-15,-6-2-6 16,-3 2 11-16,-4-2-9 16,-7 2-2-16,-3-2 16 15,-6 0-2-15,-2 0 5 16,-4-3 8-16,0 1-13 16,0-4 1-16,-7-1 0 15,-6-1 1-15,-3-2-5 16,-1 1-2-16,0 2-8 15,-2 3 5-15,2 0-5 16,1 2 5-16,-2 3-5 16,3 2 0-16,-1 0-1 15,2 5 1-15,-1 1 1 0,3 0-2 16,2 4-1-16,-2 2 0 16,0 2-27-16,-2 0-22 15,3 0-32-15,0 6-68 16,1 5-73-16,10 3-28 15,0-2-235-15,0-4-215 16</inkml:trace>
  <inkml:trace contextRef="#ctx0" brushRef="#br0" timeOffset="93265.0141">9148 13002 2169 0,'0'0'290'0,"0"0"-266"16,0 0-24-16,0 0-307 15,0 0-400-15</inkml:trace>
  <inkml:trace contextRef="#ctx0" brushRef="#br0" timeOffset="94606.1861">7776 12401 1001 0,'0'0'261'16,"0"0"-100"-16,0 0-58 15,0 0 9-15,0 0 9 16,0 0-36-16,0 0-25 16,0 1-27-16,0-1-15 0,0 0-9 15,0 0-8-15,0 0 7 16,0 0-8-16,0 1-46 15,5 2-148-15,2 0-89 16,0-3-491-16</inkml:trace>
  <inkml:trace contextRef="#ctx0" brushRef="#br0" timeOffset="95138.266">9429 12308 494 0,'0'0'183'16,"0"0"-31"-16,0 0-13 15,0 0-15-15,0 0-14 16,0 0-26-16,0 0-22 15,0 0-10-15,0 0-5 16,0 0-17-16,0 0-9 16,0 0-5-16,0 0-16 15,0 0-40-15,0 0-254 0</inkml:trace>
  <inkml:trace contextRef="#ctx0" brushRef="#br0" timeOffset="97408.1689">8634 13169 77 0,'0'0'80'15,"0"0"-59"-15,0 0-4 16,0 0-7-16,0 0 0 16,0 0-8-16,-8 74-2 15,6-63-3-15,1 6-68 16,1-5 21-16,0 0-43 0</inkml:trace>
  <inkml:trace contextRef="#ctx0" brushRef="#br0" timeOffset="100878.1582">10582 12990 421 0,'0'0'144'0,"0"0"-85"16,0 0 6-1,0 0 15-15,0 0 41 0,0 0-40 16,0 0-17-16,-45 0 6 16,31 0 30-16,2 0-17 15,-2 0-14-15,-2 0 8 16,-1 0-8-16,0 0-19 16,-1 0 6-16,-1 0-1 15,0 0 18-15,1 2-28 16,0 3-13-16,-2 0-5 15,0-1 6-15,1 2 8 16,-1-2-11-16,-1 2 9 16,1-2 2-16,0 3 8 0,-1 0-10 15,1 1-5-15,-2-1-4 16,0 1-10-16,5 1 7 16,-2-2-15-16,1 1 4 15,2-2 8-15,2 2-1 16,2-1-12-16,0 1 11 15,-1-1-9-15,2 3-1 16,-3 0 0-16,-1-1 7 16,1 3 8-16,1 0-11 15,-1 1 12-15,2 2-7 16,3-1 0-16,1 0-9 16,2 1-3-16,2 1-9 15,3-1 14-15,0 0-5 16,1 0 2-16,0-1 0 15,0 0 2-15,0-1 4 0,0 0 1 16,0 0 5-16,0-1 0 16,0 2-4-16,2 1-11 15,7-1 3-15,0 3 0 16,3 3-2-16,5 1 6 16,-1 0-2-16,3 4 4 15,2-1 2-15,0 0 2 16,2-3-6-16,-1 0 7 15,2-2-11-15,0-3 1 16,4-2 9-16,2-3 1 0,3-1-4 16,0-3 6-1,7-4-6-15,-3-3 9 16,-1 0-18-16,1 0 6 0,2-5 0 16,-3-7-3-16,0-3-11 15,1-3 15-15,1-3-4 16,-2-3 0-16,0-1 8 15,-2-1-19-15,-2-1 10 16,-2 1-4-16,-4 0 2 16,-3 0 5-16,-5 1-14 15,-2-1 12-15,-5 3-6 16,-2-3-5-16,-1 1-1 16,-3-1 0-16,-2 2 0 15,-1 0 0-15,-2-1 7 16,0 3-7-16,0-1 0 15,-4 3 0-15,-5 1 1 0,-1 0 0 16,1 2 0-16,-1 3 1 16,-4 0 5-16,2 3-6 15,-3 0 0-15,0 2 1 16,-4 0-1-16,0 2 0 16,-5 2 0-16,-3 2 10 15,3 1-10-15,-3 1 3 16,1 1-3-16,3 0 0 15,-1 1-1-15,-1 9-31 16,1 6-84-16,-13 13-69 16,5-2-311-16,1-3-958 0</inkml:trace>
  <inkml:trace contextRef="#ctx0" brushRef="#br0" timeOffset="102236.0831">9530 12497 780 0,'0'0'166'16,"0"0"-111"-16,0 0-36 16,0 0-18-16,0 0 24 15,0 0-11-15,0 0-4 16,0 4-9-16,0-4-1 15,0 0-8-15,0 0-108 16,4 0-123-16,5-1-399 0</inkml:trace>
  <inkml:trace contextRef="#ctx0" brushRef="#br0" timeOffset="102958.1908">10847 12339 124 0,'0'0'160'0,"0"0"-41"15,0 0-14-15,0 0-11 16,0 0-13-16,0 0-19 16,0 0-12-16,0 0-1 15,0 0 9-15,0 0 10 16,0 0-4-16,0 0 2 15,0 0-1-15,0 0-3 16,0 0-5-16,0 0-18 16,0 0-10-16,0 0-10 0,0 0-12 15,0 0 2-15,0 0-8 16,0 0 7-16,0 0-8 16,0 0 0-16,0 0 0 15,0 0-30-15,0 0-85 16,0 0-82-16,0 0-467 0</inkml:trace>
  <inkml:trace contextRef="#ctx0" brushRef="#br0" timeOffset="116011.0023">18879 2914 1330 0,'0'0'400'16,"0"0"-247"-16,0 0 54 15,-120-45-52-15,67 39-1 16,-2 6 55-16,4 0-99 15,11 10-41-15,13 8-36 16,15 5-18-16,12 0-6 16,2 2 9-16,22 0-2 15,11 1-9-15,9-1-6 16,3-1 8-16,0 1-7 16,-3-3-1-16,-8-1 0 15,-8 0-1-15,-12-1-1 0,-10-3 1 16,-6 2 0-16,-9 4-10 15,-23 2 10-15,-24 9 0 16,-25 7-18-16,-1-4-71 16,-8-4-82-16,29-11-127 15,31-19-425-15</inkml:trace>
  <inkml:trace contextRef="#ctx0" brushRef="#br0" timeOffset="116448.154">19134 2950 1817 0,'0'0'249'0,"0"0"-105"16,-19 76 53-16,13-33-4 16,6 5-72-16,0 4-53 15,3 0-24-15,8 2-28 16,3-1-8-16,-3-3-8 15,-1-6-30-15,-4-10-71 16,-3-12-84-16,-3-12 11 16,0-10 114-16,-13-13 49 15,-13-32 11-15,-11-33 6 16,-2-30 12-16,6-8 32 16,16 18 50-16,14 27 25 0,3 31-30 15,8 9-11 1,12-5-34-16,7 0-29 0,7 4-3 15,5 12-18-15,1 15 0 16,-2 5-2-16,-3 13 1 16,-8 17-11-16,-9 7 12 15,-11 8 0-15,-7 0 0 16,-6 3 0-16,-19 1-1 16,-8 2-62-16,-7 2-95 15,-13 5-114-15,12-15-366 16,10-15-376-16</inkml:trace>
  <inkml:trace contextRef="#ctx0" brushRef="#br0" timeOffset="116644.1033">19333 2688 1003 0,'0'0'1321'0,"0"0"-1068"16,0 0-107-16,0 0-109 0,0 0 32 15,30 100 1-15,-13-49-3 16,3 8-14-16,-4 1-26 16,0 2-27-16,10 21-12 15,-4-15-196-15,-2-15-553 0</inkml:trace>
  <inkml:trace contextRef="#ctx0" brushRef="#br0" timeOffset="116831.0317">19662 2948 1991 0,'0'0'334'0,"0"0"-175"15,0 0-55-15,0 0 24 16,12 80-31-16,-7-45-37 16,-2 2-28-16,-2-3-26 15,-1-6-6-15,0-11-150 16,0-11-190-16,0-6-346 0</inkml:trace>
  <inkml:trace contextRef="#ctx0" brushRef="#br0" timeOffset="117243.7208">19948 2727 1958 0,'0'0'589'0,"0"0"-217"16,0 0-167-16,0 0-83 15,0 0-82-15,0 0-38 0,0 0-2 16,7 28-2 0,6 8 2-16,6 9 26 0,1 7 15 15,-1 2-11-15,2 1 9 16,-3-2-6-16,1-2-16 16,-2-7-16-16,-4-9 8 15,-1-10-9-15,-3-11 0 16,-3-6-25-16,0-8-13 15,-1 0 7-15,2-13-48 16,2-26-225-16,0 2-169 16,-4-1-238-16</inkml:trace>
  <inkml:trace contextRef="#ctx0" brushRef="#br0" timeOffset="117411.5527">19948 2948 1622 0,'0'0'393'0,"0"0"-206"16,0 0-113-16,0 0-31 15,104-19-20 1,-12-3-23-16,-7 0-363 0,-7 1-955 0</inkml:trace>
  <inkml:trace contextRef="#ctx0" brushRef="#br0" timeOffset="117598.5807">20723 2870 2152 0,'0'0'368'16,"0"0"-62"-16,0 0-167 16,0 0-70-16,0 0-38 15,0 0-22-15,0 0-9 16,116-7-215-16,-74 6-127 15,-9-2-399-15,-12 3-763 0</inkml:trace>
  <inkml:trace contextRef="#ctx0" brushRef="#br0" timeOffset="117744.4246">20679 3038 1460 0,'0'0'609'0,"0"0"-290"0,0 0-141 16,0 0-83-16,0 0-66 15,135-40-29-15,-29 10-35 16,6-4-179-16,-27 8-444 16,-32 2-371-16</inkml:trace>
  <inkml:trace contextRef="#ctx0" brushRef="#br0" timeOffset="117974.171">21002 2723 195 0,'0'0'1553'0,"0"0"-1229"16,0 0-195-16,0 0-89 0,121-9-28 16,-66 16-12-16,3 16 2 15,-4 10 33-15,-9 5 50 16,-11 3 34-16,-13 3-20 16,-15-2-36-16,-6 1-25 15,-12 0-15-15,-18-1-23 16,-2-5-20-16,-2-6-100 15,7-10-168-15,17-15-350 0</inkml:trace>
  <inkml:trace contextRef="#ctx0" brushRef="#br0" timeOffset="118234.5153">21889 2569 332 0,'0'0'1883'0,"0"0"-1502"15,0 0-96 1,0 0-122-16,-91 65-48 0,87-41-38 16,4 6-34-16,6 0-10 15,13 1-25-15,10 0 8 16,5 2-6-16,3-4-2 16,0 0-2-16,-2-2-5 15,-9-4-1-15,-7-5-15 16,-11-2-33-16,-8-6-126 15,-8-2-2-15,-34-8-3 0,1 0-192 16,1-8-456-16</inkml:trace>
  <inkml:trace contextRef="#ctx0" brushRef="#br0" timeOffset="118600.8386">21822 2623 1292 0,'0'0'214'15,"0"0"-35"-15,98-42-94 16,-27 23-38-16,24 1-31 15,-4 2-16-15,-9 3-42 16,-16 7-111-16,-27 0-54 16,-6 1-62-16,-8 3 61 15,-19 2 208-15,-6 0 208 16,-10 0 108-16,-13 10-92 16,-2 4 79-16,-1 3-26 15,4 1-40-15,4 3-66 0,7-5-26 16,6 1 3-1,5 0-41-15,0 0-32 0,11 3-33 16,10 1-16-16,4 2 1 16,7 3-8-16,1 1 2 15,0-1-11-15,-8 1-9 16,-5-2-2-16,-9-4 0 16,-9 1 1-16,-2-3 0 15,-10-2-1-15,-15-3-9 16,-9 0-26-16,-6-8-87 15,-26-6-111-15,10-12-235 16,3-10-457-16</inkml:trace>
  <inkml:trace contextRef="#ctx0" brushRef="#br0" timeOffset="118736.0952">22293 2416 1765 0,'97'-30'360'0,"21"2"-43"15,12 2-187-15,-20 13-75 16,-42 11-55-16,-30 2-357 0</inkml:trace>
  <inkml:trace contextRef="#ctx0" brushRef="#br0" timeOffset="120600.5416">18491 4330 1622 0,'0'0'307'0,"0"0"-31"15,0 0-79-15,0 0-122 16,0 0-45-16,0 0 25 16,14 107 24-16,-4-49-31 0,5 0-25 15,-1-2-12 1,2-6-11-16,-4-9-91 0,-1-9-216 15,-3-12-412-15,-6-14-728 16</inkml:trace>
  <inkml:trace contextRef="#ctx0" brushRef="#br0" timeOffset="120907.6322">18461 4050 1285 0,'0'0'311'16,"0"0"-69"-16,0 0 17 15,-81-38-51-15,70 38-85 16,2 8-87-16,6 14-5 16,2 7 5-16,1-1-7 15,0-3-8-15,9-3-4 0,6-10-4 16,1-4-3 0,2-8-2-16,1-3-8 0,-1-17 12 15,-3-6-5-15,-6-12-5 16,-6-4-1-16,-3-3 4 15,0-1-4-15,-8 9-1 16,-4 11 0-16,-1 18-1 16,0 8-34-16,-2 20-46 15,7 18-32-15,8 27-109 16,2-9-274-16,11-4-293 0</inkml:trace>
  <inkml:trace contextRef="#ctx0" brushRef="#br0" timeOffset="121266.8653">18799 4335 1532 0,'0'0'277'16,"0"0"-144"-16,0 0-95 15,0 0 26-15,0 0 64 16,0 0-29-16,35 93-34 15,-28-73-20-15,-4-2-19 16,-3-3-8-16,0-4-9 16,0-7 2-16,0-4 5 15,0-4 91-15,0-18-1 16,0-11-66-16,0-6-22 0,0-3-5 16,13 4 8-16,6 8 0 15,7 10-5-15,0 12-2 16,3 8-7-16,1 4-1 15,-2 20-4-15,-1 10-1 16,-6 5-1-16,-3 8 0 16,-5 1-64-16,2 13-129 15,-6-11-372-15,0-17-570 0</inkml:trace>
  <inkml:trace contextRef="#ctx0" brushRef="#br0" timeOffset="121798.4155">19346 4243 702 0,'0'0'257'0,"0"0"28"16,0 0-5-16,0 0 83 16,-3-75-44-16,-7 61-69 15,-2 3-22-15,-4 8-64 16,-4 3-27-16,-4 6-62 15,-2 22-26-15,2 8 7 0,4 9-14 16,7 8-17-16,10-1-13 16,3 0-3-16,20-1-3 15,13-3-6 1,11-6-21-16,5-9-165 0,24-23-120 16,-13-7-236-16,-10-6-241 0</inkml:trace>
  <inkml:trace contextRef="#ctx0" brushRef="#br0" timeOffset="122109.5992">19536 4146 1443 0,'0'0'288'0,"0"0"2"16,0 0-53-16,0 0-105 0,-82 69 3 15,74-32-27-15,8 4-36 16,0 4-20-16,10-6-22 15,13-4-12-15,2-10-5 16,3-9-1-16,1-13-3 16,-1-3 0-16,0-14-1 15,1-14-1-15,-5-8-6 16,-5-6 0-16,-8-3-1 16,-10-3 2-16,-1 1-2 15,-7 7-19-15,-13 8-14 16,-5 15-9-16,-7 16-77 15,1 1-150-15,1 31-198 16,10-5-35-16,10 0-653 0</inkml:trace>
  <inkml:trace contextRef="#ctx0" brushRef="#br0" timeOffset="122738.149">19949 4140 1657 0,'0'0'278'16,"0"0"-15"-16,0 0-17 16,0 0-108-16,0 0-44 0,0 0-59 15,0 0-23-15,-17 27 5 16,17 1-7-16,0 1 8 15,3 2-16-15,3 0 12 16,0-1-8-16,-4-4-5 16,1-4 0-16,-3-7-1 15,1-6-11-15,-1-9-10 16,0 0 17-16,0-15-2 16,-1-16-2-16,-8-8-1 15,4-2 8-15,2-3 0 16,3 9 1-16,0 10 0 15,0 10 2-15,6 9 5 0,8 6-5 16,2 0-2 0,8 3 9-16,3 14-9 15,0 4 6-15,-1 5-1 0,0 2-5 16,-8 0 0-16,-3 0 6 16,-6-3-5-16,-6-6-1 15,-2-6 1-15,-1-8 9 16,0-5 1-16,0-1 43 15,-6-18 50-15,-3-12-47 16,-1-10-21-16,7-4-3 16,3-1-11-16,0 6-5 15,18 8-8-15,1 12-8 16,8 10 5-16,-1 10-5 16,4 0 1-16,0 16 4 15,-3 8-5-15,-1 5-2 0,-6 3 0 16,-5 2 0-16,-5 4-6 15,-8-2-78-15,-2 3-90 16,0-10-139-16,-2-11-465 0</inkml:trace>
  <inkml:trace contextRef="#ctx0" brushRef="#br0" timeOffset="123142.5269">20469 4098 1753 0,'0'0'276'0,"0"0"-153"15,0 0-81-15,0 0 28 0,0 0 10 16,0 0-40-16,0 0-14 16,57 15-5-16,-39-26-10 15,-1-6-10-15,-1-4-1 16,-5-4 10-16,-6-1-9 15,-4 2-1-15,-1 2 1 16,0 8 27-16,-6 7 50 16,-8 7-6-16,-3 7-15 15,-4 15 1-15,-2 9 31 16,0 8 1-16,7 1-5 16,5 1-22-16,8-4 4 15,3-1-14-15,10-5-10 16,14-6-13-16,9-8-4 0,8-5-4 15,8-11-6-15,5-1-2 16,5-13-8-16,0-9-6 16,-4-4-115-16,-2-11-213 15,-15 6-376-15,-15 5-928 0</inkml:trace>
  <inkml:trace contextRef="#ctx0" brushRef="#br0" timeOffset="125463.1655">21633 3687 1262 0,'0'0'293'0,"0"0"-10"0,0 0 50 15,0 0-74-15,0 0-65 16,0 0-80-16,0 0-50 16,-64 38-7-16,23 5 52 15,-3 9 9-15,-3 0-43 16,1-3-15-16,4-6-35 16,5-6-2-16,7-10-22 15,8-10 5-15,9-7 5 16,11-8-11-16,2-2 15 15,15-5 20-15,16-9-9 16,11-1-7-16,9 4-12 16,5 3-6-16,1 8-1 15,-3 2 6-15,-5 12 0 16,-6 4 0-16,-4 3-5 0,-6-1 0 16,-5 0 5-16,-6-2-5 15,-2-3-1-15,-4-4-53 16,5-11-191-16,-1 0-222 15,-4-11-258-15</inkml:trace>
  <inkml:trace contextRef="#ctx0" brushRef="#br0" timeOffset="125756.8365">22004 3646 1998 0,'0'0'307'15,"0"0"-1"-15,0 0-93 0,0 0-17 16,-68 91-75 0,68-72-61-16,6-1-10 0,16-1-11 15,10-3 17-15,8 1-12 16,7 0-17-16,2-1-21 16,-2 0 5-16,-7 1-10 15,-9 2 5-15,-10 1-6 16,-12 2-7-16,-9 3 6 15,-7 5 1-15,-23 0-17 16,-11-3-64-16,-8-5-119 16,-22-15-102-16,12-5-321 15,9 0-346-15</inkml:trace>
  <inkml:trace contextRef="#ctx0" brushRef="#br0" timeOffset="126169.4177">22167 3601 1265 0,'0'0'197'0,"0"0"-75"16,126-41-62-16,-71 23-35 15,-5 1-12-15,-7-2-7 16,-10 5-6-16,-9 2-2 16,-12 2 2-16,-8 6 148 15,-4 2 173-15,0 2-113 16,0 0-72-16,-9 12-41 0,-4 7 4 15,1 0 9 1,0 4-7-16,9-1-8 0,3-3-20 16,0 1-28-16,10-3 5 15,14-1-7-15,6-2 1 16,9-4 4-16,6 1-8 16,8-3-1-16,0-1-17 15,0 3-8-15,-11 1-13 16,-11 0 0-16,-11 3 1 15,-13 4-2-15,-7 1 1 16,-7 2 1-16,-20 5-1 16,-11 0 1-16,-6-3-2 15,-3-3-20-15,-3-5-81 16,4-10-88-16,-10-13-65 16,10-14-272-16,12-9-589 0</inkml:trace>
  <inkml:trace contextRef="#ctx0" brushRef="#br0" timeOffset="126321.2467">22674 3449 1952 0,'0'0'343'0,"0"0"-92"16,105-65-155-16,-21 29-51 15,21 2-45-15,-13 9-63 16,-17 8-640-16</inkml:trace>
  <inkml:trace contextRef="#ctx0" brushRef="#br0" timeOffset="127429.9321">19616 5254 1832 0,'0'0'352'0,"0"0"-91"15,0 0-85-15,0 0-116 16,0 0-42-16,0 0 1 16,-7 96 20-16,23-47-12 15,3 0-21-15,1-3-6 16,2-8-6-16,3-5-161 16,-2-12-406-16,-11-14-368 0</inkml:trace>
  <inkml:trace contextRef="#ctx0" brushRef="#br0" timeOffset="127702.7838">19571 4964 1467 0,'0'0'203'0,"0"0"-93"0,0 0 27 15,-6 99 27-15,11-70-74 16,10-9-26-16,-3-7-5 15,1-12-19-15,-1-1-9 16,-3-14 19-16,-4-13-1 16,-5-8-14-16,0-2-16 15,-2-1-10-15,-12 5-8 16,-2 8 0-16,3 8-1 16,4 11-40-16,3 6-64 15,6 5-156-15,19 26-64 0,6-2-82 16,4-4-782-16</inkml:trace>
  <inkml:trace contextRef="#ctx0" brushRef="#br0" timeOffset="128023.0575">19958 5121 1181 0,'0'0'301'0,"0"0"-93"15,0 0 16-15,0 0-35 16,7 102-40-16,-4-71-48 15,-1-2-35-15,-2 1-9 16,0-7-17-16,0-4-7 16,0-8-10-16,0-8 4 15,0-3 104-15,0-20 7 16,1-16-76-16,11-11-48 0,8-6-8 16,5 0 6-16,8 9-5 15,4 10-6-15,2 13 8 16,-2 14 1-16,2 7-1 15,1 13 0-15,-3 12 0 16,-2 8-3-16,-4 2-6 16,-4 4-1-16,-7-1-26 15,-1 13-110-15,-5-7-191 16,-8-10-506-16</inkml:trace>
  <inkml:trace contextRef="#ctx0" brushRef="#br0" timeOffset="128565.1135">20540 4884 1996 0,'0'0'278'16,"0"0"-109"-16,0 0-108 16,-30 73 27-16,30-27-5 15,0 9-40-15,6-1-13 16,13-1-24-16,6-5-5 15,2-9-1-15,3-10-48 16,1-13-74-16,-3-13 8 16,-3-3-104-16,0-23 37 15,-6-9-38-15,-7-8 81 16,-3-7 85-16,-8 1 34 0,-1 0 19 16,0 5 41-1,0 7 39-15,-6 9 45 0,-2 8 40 16,-1 7 10-16,0 4-16 15,-3 5-41-15,1 1-18 16,0 0-18-16,5 8-22 16,0 6-22-16,2 3-11 15,4 3-12-15,0 2-4 16,4 1-11-16,8 0 11 16,5-4-11-16,1-2 10 15,0-10-1-15,0-2 0 16,0-5-9-16,-2-3 7 15,-1-16 1-15,-1-5-7 16,-5-5 4-16,-6-3-5 0,-3-1 1 16,0 5 9-16,-12 5-9 15,-8 9 0-15,-2 8-1 16,-2 6-44-16,0 6-35 16,6 11-70-16,18 4-163 15,3-2-300-15,18-8-262 0</inkml:trace>
  <inkml:trace contextRef="#ctx0" brushRef="#br0" timeOffset="129292.7405">21006 4922 2029 0,'0'0'308'0,"0"0"-8"15,0 0-164-15,0 0-31 16,0 0-70-16,0 0-24 15,0 0 16-15,-9 90-6 16,21-57 0-16,-1-3-20 16,-1-4 7-16,0-6-1 15,-1-3-7-15,-3-6 0 16,-2-8-69-16,-3-3 22 16,-1-11 36-16,0-32-7 15,-1-5-5-15,-7-13 23 16,3-3 1-16,4 11 0 15,1 6 25-15,0 14 2 16,4 15-1-16,9 10 0 0,6 8-26 16,6 6 13-1,6 14 5-15,2 9-1 0,2 3 11 16,-7 2-17-16,-3 2 2 16,-7-2-14-16,-4-5 0 15,-8-9 0-15,-3-9 0 16,-3-6 7-16,0-5 5 15,0-16 111-15,-5-14-66 16,1-9-33-16,0-3-14 16,4 0 1-16,0 3 1 15,5 8 16-15,4 7-15 16,0 11 11-16,3 4-15 0,2 7-3 16,2 2-1-1,3 6-5-15,4 14-1 16,2 4 0-16,-1 2-5 0,-1 4 5 15,-4-6-6-15,0-5-26 16,-8-5-18-16,2-12-18 16,-6-2 18-16,1-13 38 15,1-16 7-15,1-10-5 16,1-9 5-16,-2-5 6 16,-1 3 0-16,-3 6 1 15,-1 10 14-15,-2 11 4 16,-2 12 49-16,0 10-20 15,3 1-35-15,1 18-13 0,7 12 0 16,2 9 2 0,6 2-1-16,7 5-1 0,4 0 0 15,7-2 0-15,9-3-123 16,39-9-185-16,-9-11-326 16,-7-17-883-16</inkml:trace>
  <inkml:trace contextRef="#ctx0" brushRef="#br0" timeOffset="129651.9259">22295 4411 2478 0,'0'0'317'0,"0"0"-169"16,0 0 19-16,0 0-90 15,0 0-31-15,0 0-20 16,0 0-1-16,0 47 4 0,46-32-9 15,8-2-8-15,1-3-6 16,-4-3-4-16,-8-1 2 16,-9-3-4-16,-11 0 0 15,-11 0-1-15,-8 2 0 16,-4 3 0-16,-10 7 1 16,-20 11 33-16,-10 6 42 15,-11 9 12-15,-4 2-14 16,-1 3-8-16,4 0-8 15,6-2-20-15,10-4-17 16,11-4-13-16,10-4-2 16,10-8-5-16,5-9-60 15,11-10-78-15,53-28-69 16,-1-16-311-16,0-11-480 0</inkml:trace>
  <inkml:trace contextRef="#ctx0" brushRef="#br0" timeOffset="129915.5739">22929 4187 2399 0,'0'0'318'0,"0"0"0"16,0 0-170-16,-89 56-14 16,81-33-61-16,8 2-34 15,0 0-20-15,19-3 5 16,16-3-1-16,9 1-7 0,8-3-10 15,2 1-4-15,0 1 10 16,-6-1-11-16,-13 0-1 16,-12 2-18-16,-16 0-41 15,-7-1-26-15,-19 3-35 16,-50-3-127-16,4-2-120 16,-3-14-402-16</inkml:trace>
  <inkml:trace contextRef="#ctx0" brushRef="#br0" timeOffset="130312.5111">23215 4127 1249 0,'0'0'172'0,"0"0"-44"16,116-46-36-16,-60 24-14 0,-4 2 16 15,-10 4-5-15,-12 2-1 16,-13 5 28-16,-9 7 91 15,-8 2-4-15,0 0-68 16,-14 11-65-16,-2 8 8 16,-3 4 22-16,1 2-10 15,4 1 5-15,8-4-2 16,5-3-13-16,1-2-28 16,4 0 2-16,16-3-9 15,9 0-3-15,6-1-9 16,4 2-20-16,1 2 5 0,-3-1-10 15,-9 2-7-15,-8-1 0 16,-10 3 0-16,-10 0 0 16,-4 2-1-16,-24 3 0 15,-14 1-1-15,-24 2 0 16,-2-3-10-16,-5-6-37 16,-2-7-52-16,-10-12-122 15,12-6-122-15,13-16-525 0</inkml:trace>
  <inkml:trace contextRef="#ctx0" brushRef="#br0" timeOffset="130459.4849">23614 3889 2162 0,'111'-46'311'16,"26"-6"-48"-16,25-4-163 15,-4 8-65-15,-25 3-35 16,-34 9-325-16,-27 0-1621 0</inkml:trace>
  <inkml:trace contextRef="#ctx0" brushRef="#br0" timeOffset="154808.0064">7557 13297 1013 0,'0'0'230'15,"0"0"-159"-15,0 0-44 16,0 0-18-16,0 0-9 16,0 0-52-16,-21 17-190 15,22-7-542-15</inkml:trace>
  <inkml:trace contextRef="#ctx0" brushRef="#br0" timeOffset="155402.2553">9060 13273 1255 0,'0'0'229'0,"0"0"-76"0,0 0-69 15,0 0-38-15,0 0-24 16,0 0-11-16,0 0-5 16,-4 15-6-16,10-6-3 15,3-2-127-15,-1-3-198 16,-1-3-580-16</inkml:trace>
  <inkml:trace contextRef="#ctx0" brushRef="#br0" timeOffset="156258.4639">10770 13290 622 0,'0'0'177'0,"0"0"-21"0,0 0-26 16,0 0-25-16,0 0-8 16,0 0-18-16,0 0-34 15,0 0-24-15,0 0-9 16,0 0-2-16,0 0-1 15,0 0-8-15,0 0 12 16,0 0-13-16,0 0-13 0,0 0-64 16,0 0-117-16,0-2-177 15</inkml:trace>
  <inkml:trace contextRef="#ctx0" brushRef="#br0" timeOffset="158224.5835">2127 13701 834 0,'0'0'156'0,"0"0"-26"16,0 0 53-16,0 0-40 15,0 0-44-15,0 0-4 16,0 0-57-16,11 0-18 16,20 0 21-16,8 5 36 0,12 0 20 15,7 0-8 1,3 2 7-16,6-3-11 0,15 2-1 15,-9-2-19 1,6 2-22-16,-1-2-6 0,-8-1-7 16,6 1-2-16,10 1-1 15,13 0 6-15,13 0-14 16,1-2 0-16,-10-1-17 16,-18-2 14-16,-27 0-4 15,-13 0 0-15,-2 0-11 16,5-3 13-16,9-3-12 15,5 0 17-15,-2 1-5 16,1-1-5-16,-3 1 4 0,-3 0 8 16,-3 2-5-16,-4 1-1 15,-3-1-1-15,-6 0-1 16,-2 2-2-16,-2-1-1 16,-4 2 8-16,0-1 0 15,-2-1-17-15,-4 2 20 16,2-3-1-16,-2-1 8 15,3 1-13-15,-1-1 24 16,3 1 4-16,-3 0-11 16,0-1-8-16,-5 3 4 15,-4-1-9-15,-6 2 2 16,-7 0-7-16,1-1 2 16,-5 1-15-16,-1 0 0 0,3 0 15 15,-3-2-15 1,0 2 0-16,1 0-1 0,8 0-135 15,-1 0-164-15,5 0-587 16</inkml:trace>
  <inkml:trace contextRef="#ctx0" brushRef="#br0" timeOffset="177971.9488">5928 16869 170 0,'0'0'179'0,"0"0"-117"0,0 0-14 16,0 0 8-16,-30 23 11 15,24-18 15-15,-3-2 48 16,3 0 47-16,2-1 88 15,-1 0-7-15,2-2 53 16,0 0-32-16,3 0-66 16,0 0-32-16,0 0-47 0,0-2-47 15,14-6-30 1,8-3-26-16,8-3-17 0,4-1-7 16,2 0-1-16,-3 5-6 15,-3 1-24-15,-7 5-78 16,-3 3-71-16,-10 1-115 15,-2 0-276-15,-8 6-150 0</inkml:trace>
  <inkml:trace contextRef="#ctx0" brushRef="#br0" timeOffset="178144.358">5892 17072 1237 0,'0'0'383'15,"0"0"-213"-15,0 0 78 16,0 0-71-16,0 0-50 15,0 0-42-15,0 0-39 16,125-104-24-16,-71 60-6 16,1-1-16-16,8-2-68 15,-11 6-197-15,-18 13-599 0</inkml:trace>
  <inkml:trace contextRef="#ctx0" brushRef="#br0" timeOffset="181379.3589">22119 3221 1669 0,'0'0'306'16,"0"0"-157"-16,0 0-35 16,0 0 43-16,0 0-22 15,108-48-68-15,-58 26-18 0,7 1-39 16,-1 1 8-16,0 1-12 15,-8 7-6-15,-9 2-7 16,-13 4-148-16,-19 6-186 16,-7 0-251-16,-3 8-119 0</inkml:trace>
  <inkml:trace contextRef="#ctx0" brushRef="#br0" timeOffset="181567.8292">22186 3284 1205 0,'0'0'382'0,"0"0"-62"16,0 0-92-16,0 0-43 15,0 0-52-15,0 0-2 0,0 0-22 16,113-52-48-16,-67 33-27 16,4-2-25-16,21 0-9 15,-14 5-102-15,-11 5-614 0</inkml:trace>
  <inkml:trace contextRef="#ctx0" brushRef="#br0" timeOffset="188331.9785">7018 14137 312 0,'0'0'623'0,"0"0"-368"16,0 0-16-16,0 0-17 16,0 0 15-16,0 0-19 15,-27-10-54-15,27 9-13 16,0 1-47-16,0 0-25 15,0 0-18-15,14 0 12 16,8 0 18-16,6 0-13 16,7 0-17-16,3-6-22 0,1-1-13 15,-3-1-16 1,-6 1-3-16,-5 0 1 0,-7 3-8 16,-5 1-22-16,-5 2-95 15,-2 1-66-15,-6 0-156 16,0 0-260-16,0 0-310 15</inkml:trace>
  <inkml:trace contextRef="#ctx0" brushRef="#br0" timeOffset="188550.1284">6980 14207 980 0,'0'0'291'16,"0"0"-62"-16,0 0 3 15,0 0-41-15,0 0-25 0,0 0 5 16,0 0 41-16,31 9-62 16,4-11-52-16,4-5-38 15,3-3-32-15,0 1-13 16,-5 4-15-16,8 4-3 16,-14 1-333-16,-8 0-1025 0</inkml:trace>
  <inkml:trace contextRef="#ctx0" brushRef="#br0" timeOffset="189431.0074">7718 14047 396 0,'0'0'127'0,"0"0"-63"0,0 0-48 16,0 0-16-16,0 0-111 15</inkml:trace>
  <inkml:trace contextRef="#ctx0" brushRef="#br0" timeOffset="202241.6129">7305 13430 176 0,'0'0'258'15,"0"0"-149"-15,0 0-46 16,0 0-7-16,0 0-37 16,0-5 72-16,0 5-16 15,0 0-20-15,0 0-4 16,1 0-25-16,-1 0-13 0,0 0-6 15,0 0-7-15,0 0-15 16,0 0-73-16,0 1-196 0</inkml:trace>
  <inkml:trace contextRef="#ctx0" brushRef="#br0" timeOffset="203374.1132">7333 13568 5 0,'0'0'53'16,"0"0"-20"-16,0 0-16 15,0 0-5-15,0 0-7 16,0 0-5-16,0 0-2 16,73-6-14-16,-61 5-91 0</inkml:trace>
  <inkml:trace contextRef="#ctx0" brushRef="#br0" timeOffset="203734.0586">7588 13213 64 0,'0'0'83'0,"0"0"-57"15,0 0-11-15,0 0-14 16,0 0-1-16,0 0-116 0</inkml:trace>
  <inkml:trace contextRef="#ctx0" brushRef="#br0" timeOffset="213056.4884">7148 14388 196 0,'0'0'182'16,"0"0"-84"-16,0 0-44 15,0 0 78-15,0 0-15 16,0 0-4-16,-6-4-13 16,1 4 11-16,-2 0 0 15,1 0-16-15,0 0-24 16,-4 0-3-16,2 0 20 16,1 0 20-16,-2 0 6 0,0 0 1 15,-3 0-19 1,4 0-15-16,-1 0-7 0,1 0-3 15,-2 0-15-15,0 0-15 16,1 2-10-16,0 1-5 16,0 1-1-16,-1 0 0 15,1 2 2-15,0-1 1 16,1 3 2-16,-2-2-5 16,0 5-1-16,-1 0-12 15,1 2 16-15,-1 0-9 16,2 2-4-16,-1 0-4 15,2-1 0-15,4 1-1 16,-1 1-9-16,2 0 13 16,2 1-14-16,1 0 9 0,-3 0 3 15,3 1 7-15,0 0-11 16,0 2 13-16,0 0-9 16,0 0 6-16,0-2 0 15,0 2 1-15,0-2-1 16,6 1-3-16,0-2 3 15,-1-2-3-15,4 0 3 16,1-2-1-16,0-2 0 16,1 1-2-16,2-1 3 15,1-1 0-15,2-1 7 16,-1-3 7-16,1 0 6 16,0-2 0-16,1-3-8 15,-2 2-9-15,1-3 3 16,-3 0 0-16,4 0 6 0,-2 0-3 15,2 0-15-15,-2-3 12 16,1-2-14-16,-1-1 14 16,3 0-6-16,-2-3-9 15,-2 1 9-15,2-4-9 16,-4 0 13-16,0 1-7 16,1 0-9-16,-2 0 5 15,-4 1 13-15,2 0-11 16,-3-1 2-16,-1-2 2 15,-2-1-10-15,0-1 19 16,-3-4-19-16,0 0 5 16,0-4 6-16,0 2-7 15,-5-1-1-15,-6-3 1 16,-2 3-11-16,-2 0 16 0,-1 1-2 16,2 3-5-16,0 1-9 15,0 2 1-15,1 0 12 16,1 3-13-16,-2 0-1 15,-2 1 1-15,2 2 1 16,-2 0 0-16,2 2-1 16,0 2 0-16,-1 0 0 15,0 5 0-15,0 0-18 16,0 5-39-16,-3 14-52 16,-7 40-113-16,4-3-235 15,-1 3-328-15</inkml:trace>
  <inkml:trace contextRef="#ctx0" brushRef="#br0" timeOffset="214202.2802">7188 15366 512 0,'0'0'326'15,"0"0"-129"-15,0 0-27 0,0 0-22 16,0 0-12-16,0 0 4 16,0 0 18-16,-76-37 1 15,61 33 7-15,-1 4 1 16,-2 0-25-16,-3 0-34 16,0 0-11-16,3 0-3 15,0 0-12-15,2 5 2 16,1 2-17-16,0 3-22 15,3 0-15-15,0 2-5 16,2 2 2-16,-1 0-5 16,-2 0 4-16,5 1 2 15,-1 3 1-15,-1-4-2 16,3 3-9-16,1 0 0 0,1 2 0 16,-2 0 1-16,2 1-8 15,2 0 16-15,-1 1-8 16,-1-3-9-16,2 2 2 15,0 0 0-15,2-1-1 16,1-3-4-16,0 2 1 16,0 1-7-16,2 1-1 15,8 0 2-15,6 1 5 16,4-1-1-16,2-2 9 16,5-2-3-16,-2-2-1 15,5-3-2-15,-3-5 7 16,-2 1 17-16,1-4-13 0,-1-3 2 15,-1 0-2 1,-2 0 7-16,-2 0-15 0,-1-7 0 16,-4 0 12-16,1-1-9 15,-2 0-3-15,-1-1-2 16,-1-1-1-16,0 1 0 16,-2-5-8-16,1-1 14 15,0-2-14-15,-1-2 17 16,2-3-4-16,-2 2-2 15,-4 1-3-15,2 0 3 16,-2 3 0-16,-3-2 4 16,-3 3 4-16,0-2 5 15,0 0-4-15,0 0 2 16,-8-3-8-16,-4 2-2 16,-1-2-12-16,-2 1 12 0,-3 0-4 15,3 2-9 1,-1 1 0-16,-2 3 0 0,1 1 9 15,2 3-8-15,0 2 0 16,5 1 0-16,-2 0-1 16,3 3 0-16,0 1 0 15,3-2 0-15,-3 1 0 16,3 2 0-16,0 1 0 16,-1 0-34-16,1 4-46 15,-3 18-74-15,-21 53-71 16,2-2-351-16,-8 3-733 0</inkml:trace>
  <inkml:trace contextRef="#ctx0" brushRef="#br0" timeOffset="227029.6158">7843 12416 1199 0,'0'0'235'16,"0"0"-80"-16,0 0 32 16,0 0-4-16,0 0-45 15,-5-4-28-15,5 4-8 16,0-1-20-16,0 1-5 15,0 0 8-15,0-2 8 0,0 2-17 16,0 0-35 0,0 0-15-16,0 0-11 0,0 0-6 15,0 0-9-15,0 0-109 16,-3 2-448-16</inkml:trace>
  <inkml:trace contextRef="#ctx0" brushRef="#br0" timeOffset="228710.4302">9429 12584 1874 0,'0'0'389'16,"0"0"-174"-16,0 0-54 16,0 0-6-16,0 0-27 15,0 0-51-15,-5 0-55 16,5 9-22-16,0-1-167 0,0 1-553 0</inkml:trace>
  <inkml:trace contextRef="#ctx0" brushRef="#br0" timeOffset="231411.0237">11719 10839 1420 0,'0'0'195'0,"0"0"-107"15,0 0 25-15,0 0 10 16,0 0 19-16,0 0-17 16,-10-5-44-16,9 24-49 15,1 14 3-15,0 11 27 16,0 23 2-16,0-4-18 15,0 6-16-15,3 2-3 16,1-11-17-16,2 2-10 16,-3-3-1-16,-2-6-8 15,-1-9-83-15,0-11-104 16,-1-15-123-16,-9-10-212 16,-2-8-319-16</inkml:trace>
  <inkml:trace contextRef="#ctx0" brushRef="#br0" timeOffset="231965.3541">11694 10829 1232 0,'0'0'217'16,"0"0"-93"-16,0 0 20 15,136-36 20-15,-37 19-6 16,27 2-49-16,7 1-31 15,-9 4-31-15,-29 3-17 16,-30 4-11-16,-19 0-7 0,-11 2-3 16,0-1-2-1,-4 2 6-15,-6-1-7 0,-9 1-4 16,-9 0 16-16,-4 0 47 16,-3 0-16-16,3 0-1 15,3 6-10-15,1 9 17 16,6 8 15-16,1 7-13 15,3 10 10-15,1 11 20 16,1 19-12-16,0 14-1 16,-5-5-9-16,-1-8-16 15,-6-12-8-15,-1-14-17 16,-3 4-9-16,-2 2-9 16,-1-8 0-16,0-6-5 0,-2-9 0 15,-13-3 5 1,-9-8 0-16,-12-2-5 0,-25-4 5 15,-33-7-4-15,-24-4-2 16,-8 0 1-16,20 0-1 16,27-1-6-16,28 1-1 15,5 0-2-15,-9 0-6 16,-5 7-2-16,-3 3 2 16,8-3-3-16,12 3-3 15,8-3-15-15,13-2-45 16,13 0-80-16,18-5-102 15,16-11-484-15,11-8-856 0</inkml:trace>
  <inkml:trace contextRef="#ctx0" brushRef="#br0" timeOffset="233163.5861">13217 10972 1275 0,'0'0'272'0,"0"0"-33"16,0 0-75-16,0 0-81 16,0 0 49-16,14 98 50 15,-3-17-38-15,1 17-38 16,-1-6-26-16,-2-19-29 15,-3-22-20-15,-2-15-16 16,1 6-3-16,-2-3-12 16,4 0 0-16,-6-14-86 15,-1-11-51-15,0-14-62 0,-1-31-28 16,-12-12-426 0,-1-10-116-16</inkml:trace>
  <inkml:trace contextRef="#ctx0" brushRef="#br0" timeOffset="233611.5194">13228 10752 1211 0,'0'0'213'16,"0"0"-43"-16,0 0-13 15,84-67-46-15,-22 44 23 16,27-2-25-16,24-2-25 16,7 2-8-16,-20 8-16 15,-27 8-9-15,-28 6-8 0,-9 3-8 16,1 0-5-16,-3 0-11 15,-1 0 16-15,-12 2-3 16,-6 5 6-16,-6 7 0 16,-3 7 16-16,-2 7 21 15,1 11 26-15,-1 8 13 16,3 21-17-16,3 17-13 16,6 16-20-16,0 4-19 15,1-19-12-15,-5-23-2 16,-5-20-1-16,2-7-21 15,-2 5-1-15,0 2-1 16,0-1-6-16,-1-8 5 16,-6-8-5-16,0-4 1 0,-7-8 5 15,-16-1-5 1,-26-6-1-16,-33-2 10 0,-34 0-1 16,-14 0-10-16,1 4-1 15,18 3-22-15,34-1-7 16,22-3-9-16,21-2-20 15,13-5-51-15,21-8-113 16,0-12-84-16,15-7-631 0</inkml:trace>
  <inkml:trace contextRef="#ctx0" brushRef="#br0" timeOffset="234129.4864">14786 10769 1288 0,'0'0'363'16,"0"0"3"-16,0 0-79 16,0 0-104-16,0 0-35 15,-53 80-31-15,53-4 8 16,1 26-2-16,21 5-23 16,4-6-30-16,-2-23-5 15,-8-27-23-15,-7-10-23 16,-3-7-14-16,-1 3-5 15,-1 1 0-15,-1-5-11 0,-3-11-77 16,0-12-122-16,-15-21 16 16,-6-14-153-16,-4-14-556 15</inkml:trace>
  <inkml:trace contextRef="#ctx0" brushRef="#br0" timeOffset="234617.9895">14701 10660 1415 0,'0'0'244'0,"0"0"-69"16,160-39-24-16,-42 24 6 15,15 2-9-15,-10 5-46 16,-29 5-28-16,-28-1-32 16,-21-1-29-16,-6 0 13 0,2-1-15 15,-4 0 19-15,-3 1-3 16,-11 3 7-16,-9 1 4 15,-6 1 15-15,-2 0 20 16,2 0-1-16,0 8-3 16,3 9 3-16,0 9 4 15,0 9-6-15,3 20 1 16,-2 23-8-16,-3 19-8 16,-5 7-10-16,-4-5-9 15,0-22-5-15,0-20-4 16,0-15 8-16,-1 0-13 15,-5 3-21-15,2 3 7 16,-3 2-7-16,3-7-1 0,1-11 1 16,0-6 5-16,0-9-5 15,0-8-1-15,-3-4 1 16,-1-5 5-16,-7 0-5 16,-13 0 1-16,-14-6-2 15,-29-5 0-15,-37 1-24 16,-40-3-17-16,-18-1-43 15,8-2-28-15,36 1-101 16,33-7-56-16,32 3-274 16,23 3-756-16</inkml:trace>
  <inkml:trace contextRef="#ctx0" brushRef="#br0" timeOffset="237019.5244">7911 14420 666 0,'0'0'260'0,"0"0"-139"15,0 0 12-15,0 0-24 16,0 0 8-16,0 0-30 16,0 0-7-16,-50-20 0 0,40 20 15 15,2 0 25-15,-1 0-14 16,-4 0-3-16,1 0-11 15,-6 0-1-15,4 0-6 16,-5 0-13-16,1 5-15 16,2 1-7-16,-2 1-4 15,4 2-5-15,-2 1-7 16,2 0 2-16,0 1-11 16,0 1-3-16,2 4 11 15,-1 0-3-15,2 2-8 16,1 3-2-16,1 3-1 0,0 3-5 15,6 1-2 1,0-1-2-16,3 0-1 0,0 0-2 16,0-1 6-16,1 1-12 15,10 2-1 1,0 2 6-16,2 1 4 0,2 1 10 16,0 0 7-16,0-2 1 15,0-2-2-15,3-3-3 16,1-4-2-16,2-8 2 15,0-1-13-15,4-9 5 16,2-4-1-16,3 0 4 16,0 0-2-16,4-14 1 15,-3-3-4-15,2 0-7 16,-3-3 9-16,-3-1-4 16,-4 4-5-16,-5-2-5 0,-3 1-1 15,-4-2 1-15,-4 1 9 16,1-3 10-16,-4 0-7 15,-2-3-1-15,-2-1 2 16,0-1-7-16,0-2 12 16,-6-1-8-16,-4 0-10 15,0 1 7-15,0 1-8 16,-2-1 1-16,-2 0 5 16,4 5-5-16,-3 0 1 15,1 2-2-15,-2 4-5 16,4 2 5-16,1 5 8 15,1 3-8-15,0 4-6 16,0 2 6-16,-1 2-6 0,-4 2-33 16,-2 15-66-16,-17 36-134 15,5-3-97-15,-4 3-541 0</inkml:trace>
  <inkml:trace contextRef="#ctx0" brushRef="#br0" timeOffset="240174.2092">7888 15319 428 0,'0'0'170'0,"0"0"-42"0,0 0-40 16,0 0-34-16,0 0-1 15,0 0-12-15,0 0-12 16,-9-3 31-16,6 3 40 16,-2 0 10-16,2 0-5 15,0-1 5-15,-2 1-13 16,-4 0 7-16,5-2-12 15,-3 1 6-15,-3 0-12 16,1 1-23-16,-2 0-2 16,-1 0-8-16,2 0-11 0,-2 0 2 15,-3 0 0-15,3 4 10 16,-1 3-6-16,1 0-10 16,1 0 0-16,1 1-7 15,-1 2-7-15,-1-1-2 16,2 3 1-16,-1 0-4 15,0 1-1-15,0 2-11 16,2-1 17-16,-1 1-6 16,2 2-8-16,2 0 1 15,2 2-4-15,1 0-5 16,1 5 4-16,2 2 0 16,0 1 0-16,0 3-5 15,2-1 8-15,5 0-1 16,1 2-7-16,2-2 22 0,1-2-6 15,-2-4-4-15,2-1 5 16,0-2 3-16,3-3-2 16,0-2-5-16,0-3 14 15,1-1 4-15,0-2-4 16,2-2 2-16,0-3-2 16,2-1-1-16,1-1-6 15,-2-2-1-15,2 0 2 16,0-5-4-16,-4-7 1 15,4-1 1-15,-5-3 1 16,-1-1-15-16,-3 0 16 16,1 0-13-16,-6-4 17 15,-2 1 1-15,-2-1 1 16,-2-4-1-16,0 0-7 16,0-1-7-16,0-2-4 0,-2 1-3 15,-2 2 3-15,-1 1-9 16,0 2 2-16,-3 0-1 15,3 3 0-15,-2-1-1 16,-3 2 1-16,4 0 16 16,-2 1-7-16,-1 3-9 15,2 1 8-15,2 0 8 16,-1 2-16-16,0-1 10 16,0 3-4-16,-1-2 1 15,3 3-1-15,-4-1-5 0,5 3 11 16,-3-1-13-16,0 1 1 15,-1-1-1-15,1 0 2 16,-2 2-1-16,-1-1 0 16,2 0 7-16,-2 3-8 15,0 0-6-15,-3 3-21 16,-4 0-55-16,-26 38-156 16,3 0-112-16,-9 8-642 0</inkml:trace>
  <inkml:trace contextRef="#ctx0" brushRef="#br0" timeOffset="247474.5673">22774 8881 1874 0,'0'0'478'16,"0"0"-395"-16,0 0-55 16,0 0 1-16,-17 93 12 0,17-48-11 15,0 1-20-15,0-1-10 16,5-6-71-16,0-4-178 15,0-12-380-15,-3-12-559 0</inkml:trace>
  <inkml:trace contextRef="#ctx0" brushRef="#br0" timeOffset="247743.2074">22753 8523 1322 0,'0'0'370'0,"0"0"-180"15,0 0 6 1,0 0-5-16,0 0-95 0,0 0-52 16,0 0-18-1,-27 89-10-15,36-78 0 0,-2-7-14 16,-1-4 4-16,0-7 3 16,-3-14 4-16,-1-8-11 15,-2-5-2-15,0-3-5 16,-10 5-21-16,-1 6-46 15,-2 12-16-15,5 12-55 16,8 16-205-16,0 12-157 16,6 4-320-16</inkml:trace>
  <inkml:trace contextRef="#ctx0" brushRef="#br0" timeOffset="248089.4447">23032 8719 1644 0,'0'0'227'16,"0"0"-136"-16,0 0 57 15,18 80 31-15,-14-44-59 16,-2 1-37-16,-2-3-29 16,0-4-28-16,0-7-6 15,0-9-11-15,0-11-2 16,0-3 11-16,0-19 43 15,0-15-31-15,9-11-20 16,10-5-2-16,8 2 14 16,7 6 8-16,5 11 4 0,2 10-2 15,0 14-4-15,-2 7-4 16,-3 11-9-16,-1 15 10 16,-5 8-17-16,-4 5-7 15,-4 3 2-15,-6 2-3 16,-2 12-127-16,-7-14-143 15,-1-9-532-15</inkml:trace>
  <inkml:trace contextRef="#ctx0" brushRef="#br0" timeOffset="248301.6735">23685 8514 1958 0,'0'0'360'0,"0"0"-174"0,0 0-32 15,0 0-26-15,-66 90 41 16,59-40-54-16,7 6-40 16,0 6-38-16,13 1-16 15,11-5-21-15,9-11-31 16,7-13-200-16,21-30-113 16,-8-4-420-16,-10-19-898 0</inkml:trace>
  <inkml:trace contextRef="#ctx0" brushRef="#br0" timeOffset="248582.6536">23991 8526 1523 0,'0'0'358'0,"0"0"-57"15,0 0-38-15,0 0-104 16,-93 14-29-16,76 16-44 16,6 7-4-16,5 5-26 15,6 2-17-15,0-1-11 16,18-8-3-16,6-7-16 15,6-12-9-15,0-12 0 16,2-4-18-16,-2-20-19 16,-5-11 7-16,-6-10 6 15,-12-3 18-15,-7-2-11 16,0 2-10-16,-18 8-7 16,-3 10 12-16,-3 9-28 15,2 14-63-15,1 3-100 0,18 17-124 16,3 2-301-16,0 1-570 15</inkml:trace>
  <inkml:trace contextRef="#ctx0" brushRef="#br0" timeOffset="249138.7431">24194 8486 1891 0,'0'0'333'0,"0"0"-17"15,0 0-201-15,0 0-74 16,0 0 24-16,0 0 30 16,49 88-17-16,-30-52-26 15,-4 1-2-15,-1-3-21 16,-8-5-15-16,-2-6-13 0,-4-6 10 16,0-10-11-16,0-7 0 15,-6-3 3-15,-6-21-3 16,0-11 0-16,3-6-8 15,5-3 8-15,4 5 10 16,0 6 1-16,0 11 10 16,12 7-11-16,3 9-10 15,4 6 1-15,3 0-1 16,4 12 3-16,-3 9 3 16,2 7-6-16,-5 4 1 15,-6 0 0-15,-4 0 0 16,-5-3-1-16,-5-8 1 0,0-7-1 15,0-6 7-15,-3-8 1 16,-8-3 23-16,2-20 11 16,2-10-27-16,2-6-3 15,5-5-3-15,2 2 0 16,13 5 3-16,6 11 1 16,1 7-12-16,1 10 4 15,2 9-4-15,-1 0-2 16,4 15 1-16,-3 8 0 15,-2 7 0-15,-7 3 0 16,-3 1-6-16,-7-3-17 16,-4 1-113-16,-2-5-148 15,-2-8-228-15,-6-11-383 0</inkml:trace>
  <inkml:trace contextRef="#ctx0" brushRef="#br0" timeOffset="249522.5341">24740 8402 595 0,'0'0'1051'15,"0"0"-914"-15,0 0 5 16,0 0-31-16,0 0-36 16,0 0-27-16,0 0-21 15,25 56-3-15,-9-56-4 16,3 0 5-16,0-10-2 0,0-7 2 15,-1-4-5 1,-2-3 6-16,-5-1 14 0,-3 0 22 16,-3 6 27-16,-3 5 23 15,-2 4 16-15,0 7 24 16,0 3-38-16,-15 4-36 16,-5 17-30-16,-7 11 18 15,-2 7 3-15,-1 6-11 16,9 2-13-16,5-1 6 15,8 0-30-15,8-4-9 16,0-5 3-16,18-5-15 16,9-10-7-16,6-10-64 0,23-12-116 15,-6-13-292 1,-8-8-394-16</inkml:trace>
  <inkml:trace contextRef="#ctx0" brushRef="#br0" timeOffset="250279.4845">25144 8064 232 0,'0'0'1216'0,"0"0"-1004"16,0 0 103-16,0 0-74 15,0 0-46-15,-43-73-41 16,7 59-51-16,-25-1-28 16,-36 2-7-16,-43 3 6 0,-23 6 2 15,-21 4-7-15,-5 0-20 16,7 12-16-16,-7 5-2 16,5 8-8-16,9 4-2 15,4 3 0-15,5 8-21 16,1 2 0-16,2 8 0 15,0 4 0-15,6 7 0 16,8 3 1-16,19-3 9 16,30-11-10-16,34-11 0 15,23-5-1-15,13-3 1 16,0 8-1-16,4 11 1 16,3 9-1-16,8 4 1 15,12 13 6-15,3 13-6 0,11-7 0 16,9-9-1-16,10-12 1 15,9-14 0-15,26 13 0 16,45 6-1-16,45-7-1 16,32-11 2-16,23-18 1 15,2-17 8-15,-4-13-8 16,9 0-1-16,3-19 6 16,5-8-5-16,1-7 17 15,-6-8-8-15,-14-3-9 16,-14-8 15-16,-23-7-3 15,-26-3 8-15,-26-6 12 16,-31-6-11-16,-22-7-4 16,-20-4 2-16,-14-4-10 15,-13-5 11-15,-14 0 8 16,-3-5 2-16,-16-1-13 0,-14 3-4 16,-3 17 7-16,1 19-9 15,0 16 9-15,-3 10-20 16,-8-1 11-16,-9 2-10 15,-12 3-2-15,-15 12-23 16,-13 18-8-16,-14 7 4 16,6 19 0-16,22 5-9 15,22 1-97-15,-7 16-168 16,11-4-310-16,3-2-639 0</inkml:trace>
  <inkml:trace contextRef="#ctx0" brushRef="#br0" timeOffset="250415.0542">24673 8482 1367 0,'0'0'0'0,"-113"38"-70"16,59-15-500-16</inkml:trace>
  <inkml:trace contextRef="#ctx0" brushRef="#br0" timeOffset="250859.3492">23390 9518 681 0,'0'0'668'15,"0"0"-512"-15,0 0-26 16,0 0 90-16,0 0 28 0,-21 89-32 15,-9-26-1-15,-21 36-43 16,-26 34 5-16,-14 12 8 16,-3 1-43-16,6-14-29 15,16-18-30-15,9-4-32 16,11-11-16-16,13-20-4 16,14-24-16-16,7-18-14 15,6-7 8-15,2-7-9 16,1-3-9-16,3-10-60 15,6-10-59-15,15-68-161 16,7-4-342-16,10-16-680 0</inkml:trace>
  <inkml:trace contextRef="#ctx0" brushRef="#br0" timeOffset="251257.4608">23505 9469 1245 0,'0'0'357'16,"0"0"-152"-16,0 0 83 15,0 0-123-15,0 0 16 16,79 29 54-16,-8 24-4 15,34 25 6-15,35 28-40 0,16 11-56 16,-2 1-33-16,-14-9-19 16,-18-14-13-16,-8-8-38 15,-7-9-10-15,-23-16-20 16,-20-14 7-16,-24-14 3 16,-8-6-6-16,-2 0 2 15,-5-2-14-15,0-2 0 16,-13-11 1-16,-6-6-1 15,-4-5-1-15,-2-2-15 16,0 0-35-16,0 0-69 16,-21-7-102-16,-8-3-434 15,-10 1-1052-15</inkml:trace>
  <inkml:trace contextRef="#ctx0" brushRef="#br0" timeOffset="254142.5909">22395 9769 1288 0,'0'0'283'16,"0"0"-51"-16,0 0-52 16,0 0-36-16,0 0-50 15,0 0-23-15,-91 52-8 16,61-24 3-16,-3 4-18 15,-1-1-11-15,-2-1-1 0,2-4-16 16,7-5-2-16,8-7-10 16,7-6 4-16,7-5 16 15,5-3 23-15,0 0-5 16,8 0 6-16,14-3-22 16,8 3-9-16,7 0-11 15,4 3-9-15,3 14 20 16,-1 6-4-16,-2 0-10 15,-3 6 8-15,-6-6-15 16,-6-1 0-16,-4-4 0 16,-6-4-98-16,-2-7-94 15,-4-4-170-15,-6-3-333 0</inkml:trace>
  <inkml:trace contextRef="#ctx0" brushRef="#br0" timeOffset="254412.3394">22619 9922 660 0,'0'0'1149'0,"0"0"-955"15,0 0 12 1,0 0-70-16,0 0-47 0,0 0-49 16,0 0-38-16,55-24-2 15,-27 20-138-15,4 2-140 16,-9 0-240-16,-5 1-315 0</inkml:trace>
  <inkml:trace contextRef="#ctx0" brushRef="#br0" timeOffset="254567.2987">22604 10068 1290 0,'0'0'371'0,"0"0"-154"16,0 0-73 0,0 0-62-16,0 0-66 0,0 0-16 15,118-57-204-15,-78 35-339 16</inkml:trace>
  <inkml:trace contextRef="#ctx0" brushRef="#br0" timeOffset="255205.6739">21779 9817 954 0,'0'0'282'16,"0"0"-33"-16,0 0 6 15,0 0 4-15,0 0-52 16,0 0-37-16,0 0-60 15,-79-2-53-15,79 19-23 16,0 2-18-16,12 5-4 0,9-1-3 16,7 1 1-16,3 1-8 15,-1-2-1 1,-1 1 5-16,-9 1-6 0,-8-4-22 16,-10 4-55-16,-2-3-33 15,-6 0-56-15,-30-9-137 16,5-6-100-16,-2-7-541 0</inkml:trace>
  <inkml:trace contextRef="#ctx0" brushRef="#br0" timeOffset="255558.215">21831 9765 363 0,'0'0'498'0,"0"0"-426"15,0 0-22-15,97-69-29 0,-72 50-21 16,-4 5-97-1,-6 0-11-15,-4 2 59 0,-7 4 49 16,-2 1 13-16,-2 3 113 16,0 3 63-16,-2 1 76 15,-4 0-119-15,-1 1-44 16,-1 8 3-16,1 5 25 16,4 2 8-16,1 1-28 15,2-1-22-15,0 1-19 16,15-1-29-16,3-3-9 15,8 1-7-15,0 1 0 0,3-3-4 16,-3 2-9 0,-2 1-5-16,-9-3-5 0,-7 2 5 15,-8 1 0 1,0 2-6-16,-14-3-5 0,-13 0-58 16,-19-6-61-1,5-3-196-15,3-5-256 0</inkml:trace>
  <inkml:trace contextRef="#ctx0" brushRef="#br0" timeOffset="255708.4592">22180 9511 1305 0,'0'0'157'0,"134"-75"-157"16,-53 33-132-16,4-2-789 0</inkml:trace>
  <inkml:trace contextRef="#ctx0" brushRef="#br0" timeOffset="258035.6798">24312 9551 312 0,'0'0'954'0,"0"0"-687"16,0 0-4-16,0 0-24 15,0 0-127-15,0 0-68 16,0 0-23-16,3 14-7 16,21 4 11-16,5-1 1 15,7-2-12-15,4-3 0 16,1 0-7-16,-7-5-1 16,-7-2-6-16,-10 0-10 15,-12 0-11-15,-5 4 2 16,-8 3 19-16,-16 7 8 15,-4 3 13-15,-4 1 4 16,-1 0-10-16,4 1-6 16,7-4-8-16,5-5-1 0,12-5-30 15,5-7-137-15,33-5-140 16,7-13-99-16,5-6-899 0</inkml:trace>
  <inkml:trace contextRef="#ctx0" brushRef="#br0" timeOffset="258282.954">24892 9462 1416 0,'0'0'328'0,"0"0"-18"16,0 0-114-16,0 0-39 16,0 0-43-16,0 0-57 15,-72 73-27-15,75-54-10 16,20 1-8-16,5 1 2 15,6 1-5-15,-1-2-8 16,-3 2 5-16,-9 1-6 0,-9-3-39 16,-12 2-48-16,-2 0-41 15,-25-2-68-15,-31 0-146 16,6-7-170-16,1-8-327 0</inkml:trace>
  <inkml:trace contextRef="#ctx0" brushRef="#br0" timeOffset="258658.9786">24910 9433 497 0,'0'0'218'15,"0"0"-33"-15,88-34-35 0,-54 23-75 16,-3 0-39-16,-4 1-23 16,-3-1-11-16,-7 4 4 15,-4 1-5-15,-8 2 9 16,-5 4 100-16,0 0 102 15,-10 0-58-15,-11 14-14 16,1 5 51-16,0 3-15 16,4 0-26-16,5 0-21 15,8-2-42-15,3-2-19 16,0 0-20-16,12-3-10 16,9-1 4-16,2-2-9 15,1-1-9-15,4 0-18 16,-3-1 7-16,-4 1-7 0,-4-2-4 15,-7 2-1-15,-7 1 0 16,-3 2 0-16,-9 1-1 16,-15 2-1-16,-6-2-50 15,-7-1-50-15,-12-12-109 16,9-2-274-16,5-2-183 0</inkml:trace>
  <inkml:trace contextRef="#ctx0" brushRef="#br0" timeOffset="258793.6003">25184 9274 1420 0,'0'0'254'0,"125"-50"-106"16,-24 29-77 0,-9 3-71-16,-25 12-640 0</inkml:trace>
  <inkml:trace contextRef="#ctx0" brushRef="#br0" timeOffset="264869.7713">22747 10873 449 0,'0'0'591'16,"0"0"-332"-16,0 0-11 15,0 0 36-15,0 0-43 0,0 0-36 16,-60-41-31-16,46 41-19 16,0 0 3-16,-4 4-58 15,1 16-9-15,-2 10-26 16,3 9-3-16,4 4 1 16,4 6 0-16,8-2-13 15,0 1-13-15,16-3-13 16,10-1-3-16,10-7-14 15,3-7 10-15,4-11-17 16,2-9 8-16,-2-10 3 16,-2 0-10-16,-2-18 0 15,-6-8 5-15,-6-8-5 16,-6-6 8-16,-9-5-8 0,-8-8 0 16,-4 0-1-16,-7-3 1 15,-15 2 0-15,-5 7-1 16,-3 9 0-16,-4 15 0 15,-4 12-24-15,-6 11-50 16,-25 34-135-16,11 5-269 16,6 3-297-16</inkml:trace>
  <inkml:trace contextRef="#ctx0" brushRef="#br0" timeOffset="265326.8238">22452 10865 1175 0,'0'0'270'0,"0"0"-39"15,0 0 43-15,0 0-1 16,0 0-60-16,0 0-60 15,0 0-65-15,-11-29-40 16,11 57-15-16,0 11 50 16,7 13 4-16,6 10-36 15,1 4-12-15,-1-1-21 16,3-1-5-16,-6-4-4 16,-2-8-9-16,-1-8-114 15,-3-14-80-15,-4-17-123 16,0-9-233-16,-6-4-139 0</inkml:trace>
  <inkml:trace contextRef="#ctx0" brushRef="#br0" timeOffset="265793.7347">22355 10735 1433 0,'0'0'213'16,"120"-41"-110"-16,3 12 68 15,23-1 23-15,0 2-54 16,-16 3-50-16,-39 6-14 16,-21 2-27-16,-22 5-3 15,-14 3 3-15,-3 1-10 16,-7 1 14-16,-6 4-2 0,-10 3 23 16,-8 0 50-1,0 18 7-15,-8 13 14 0,-7 12-48 16,-3 6-6-16,3 7-25 15,1 7-9-15,3 2-15 16,6 0-9-16,4 5-10 16,1-2-4-16,0-5-4 15,6-4-9-15,2-6 2 16,4-10-2-16,-2-9-6 16,-3-8-1-16,-1-9 1 15,-4-6 0-15,-2-8-6 16,0-3 6-16,-8 0 0 15,-17-7-15-15,-14-6-7 16,-27 0-2-16,-41 6-14 16,-46 7-10-16,-28 0-12 0,-2 18-34 15,23 7-77-15,51-4-76 16,37-1-39-16,34-7-266 16,27-7-680-16</inkml:trace>
  <inkml:trace contextRef="#ctx0" brushRef="#br0" timeOffset="266615.0966">24501 10713 1224 0,'0'0'358'0,"0"0"-46"16,0 0-6-16,0 0-114 16,0 0-57-16,0 0 17 15,15 89 20-15,-2-33-36 16,2 9-47-16,3 4-12 16,-4-10-32-16,5 5-21 0,-4-7-15 15,0-12-9-15,-5-10-1 16,-4-12-68-16,-3-12-109 15,-3-11-16-15,-4-24-65 16,-11-12-419-16,-4-8-612 0</inkml:trace>
  <inkml:trace contextRef="#ctx0" brushRef="#br0" timeOffset="267190.2002">24565 10614 1450 0,'0'0'224'0,"86"-36"8"16,0 9 7-16,27-7-54 15,9 1-72-15,-8 6-36 16,-28 6-34-16,-29 8-18 16,-17 5-14-16,-10 4-5 15,-3 1-5-15,-6 3 1 16,-5 0-1-16,-8 0 0 15,-8 5 5-15,0 12 28 16,0 6 45-16,-3 10 23 16,-5 7-5-16,2 6-22 15,-1 5-10-15,4 3-6 16,3 4-4-16,0 4-7 0,9 2-21 16,6 0-7-16,2-4-5 15,3-3-5-15,1-6-1 16,-2-10-9-16,-2-10 1 15,-6-9 0-15,-5-8 5 16,-3-6-6-16,-3-7 2 16,0-1-1-16,0 0 9 15,-9 0-8-15,-14-4 5 16,-9-2-6-16,-14 2-1 16,-27 4 0-16,-34 0 0 15,-37 8 0-15,-12 10 1 16,11 3-1-16,38-7 0 15,43-2 0-15,24-5-1 16,15-1 1-16,2-1 0 0,4 0-1 16,5-3 2-16,8-2-2 15,3 2 1-15,3-2-22 16,0 0-88-16,7 0-68 16,7 0 39-16,20-7-46 15,-6-3-327-15,-1-4-392 0</inkml:trace>
  <inkml:trace contextRef="#ctx0" brushRef="#br0" timeOffset="268971.8479">24877 10842 1272 0,'0'0'408'0,"0"0"-45"16,0 0-21-16,0 0-137 16,0 0-71-16,0 0-56 15,0 0 47-15,-18 55-35 16,18-24-23-16,7-1-32 16,2 1-22-16,2-5-12 15,1-2-1-15,0-6-6 16,-2-4-177-16,8-12-96 15,-6-2-349-15,0-2-390 0</inkml:trace>
  <inkml:trace contextRef="#ctx0" brushRef="#br0" timeOffset="269246.8164">25013 10764 1587 0,'0'0'482'0,"0"0"-257"15,0 0-39-15,0 0-57 16,0 0-20-16,0 0-24 16,-35 83-21-16,49-59-13 15,1-4-15-15,2-6-20 16,-1-8 1-16,0-6-16 16,-4 0 17-16,1-14-17 15,-2-10 5-15,-5-6 6 16,-3-3-12-16,-3-4-40 15,0 1-29-15,-8 5-23 16,-4 9-1-16,-12 15-72 0,4 7-219 16,-2 2-697-16</inkml:trace>
  <inkml:trace contextRef="#ctx0" brushRef="#br0" timeOffset="271672.1294">24476 11802 523 0,'0'0'263'16,"0"0"12"-16,0 0-50 16,0 0-3-16,0 0 3 15,0 0 7-15,0 0-54 16,-21-51-31-16,21 46-67 15,6-2-38-15,9 3-18 16,6 1-11-16,1 1 0 16,-1 2-4-16,-3 0-1 0,-5 6-1 15,-8 6-6-15,-2 4 11 16,-3 3 0-16,-3 0-2 16,-8 1 1-16,-5-2-2 15,-1 0-2-15,1-7-5 16,4-3 6-16,0-2 3 15,5-5 2-15,4-1 35 16,3 0 7-16,0 0-19 16,9 0-23-16,11 0-2 15,5 0-10-15,6 0 11 0,-2 0-4 16,0 5-7-16,-5 9 0 16,-3-1 5-16,-7 4-4 15,-8 0 6-15,-6-1 16 16,0 4 39-16,-11-1 12 15,-9 1-12-15,-7-1-5 16,-6-2-15-16,-3-3-10 16,-3-4-18-16,0-1-4 15,0-3-11-15,7-2-35 16,12-1-109-16,18-3-86 16,2-9-351-16,11-6-689 0</inkml:trace>
  <inkml:trace contextRef="#ctx0" brushRef="#br0" timeOffset="272256.8702">24797 11401 1313 0,'0'0'359'16,"0"0"27"-16,0 0-56 15,0 0-60-15,0 0-89 16,0 0-54-16,0 0-49 16,-20-1-20-16,20 26 39 0,7 4-50 15,6 4-14-15,3 6-26 16,-3 0-5-16,2 1 11 15,-3-3-13-15,-2-6-22 16,-5-3-110-16,-1-8-142 16,-4-11-81-16,-1-4-318 15,-13-5-319-15</inkml:trace>
  <inkml:trace contextRef="#ctx0" brushRef="#br0" timeOffset="272420.3442">24659 11604 1137 0,'0'0'722'16,"0"0"-595"-16,0 0-27 15,0 0-25-15,102-67-38 16,-25 40-37-16,-8 4-65 16,-10 5-439-16</inkml:trace>
  <inkml:trace contextRef="#ctx0" brushRef="#br0" timeOffset="273325.749">25128 12028 1363 0,'0'0'494'16,"0"0"-183"-16,0 0-46 15,0 0-103-15,0 0-80 16,0 0-24-16,0 0 21 16,17 62-29-16,-15-26-32 0,-2 3-18 15,0 19-98-15,-12-10-223 16,-3-7-561-16</inkml:trace>
  <inkml:trace contextRef="#ctx0" brushRef="#br0" timeOffset="273908.8581">24671 12639 1410 0,'0'0'392'0,"0"0"-113"16,0 0 6-16,0 0-86 0,0 0-68 16,0 0-60-1,0 0-37-15,18-29-18 0,3 22-7 16,4-5-3-16,-3 1-5 15,-2-1 0-15,-8 1 1 16,-4 1 4-16,0-2-6 16,-6 3 8-16,-2 1-7 15,0 4 16-15,0 2 68 16,0 2 5-16,0 0-23 16,0 11-22-16,0 16-27 15,0 14 37-15,3 13-2 16,3 6-25-16,1 4 2 15,-1-3-21-15,1-5 10 0,0-6-13 16,-4-10-4 0,0-4-4-16,-3-9-13 0,0-9-88 15,0-10-135-15,0-8-37 16,-6-12-220-16,-6-8-500 0</inkml:trace>
  <inkml:trace contextRef="#ctx0" brushRef="#br0" timeOffset="274083.6843">24667 12888 1594 0,'0'0'352'0,"0"0"-201"16,0 0-23-16,0 0-44 0,100-63-35 15,-51 43-25-15,15-3-24 16,-11 1-215-16,-11 5-515 0</inkml:trace>
  <inkml:trace contextRef="#ctx0" brushRef="#br0" timeOffset="274391.4519">25125 12693 1927 0,'0'0'375'0,"0"0"-96"0,0 0-87 16,0 0-17-16,0 0-56 15,0 0-51-15,0 0-28 16,100-22-10-16,-51 5-15 16,3-7-15-16,2-2-40 15,-10 5-216-15,-18 5-577 0</inkml:trace>
  <inkml:trace contextRef="#ctx0" brushRef="#br0" timeOffset="278839.8862">24422 11017 1033 0,'0'0'156'0,"0"0"-101"16,0 0 8-16,-109 5 40 16,69 16 11-16,-1 12-23 15,3 9 9-15,9 8-6 16,7 11-21-16,10 2-28 15,12 3 2-15,9 11-6 16,26 14 12-16,5-7 0 16,-3-10-6-16,-4-11-7 15,-15-13-6-15,-9 6-5 16,-9 7-10-16,-8-4-18 16,-29-3 14-16,-12-4-1 15,-6-4-4-15,1-8-9 0,8-10 6 16,11-10-7-16,14-8 6 15,12-8 25-15,8-3 29 16,1 2-32-16,12 6-28 16,16 8 12-16,12 12 5 15,4 11 23-15,6 19 1 16,-6 26 19-16,0 33 16 16,-9 13 27-16,-14 1-2 15,-4-9-3-15,-6-14-12 16,-1 0-24-16,1-4-19 15,-1-10 11-15,5-8-10 16,0-20-12-16,0-14-9 16,-3-12-8-16,1-11-8 15,1 1 8-15,2-2-7 16,1-7-7-16,0-12 7 0,1-10-2 16,5-6 0-16,2-16-6 15,0-8-23-15,-2 0-68 16,-16-8-113-16,-4 9-109 15,-3 7-389-15</inkml:trace>
  <inkml:trace contextRef="#ctx0" brushRef="#br0" timeOffset="278991.9633">24750 13796 2642 0,'0'0'152'0,"0"0"-152"0,0 0-252 16,0 0-235-16,0 0-881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8:25:12.55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175 16886 335 0,'0'0'190'0,"0"0"53"16,0 0-1-16,0 0-33 15,0 0 2-15,0 0-6 16,-24 0 10-16,21-3-16 16,0-1-1-16,1 4 7 15,2 0-39-15,0 0-56 16,0 0-40-16,2 0-19 15,13 0 1-15,10 0 45 0,10-2-10 16,9-9-21 0,10-3-11-16,8-5-8 0,7-6-14 15,4-1-3-15,3-3-7 16,-4 3-3-16,-5 1-14 16,-7 2 1-16,-11 3 2 15,-14 5-8-15,-7 3 1 16,-12 6-2-16,-9 1 1 15,-4 4-2-15,-3 1 1 16,0 0-21-16,-3 0-88 16,-11 0-95-16,-6 4-32 15,-21 17-101-15,3-1-243 16,0 0-328-16</inkml:trace>
  <inkml:trace contextRef="#ctx0" brushRef="#br0" timeOffset="361.325">7175 17029 204 0,'0'0'816'0,"0"0"-631"16,0 0 1-16,0 0-13 15,0 0 61-15,0 0-17 16,0 0 4-16,-35 47-35 15,38-47 36-15,14 0 36 16,8 0-89-16,10-2-42 0,9-10-25 16,7-5-27-16,7-5-17 15,5-3-4-15,4-3-9 16,-2-1-10-16,0 1-14 16,-6 1-2-16,-7 3-5 15,-8 3-7-15,-8 3 7 16,-11 3-14-16,-4 5 0 15,-12 3 1-15,-7 5-1 16,-2 2-1-16,0 0-98 16,-46 17-105-16,-3 9-373 15,-16-1-845-15</inkml:trace>
  <inkml:trace contextRef="#ctx0" brushRef="#br0" timeOffset="17660.3311">8210 12439 563 0,'0'0'212'16,"0"0"-2"-16,0 0-41 0,0 0-37 15,1-6-3-15,-1-1-16 16,1-2-15-16,1-2 2 16,1-2-8-16,-1 0 1 15,3-3-19-15,0-1-5 16,-2-1-18-16,0-1-6 16,2-5 0-16,-4 0-6 15,2-3-2-15,-3-2-2 16,2-2 5-16,-2-1-13 15,0 4-11-15,0 3-4 16,0 3 0-16,1 5-3 16,-1 5-8-16,0-1 10 15,0 5-5-15,0 1 0 0,0 3 4 16,0 2-9 0,0 2 5-16,0 0 0 0,0 0-4 15,0 0-2-15,0 0-18 16,-1 7 18-16,-4 10 6 15,2 8 4-15,0 4-1 16,1 5-3-16,2 1-5 16,0 2 5-16,0 1-4 15,0 1 4-15,0 0-6 16,0 0 2-16,0 0-1 16,0 1-1-16,0-2 0 15,-5-4 0-15,-1-4 1 0,0-8-1 16,1-5 2-1,2-8-1-15,3-6-1 0,-1-3 2 16,1 0 8-16,0 0 4 16,-2-19-4-16,0-8 5 15,1-6-14-15,1-6 5 16,0 0-5-16,0 0 0 16,3 5 0-16,2 1-1 15,-1 2 1-15,-1 3-1 16,-1 2 1-16,1 2-1 15,-1 4 0-15,-1 3 0 16,-1 4 0-16,3 2 0 16,-3 5 0-16,0 0 0 15,1 5 0-15,-1 0 0 16,0 1-1-16,0 0 1 0,0 0-7 16,0 8-11-1,3 12 8-15,0 7 5 0,0 7 5 16,0 3 0-16,-1 5 9 15,1 0-8-15,-2 2 7 16,1-4-8-16,-1-2 2 16,1-2 5-16,-2-5-7 15,3-6 1-15,-2-5 0 16,2-5 0-16,-2-7 0 16,1-1-1-16,-2-6 0 15,0-1 1-15,1 0 19 16,-1-11-2-16,0-12-11 15,0-7-5-15,0-9-1 16,0-2 5-16,0-2-6 16,0 4 0-16,0 3 0 0,0 10-11 15,0 6-16-15,0 7-14 16,0 8-25-16,0 5-64 16,-1 25-209-16,-2 9-279 15,-4 4 37-15</inkml:trace>
  <inkml:trace contextRef="#ctx0" brushRef="#br0" timeOffset="22095.7179">6283 14633 776 0,'0'0'123'0,"0"0"-84"16,0 0-39-16,0 0-3 15,0 0-5-15,0 0-5 16,0 0-106-16,12 34-99 0</inkml:trace>
  <inkml:trace contextRef="#ctx0" brushRef="#br0" timeOffset="22441.8016">6307 15848 947 0,'0'0'175'16,"0"0"-109"-16,0 0-35 0,0 0-31 15,0 0-6 1,0 0-40-16,0 0-171 0,0 0-646 0</inkml:trace>
  <inkml:trace contextRef="#ctx0" brushRef="#br0" timeOffset="24230.243">8393 14184 514 0,'0'0'195'0,"0"0"-45"16,0 0-33-16,0 0 24 16,0 0-38-16,0 0-19 15,0 0 5-15,-37 3 12 16,37-3 17-16,0 0 47 15,14 0-22-15,5-2 2 16,3-4-15-16,5-3-30 16,3 1-11-16,4-3-15 15,2 2-20-15,0 1-23 16,3-1-1-16,-3 1-20 0,-1 0 4 16,-4 3-13-16,-6-1 6 15,-5 1-1-15,-5 2-5 16,-7 0 0-16,-4 2-1 15,-4 1-29-15,0 0-107 16,-3 0-127-16,-24 1-93 16,4 8-225-16,-1-1-462 0</inkml:trace>
  <inkml:trace contextRef="#ctx0" brushRef="#br0" timeOffset="24638.2416">8356 14292 704 0,'0'0'250'16,"0"0"39"-16,0 0-61 15,0 0-48-15,0 0 2 16,0 0-9-16,0 0 4 16,47 0-24-16,-19 2-25 15,-1-2-27-15,2 0-28 16,4 0-5-16,3-4 0 0,1-7-7 16,0-2-2-1,-1-1-12-15,-4 0-7 0,-4 1-11 16,-6 3-7-16,-4 0-8 15,-4 3-6-15,-7 1-2 16,-1 1 0-16,-4 2 0 16,-2 1 0-16,0 2-6 15,-8 0-56-15,-31 13-166 16,1 10-250-16,-8 5-428 0</inkml:trace>
  <inkml:trace contextRef="#ctx0" brushRef="#br0" timeOffset="27234.4464">8589 15398 413 0,'0'0'131'16,"0"0"-20"-16,0 0-1 16,0 0 10-16,0 0-6 15,0 0-10-15,0 0-19 16,0-19-6-16,0 15 2 15,0 0 14-15,-3-1 29 16,-3 0-40-16,0 1-8 0,1-1 6 16,-1 3-7-1,-2-3 26-15,-3 4-18 0,3-2-18 16,-3 2-12-16,-1-1 0 16,-3 2 3-16,4 0-13 15,-2 0-1-15,1 0-2 16,-2 0-8-16,1 0-3 15,0 2-7-15,-6 3-3 16,6 4-1-16,-4-1 0 16,3 1-5-16,-1 0-2 15,2 3 2-15,1 0-4 16,0-1-1-16,3 0 2 0,1 0-9 16,0 0 6-1,2 2 1-15,0 1 2 0,1-2-2 16,0 5 2-16,1-1 1 15,3 4-4-15,1 2 6 16,0 2-5-16,0 1 2 16,1 1-2-16,8 2 2 15,-1 0-1-15,1-2 5 16,1 0 1-16,-1-1 1 16,0 0 8-16,6-1 1 15,-3-3-4-15,1-3 0 16,-1-1 0-16,-1-5 4 15,2 0 2-15,-1-3 3 16,-1-4-1-16,3-1 9 16,-2-1-2-16,3-3 3 0,2 0-6 15,0 0 6 1,1 0-9-16,0-3-3 0,3-6 2 16,1-3-10-16,-1-3-1 15,-1 0 0-15,2-1-3 16,-5-1-3-16,-1-3-2 15,-1 1-1-15,-2-3 5 16,-1-1-13-16,-3-2 8 16,0 1-1-16,-5-2-7 15,1 2 5-15,-5 0 0 16,0 2-5-16,0 1 1 0,0 0 4 16,0 1-6-1,0 1 1-15,-5 3 5 0,-5-1-4 16,3 0-1-16,-4-1 11 15,-2 1-6-15,4 3-4 16,-3 1 4-16,-1 0 6 16,0 3-2-16,0 1-4 15,1 1 2-15,2 3-1 16,-4-2 1-16,2 2-7 16,-2 2 5-16,0 2-2 15,-1 1-4-15,-1 0 0 16,-2 0 0-16,0 2 0 15,-3 8-6-15,-2 5 5 16,-1 5-5-16,-2 7-54 0,-20 24-119 16,8-4-193-16,-2-3-563 15</inkml:trace>
  <inkml:trace contextRef="#ctx0" brushRef="#br0" timeOffset="31531.4115">6105 14945 734 0,'0'0'203'15,"0"0"18"-15,0 0-6 16,0 0-42-16,0 0-23 15,0 0-38-15,3-37-33 16,11 28-22-16,2-4-22 0,5 2-7 16,1-2-13-1,1 4-5-15,-5 2-9 0,0 4-1 16,-8 3-102-16,-8 0-117 16,-2 11-161-16,0 4-441 0</inkml:trace>
  <inkml:trace contextRef="#ctx0" brushRef="#br0" timeOffset="31709.2827">5993 15086 1122 0,'0'0'228'16,"0"0"-5"-16,0 0-99 0,0 0-57 15,0 0 2-15,0 0-37 16,108-59-14-16,-55 32-18 15,46-17-49-15,-12 4-177 16,-2 4-423-16</inkml:trace>
  <inkml:trace contextRef="#ctx0" brushRef="#br0" timeOffset="32296.3037">8589 14979 466 0,'0'0'216'15,"0"0"-22"-15,0 0-9 16,0 0-13-16,0 0-13 15,0 0-25-15,0 0-9 16,-12-29-48-16,12 29-18 16,0-3-17-16,0 3-16 0,0-2-11 15,0 2-2 1,0 0-12-16,3-3-1 0,4 2-31 16,5-2-82-16,-1 1-83 15,-2 2-54-15,-2 0-125 16</inkml:trace>
  <inkml:trace contextRef="#ctx0" brushRef="#br0" timeOffset="32461.8875">8589 14979 811 0,'-76'66'202'0,"76"-66"-34"0,0 0-71 16,7-8-49-16,9-1-33 15,11-4-15-15,-4 3-29 16,-5 2-218-16</inkml:trace>
  <inkml:trace contextRef="#ctx0" brushRef="#br0" timeOffset="36793.3049">8381 13603 1007 0,'0'0'212'15,"0"0"-47"-15,0 0 27 16,0 0 12-16,0 0-34 15,0 0-54-15,0 0-37 16,-22-15-33-16,22 15-15 16,0 0-15-16,0 7 8 15,0 7 1-15,0 3 3 0,0 3 0 16,0-1-7-16,4 0-8 16,0-4-5-16,-1-1-7 15,-2-6 10-15,1-2-11 16,1-3 9-16,-3-3-8 15,0 0 11-15,0 0 4 16,0-6 2-16,0-11-9 16,0-3-3-16,-6-8-5 15,-1 0 0-15,3 1 5 16,1 3-5-16,0 5 5 16,3 2-4-16,-2 4-1 15,2 4 8-15,0 1 0 16,0 5 4-16,0 1 2 0,0 2-8 15,0 0-7-15,2 16-2 16,4 3 1-16,6 5 1 16,0 6 0-16,-3 1 1 15,0 0-1-15,-3-1 1 16,0-2 0-16,-3 0-1 16,-3-3 0-16,0 9-133 15,0-9-149-15,0-5-428 0</inkml:trace>
  <inkml:trace contextRef="#ctx0" brushRef="#br0" timeOffset="37745.6894">9387 13545 584 0,'0'0'321'0,"0"0"-61"16,0 0-25-16,0 0-29 16,0 0 4-16,0 0-19 15,0 0-47-15,-88-13-19 16,67 15-20-16,-1 10-16 15,2 3-29-15,-1 2-17 0,4 3-4 16,3 2-5-16,5-2-7 16,4-1-5-16,5-3-6 15,0-4-2-15,0-2-7 16,12-3 8-16,4-7-6 16,2 0-1-16,2 0-7 15,4-8 0-15,-5-6-1 16,1-3 0-16,-7-2-6 15,-1-1 6-15,-4 1-1 16,-4-1 1-16,-3 4 0 16,-1 4 1-16,0 2 5 15,0 3 3-15,0 2 15 16,0 5 21-16,0 0-3 0,0 0-4 16,0 2-14-16,0 13-7 15,5 6 1-15,5 4-2 16,1 4 19-16,-2 2-15 15,3 0-6-15,-3-1-8 16,-2-1 0-16,0 0-6 16,1-3 0-16,-6 13-158 15,2-8-175-15,-4-2-760 0</inkml:trace>
  <inkml:trace contextRef="#ctx0" brushRef="#br0" timeOffset="45668.7476">9195 14936 905 0,'0'0'308'0,"0"0"-135"0,0 0-28 16,0 0-42-16,0 0-43 16,0 0-19-16,38-14-21 15,-21 10-12-15,0-2 0 16,2 1-8-16,-2-2-49 16,-2-1-53-16,3 2-121 15,-8 0-176-15,-1 1-576 0</inkml:trace>
  <inkml:trace contextRef="#ctx0" brushRef="#br0" timeOffset="45846.4289">9099 15062 1252 0,'0'0'247'0,"0"0"-80"16,0 0-50-16,0 0-66 15,0 0-25-15,0 0-26 16,83-13-1-16,-31-2-177 16,-2 1-536-16</inkml:trace>
  <inkml:trace contextRef="#ctx0" brushRef="#br0" timeOffset="46459.6603">9196 15917 588 0,'0'0'254'0,"0"0"-128"16,0 0 62-16,0 0 20 15,0 0-21-15,0 0-31 16,0 0-64-16,-8-31-14 16,20 22-27-16,2 1-10 15,3-2-14-15,2 1-11 16,3 0-16-16,-1 1-18 15,0-1-136-15,-3 4-212 16,-8-1-438-16</inkml:trace>
  <inkml:trace contextRef="#ctx0" brushRef="#br0" timeOffset="46622.4724">9179 15963 1347 0,'0'0'238'0,"0"0"-170"16,0 0-43-16,0 0-4 16,0 0-21-16,0 0-12 15,124-52-225-15,-81 28-420 0</inkml:trace>
  <inkml:trace contextRef="#ctx0" brushRef="#br0" timeOffset="47584.6245">7610 11260 484 0,'0'0'65'16,"0"0"-64"-16,0 0-1 0,0 0 0 16,0 0 0-16,0 0 1 15,0 0 0-15,-46-37 0 16,39 33 6-16,0 0-7 15,-4-2-20-15,-1-1-103 16,3 2-155-16</inkml:trace>
  <inkml:trace contextRef="#ctx0" brushRef="#br0" timeOffset="49071.125">21695 11083 8 0,'0'0'0'15,"0"0"-8"-15</inkml:trace>
  <inkml:trace contextRef="#ctx0" brushRef="#br0" timeOffset="55323.5692">8820 16936 409 0,'0'0'175'0,"0"0"-5"15,0 0 27-15,0 0 47 16,0 0 0-16,0 0-34 15,-3 0-14-15,3 0-21 0,0 0-49 16,0 0-16-16,6 0-16 16,3-3-26-16,9-6 0 15,3-2-29-15,7-4-18 16,3 0-15-16,2 1 4 16,3-3-10-16,-3 0-45 15,-2 1-30-15,-6 3-60 16,-4 1-69-16,-6 4-77 15,-6 3-117-15,-6 3-376 0</inkml:trace>
  <inkml:trace contextRef="#ctx0" brushRef="#br0" timeOffset="55524.0716">8775 17112 1245 0,'0'0'309'0,"0"0"-128"15,0 0-42-15,0 0-7 16,0 0-24-16,0 0-7 16,0 0-23-16,89-16-37 15,-23-7-26-15,0-2-15 16,19 5-58-16,-21 6-239 16,-21 7-517-16</inkml:trace>
  <inkml:trace contextRef="#ctx0" brushRef="#br0" timeOffset="61521.5743">4500 16612 1287 0,'0'0'271'15,"0"0"-151"-15,0 0-63 16,0 0-30-16,0 0-2 16,93-33-4-16,-58 20-11 15,3-1-1-15,-1 4-9 16,-3 5-103-16,-9 2-169 16,-12 3-357-16</inkml:trace>
  <inkml:trace contextRef="#ctx0" brushRef="#br0" timeOffset="61684.3613">4517 16796 208 0,'0'0'1011'0,"0"0"-768"0,0 0 30 15,0 0-76-15,0 0-87 16,0 0-63-16,0 0-24 16,141-80-9-16,-60 37-14 15,-5-3 0-15,11-11-178 16,-32 17-219-16,-6 1-544 0</inkml:trace>
  <inkml:trace contextRef="#ctx0" brushRef="#br0" timeOffset="61895.4293">4964 16290 441 0,'0'0'196'0,"0"0"-134"16,110 4 32-16,-64 14 0 16,-6 11-39-16,-6 10-19 15,-18 9-10-15,-14 19-26 16,-7 29-16-16,-15-14-65 16,-7-7-294-16</inkml:trace>
  <inkml:trace contextRef="#ctx0" brushRef="#br0" timeOffset="63627.5147">15832 16948 519 0,'0'0'369'0,"0"0"-138"15,0 0-21-15,0 0 24 16,0 0 10-16,0 0-32 16,0 0-43-16,-5-9-42 0,5 6-32 15,0-3-28 1,14-2-18-16,7-3-15 16,9-3-10-16,2 0-8 0,3 0-4 15,-1 2-6-15,-2 0-3 16,-4 4-2-16,-3 3 1 15,-6-2-1-15,-4 4-1 16,-3 0-54-16,-4 0-62 16,-2 0-36-16,-2 1-68 15,-4 2-85-15,0 0-60 16,0 0-305-16</inkml:trace>
  <inkml:trace contextRef="#ctx0" brushRef="#br0" timeOffset="63907.3347">15827 17037 1211 0,'0'0'322'16,"0"0"-4"-16,0 0-113 15,0 0-43-15,0 0-41 16,0 0-5-16,0 0 4 15,72-1-27-15,-29-11-23 16,4-1-24-16,2-4-16 16,-1-4-15-16,-1 2-5 15,-2-1-1-15,-5 3-9 0,-9 5-35 16,-7 4-96 0,-19 8-165-16,-5 1-361 0,0 16-217 15</inkml:trace>
  <inkml:trace contextRef="#ctx0" brushRef="#br0" timeOffset="74087.6295">15557 13409 103 0,'0'0'268'0,"0"0"-102"15,0 0 11-15,0 0 24 16,0 0-10-16,0 0-30 15,-1 0-28-15,1 0-11 16,0 0-7-16,0 0 0 16,0 0-10-16,0 0-30 15,0 0-12-15,0 0-9 16,0 0-14-16,0 4 5 16,11 1 42-16,5 2 2 15,2 1-10-15,6-1-13 0,1 3-8 16,3-1-1-16,1 2-9 15,0-2-11-15,1 3-12 16,-1-2 6-16,-3-2-8 16,1 1 2-16,-4-1 5 15,1-2-6-15,-2-1-3 16,0 0 7-16,-2-1 2 16,1-2 1-16,-1-2-5 15,0 0-8-15,1 0-3 16,1 0 1-16,-2 0 1 15,3 0-5-15,1-4 1 16,0-3 0-16,4 1 5 16,-2-3-1-16,-1 2 1 15,1 0 1-15,-4-3-1 16,-3 2 2-16,-1-1-4 0,0 3 2 16,-3-3 2-1,-1 2-5-15,0-2 1 0,1 1-4 16,-3 1 9-16,0-2-4 15,1 1-2-15,-2 1-2 16,-2 0-1-16,0 0-3 16,-4-1-2-16,-1 3 7 15,-1 0-2-15,0-2 0 16,0-2-6-16,-2 1 10 16,1-3-15-16,-1-1 17 15,2-1-6-15,-3-1-6 16,0 0-5-16,3-2 4 0,-1 1-5 15,-1 1-1 1,-1 0 1-16,0 1 11 0,0 2-10 16,0-1 3-16,0 3-2 15,0-2 7-15,-6 0-3 16,-3 0 1-16,-3-1 4 16,-2-1-5-16,-3 0-5 15,-2-2 8-15,-4 3-8 16,2-1 5-16,-3 0-5 15,-1 3-1-15,-2-2 0 16,-1 2 1-16,-2 2-1 16,-1-1 1-16,-1 2-1 15,-2 2 1-15,1 0 1 0,0 0-1 16,1 2-1 0,2 0 1-16,2 1-1 0,1 2 2 15,0 0-1-15,2 0-1 16,0 0 1-16,0 0 0 15,0 0 0-15,3 0 0 16,-1 0 0-16,1 2 0 16,4 1-1-16,0 1 0 15,-1 0 1-15,-1 2 0 16,5-2-1-16,-1 3 1 16,4-2 0-16,-1-1 0 15,3 2-1-15,0-1 0 16,-2 1 0-16,0 0 1 15,2 2-1-15,-2-1 0 0,3 0 0 16,0-2-1-16,0 3 1 16,2 0 0-16,-3-1 1 15,-1 1-1-15,2 1 0 16,1 1 0-16,-1 0 1 16,-1 0 0-16,1-2-1 15,0 0 1-15,0-2 0 16,3 1-1-16,0 0 0 15,2-1 0-15,1 2 0 16,-2 0 1-16,1 1-1 16,1 3 0-16,0 0 0 15,0 5 0-15,3 0 0 16,0 0 1-16,0 3 0 16,0 0 0-16,0-2-1 15,3 2 1-15,7-2 1 0,1 1-1 16,1-3 7-16,3 1-7 15,1-3 0-15,2-2 0 16,-3-2 6-16,4-3-7 16,0-4 1-16,0 1 5 15,0-4-6-15,0 0 1 16,-1 0 0-16,-2 0 0 16,-2-4 0-16,-6 1 0 15,2-1 0-15,-7 2-1 16,-2 2-14-16,-1 0-52 15,0 0-72-15,-34 19-215 16,-2 1-281-16,-12 5-763 0</inkml:trace>
  <inkml:trace contextRef="#ctx0" brushRef="#br0" timeOffset="167930.7101">5913 16769 914 0,'0'0'409'0,"0"0"-257"16,0 0-54-16,0 0 2 15,0 0-21-15,0 0 26 16,15 36 8-16,16-26 26 15,8-1-19-15,7 0-15 16,8-4-10-16,2-2-18 16,4-3-9-16,1 0-26 15,1-4-5-15,-1-9-10 16,-2-5 6-16,-5-5-9 16,-5-2-3-16,-9-6-2 15,-8 0 0-15,-8-6 1 0,-9-1 2 16,-8-2-2-16,-7-4 17 15,0-2-1-15,-9 0-12 16,-14 0-11-16,-2 2 2 16,-5 5-6-16,-5 4-3 15,1 6 2-15,-4 3-2 16,-1 5-5-16,-2 4 7 16,-3 3 1-16,-6 5 6 15,-3 4-2-15,-5 3-1 16,-3 2-3-16,0 2-2 15,0 10-1-15,1 4 3 16,2 2-8-16,6 1 0 16,4 0 11-16,9 0-3 15,5 1-7-15,6-3 4 16,2 0-5-16,5 3 5 0,2 1-6 16,3 7 1-16,5 5-1 15,7 6 1-15,4 6 6 16,0 6-6-16,6 1 6 15,13-2-1-15,2 0 2 16,5-5-7-16,3-2 9 16,1-4-4-16,3-6-5 15,1-2 0-15,5-9 5 16,0-7-6-16,3-5 0 16,4-10 0-16,4 0 0 15,4-15-19-15,25-36-147 16,-13 5-143-16,-14-7-558 0</inkml:trace>
  <inkml:trace contextRef="#ctx0" brushRef="#br0" timeOffset="257716.4243">20510 8422 776 0,'0'0'311'16,"0"0"-94"-16,0 0-67 16,0 0 20-16,0 0 33 15,0 0 12-15,43 2-44 16,-2-2-26-16,13 0-27 16,10 0-12-16,15-2-51 15,-3-3-19-15,-1-2-20 16,1-1-4-16,-18 1-12 15,-1 1-6-15,-12 0-144 16,-18 1-219-16,-17 3-617 0</inkml:trace>
  <inkml:trace contextRef="#ctx0" brushRef="#br0" timeOffset="257876.7612">20535 8647 1455 0,'0'0'145'15,"0"0"-5"-15,161-1 59 16,-6-30-5-16,33-12-76 16,1-5-54-16,-27 7-45 15,-62 6-19-15,-46 11-300 16,-43 2-1471-16</inkml:trace>
  <inkml:trace contextRef="#ctx0" brushRef="#br0" timeOffset="258750.8824">4302 9039 1438 0,'0'0'224'0,"0"0"-154"0,0 0-9 16,0 0 1-1,0 0-30-15,0 0 11 0,0 0 8 16,85-11-39-16,-49 2 4 16,1 0-16-16,5-3-148 15,-11 4-350-15,-11 1-574 0</inkml:trace>
  <inkml:trace contextRef="#ctx0" brushRef="#br0" timeOffset="258906.3921">4307 9191 1517 0,'0'0'203'15,"0"0"-137"-15,0 0 26 16,86-22-17-16,8-15-9 0,43-13-33 16,-13 7-33-16,-15 6-248 15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8:33:40.52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82 14872 992 0,'0'0'227'0,"0"0"-65"16,0 0 14-16,0 0 9 15,0 0-43-15,-28-85-62 0,28 69-22 16,7 2-35-1,7 3-10-15,6 2-3 0,1 9-8 16,3 0-1-16,-5 9 0 16,1 18 6-16,-7 8-7 15,-4 6 10-15,-3 4 1 16,-6 0 11-16,0-7 6 16,0-7-27-16,0-11 12 15,0-11-4-15,0-4 10 16,0-5-8-16,3 0 1 15,12 0-4-15,10 0 6 16,3-5 6-16,4 2-6 16,-4 3 3-16,-4 0-9 15,-6 0-7-15,-9 8-1 0,-9 9 13 16,0 7 76-16,-15 9-25 16,-13 5-20-16,-8 5-14 15,-4 3-3-15,-2-3-17 16,4-4-10-16,7-7-6 15,9-9-46-15,7-8-138 16,9-6-312-16,4-8-311 0</inkml:trace>
  <inkml:trace contextRef="#ctx0" brushRef="#br0" timeOffset="224.8145">1024 15441 1813 0,'0'0'333'0,"0"0"-222"0,0 0-68 16,140-84 25-16,-20 18 18 16,12-6-39-16,-13 12-27 15,-34 21-10-15,-37 17 5 16,13-1-15-16,-9 5-166 15,-9 1-588-15</inkml:trace>
  <inkml:trace contextRef="#ctx0" brushRef="#br0" timeOffset="1434.058">1443 15497 468 0,'0'0'579'0,"0"0"-320"15,0 0 27-15,0 0 45 16,0 0-89-16,0 0-55 16,-85-22-79-16,65 22-29 15,2 5-36-15,1 10-16 16,0 6-7-16,5 3 3 16,5 5-22-16,4-2 5 15,3 2-6-15,0-5 2 16,1-3-2-16,9-4 0 15,4-6-12-15,1-8-33 16,1-3-37-16,-2-1 36 16,4-18 11-16,-5-6-11 0,2-6-14 15,-6-1 26-15,0-2 24 16,-5 8 0-16,-2 1 10 16,-2 7 33-16,0 6 42 15,0 7 17-15,0 5-26 16,0 0-19-16,0 8-19 15,6 19-1-15,6 13 11 16,6 7 27-16,-2 7 8 16,2-1-47-16,1-1-13 15,-4-6-11-15,0-3-2 16,-3-9-2-16,-1-7-126 16,-1-8-170-16,-6-12-533 0</inkml:trace>
  <inkml:trace contextRef="#ctx0" brushRef="#br0" timeOffset="8572.7077">1292 14965 801 0,'0'0'175'0,"0"0"-87"16,0 0-26-16,0 0 18 16,-3-83-21-16,3 73-26 15,3 2-12-15,0 6-4 16,0 2 18-16,2 2 4 16,3 33 3-16,0 31 159 15,-5 34-10-15,-3 15-52 16,0-4-54-16,0-25-16 15,0-34 5-15,0-20-16 16,6-9-26-16,12-3-17 16,10-6-6-16,8-6-3 15,4-8-6-15,5-17-9 16,-2-17-4-16,0-9-23 0,-7-9-30 16,-9 5-5-16,-9 5 16 15,-10 9 41-15,-6 12 14 16,-2 13 0-16,-7 8 47 15,-13 14-16-15,-14 31-21 16,-6 5 6-16,0 12 11 16,-5 5-2-16,12-12-1 15,2-3 13-15,13-15-11 16,8-14-13-16,5-11-13 16,5-12-15-16,19-30-144 15,8-10-119-15,0-13-383 0</inkml:trace>
  <inkml:trace contextRef="#ctx0" brushRef="#br0" timeOffset="9203.543">2288 14325 1117 0,'0'0'261'0,"0"0"4"16,0 0-11-16,0 0-5 0,0 0-63 15,0 0-88-15,0 0-56 16,-29 16-21-16,39 27 10 15,0 9 0-15,0 4-9 16,-2-3-2-16,-3 0-13 16,-2-6-5-16,1-4 4 15,-4-6-6-15,0-8 1 16,0-13-1-16,0-8-28 16,0-8 16-16,0 0 10 15,8-4-10-15,-1-12-5 16,5-2 9-16,6-2 7 15,4 2-1-15,2 3 1 16,3-1-1-16,2 4-3 0,-3 1 4 16,-2 3-13-16,-5 1-57 15,-8 3 3-15,-2 0 12 16,-7-3 32-16,-2 1 22 16,0-5 2-16,-11-3 0 15,-4-3 1-15,-3-2 24 16,-3 0 42-16,3-1 20 15,2 5 2-15,5 4 11 16,4 8 30-16,4 3-33 16,3 3-45-16,0 20-37 15,12 13 0-15,5 11 11 16,5 6 2-16,0 1-16 0,-1 1-6 16,0-2-6-16,12 17-63 15,-9-11-206-15,-8-16-816 16</inkml:trace>
  <inkml:trace contextRef="#ctx0" brushRef="#br0" timeOffset="25062.0314">2203 14548 675 0,'0'0'127'16,"0"0"-93"-16,0 0 16 16,0 0 14-16,0 0-21 15,60-14-1-15,-43 14-4 16,2 7-2-16,3 2-4 15,-3-4-1-15,-2-1-12 0,-4 0-1 16,-4-2-11 0,-3 0 7-16,-4-2 34 0,-2 1 77 15,0 1 24-15,0 0 48 16,-5 4-103-16,-9 3-31 16,-4 5-16-16,0 3 8 15,-2-2 1-15,7-1-24 16,3-4 2-16,6-3-27 15,4-3 4-15,0-4 1 16,0 0-11-16,14 0 6 16,10-6-6-16,3-8-2 15,5-4-46-15,-4-1 10 16,-2-1 0-16,-12 4 19 0,0 3 18 16,-9 6 1-16,-5 3 0 15,0 4 38-15,0 0 36 16,-12 6-7-16,-9 13-46 15,-12 14-15-15,-4 10-7 16,-2 10 15-16,1 2 7 16,8-1 2-16,13-5-5 15,13-8 5-15,4-7-23 16,13-10 10-16,15-9-11 16,8-10 3-16,6-5 10 15,4-23-8-15,-4-13-5 16,0-7-6-16,-8-7-4 15,-13 3-1-15,-9 1 11 16,-12 4 1-16,-12 9 0 0,-21 9 11 16,-17 15 28-16,-24 9-19 15,-34 46-21-15,-19 39 0 16,9 18 0-16,40-1-28 16,41-30-189-16,35-36-761 0</inkml:trace>
  <inkml:trace contextRef="#ctx0" brushRef="#br0" timeOffset="25958.7484">8347 13955 358 0,'0'0'735'0,"0"0"-628"16,0 0-68-16,0 0-39 15,0 0-22-15,0 0-104 16,73 0-270-16</inkml:trace>
  <inkml:trace contextRef="#ctx0" brushRef="#br0" timeOffset="26138.3561">9056 13931 1189 0,'0'0'55'16,"0"0"-55"-16,0 0-162 16,0 0-168-16,0 0-279 0</inkml:trace>
  <inkml:trace contextRef="#ctx0" brushRef="#br0" timeOffset="26326.4733">8290 13948 651 0,'0'0'124'0,"0"0"-111"16,0 0-13-16,0 0-17 0,0 0-22 15,0 0-230-15</inkml:trace>
  <inkml:trace contextRef="#ctx0" brushRef="#br0" timeOffset="26499.1596">9256 14096 227 0,'0'0'0'0</inkml:trace>
  <inkml:trace contextRef="#ctx0" brushRef="#br0" timeOffset="31174.0492">2008 15562 666 0,'0'0'250'0,"0"0"10"16,0 0 59-16,0 0-29 16,0 0-6-16,0 0-62 15,-60-62-27-15,60 62-73 16,0 0-66-16,3 16-42 15,14 13 6-15,10 10 34 16,4 6 10-16,1 6-43 16,0 1-7-16,-2 2-7 15,0 1-7-15,-8 3-28 16,-8 22-148-16,-7-15-189 0,-7-10-415 16</inkml:trace>
  <inkml:trace contextRef="#ctx0" brushRef="#br0" timeOffset="31372.2132">1824 16274 1670 0,'0'0'379'0,"0"0"-227"16,0 0-12-16,87-37-12 15,-30 11-6-15,7 0-46 16,9-1-42-16,-3 3-19 15,-6 1-15-15,-1-1-30 0,-17 5-232 16,-18 5-594-16</inkml:trace>
  <inkml:trace contextRef="#ctx0" brushRef="#br0" timeOffset="31574.9941">2148 16375 1901 0,'0'0'258'0,"0"0"-33"16,0 0-53-16,60 102-63 15,-30-67-37-15,1 0-35 16,-4-1-16-16,-2-3-14 16,-3 3-7-16,-3 5-61 0,-6-8-205 15,-6-9-523-15</inkml:trace>
  <inkml:trace contextRef="#ctx0" brushRef="#br0" timeOffset="31902.0445">2396 16286 1855 0,'0'0'300'0,"0"0"-91"15,0 0-24-15,0 0 2 16,-5 97-57-16,7-66-52 0,14-2-30 16,1-2-14-1,2-6-10-15,2-6-11 0,-3-9-2 16,1-6-10-16,-1 0 7 16,-3-18-3-16,-1-11-5 15,-3-8-6-15,-6-5-18 16,-5-3-7-16,-3 6 8 15,-15 3 17-15,-6 11 5 16,-3 10-5-16,-3 12-57 16,-4 3-28-16,0 20-55 15,6 3-140-15,10-8-552 0</inkml:trace>
  <inkml:trace contextRef="#ctx0" brushRef="#br0" timeOffset="33162.7442">2841 15190 985 0,'0'0'310'0,"0"0"-33"16,0 0 35-1,0 0-127-15,-83 0-72 0,62 17-30 16,-1 6-3-16,6 1-11 16,5 2-17-16,4-1-22 15,7 2-11-15,0-5-8 16,18-2-1-16,4-6-3 15,3-7-6-15,2-7 4 16,4 0-5-16,-1-20-27 16,-3-6 0-16,-7-5 12 15,-6-5 6-15,-8-1 9 16,-6 5 6-16,0 2 49 16,-7 6 37-16,-3 8 25 15,2 7-7-15,3 7 19 16,5 2-63-16,0 14-37 0,10 19-9 15,12 15-14-15,6 11 15 16,5 6-11-16,3 3-10 16,2-3-4-16,-5-4-55 15,3 9-165-15,-10-16-145 16,-8-14-477-16</inkml:trace>
  <inkml:trace contextRef="#ctx0" brushRef="#br0" timeOffset="33375.6278">2962 15899 1790 0,'0'0'399'16,"0"0"-208"-16,0 0 3 16,108-74-85-16,-51 35-9 15,22-13-37-15,18-11-42 16,-3 7 0-16,-12 8-21 15,-21 11 0-15,-27 19-102 16,-10 4-227-16,-5 6-586 0</inkml:trace>
  <inkml:trace contextRef="#ctx0" brushRef="#br0" timeOffset="33586.1532">3280 15853 1790 0,'0'0'355'0,"0"0"-194"0,0 0-66 16,0 0 71-16,0 0-37 15,115 89-52-15,-78-59-31 16,-8 1-24-16,1 2-10 16,-8-1-10-16,-4 1-2 15,-6 9-97-15,-6-8-220 16,-3-9-615-16</inkml:trace>
  <inkml:trace contextRef="#ctx0" brushRef="#br0" timeOffset="33892.6482">3640 15749 1448 0,'0'0'619'0,"0"0"-435"15,0 0 1-15,0 0-24 16,-28 82 0-16,28-41-24 16,0 4-44-16,14-1-31 15,7-3-18-15,2-9-25 16,2-8-4-16,3-12-9 16,1-12 0-16,-3-6 0 15,1-26 0-15,-3-11 0 16,-8-9 2-16,-6-5-2 15,-10 0 3-15,-3 3-9 16,-20 9-3-16,-10 11-54 16,-52 34-97-16,8 8-181 15,-13 26-756-15</inkml:trace>
  <inkml:trace contextRef="#ctx0" brushRef="#br0" timeOffset="34448.0194">861 16528 1106 0,'0'0'197'16,"0"0"-7"-16,0 0 79 16,0 0-23-16,-88-42 30 15,76 37-17-15,3 3-111 16,5 0-95-16,2 2-35 15,2 0-10-15,3 17-8 16,18 14 0-16,9 14 3 16,9 8 59-16,6 6 11 15,4 0-4-15,-2-1-27 16,0-5-18-16,-4 0-24 16,-6-5 0-16,5 6-163 0,-8-11-165 15,-8-14-520-15</inkml:trace>
  <inkml:trace contextRef="#ctx0" brushRef="#br0" timeOffset="34818.1072">1311 16659 1482 0,'0'0'574'0,"0"0"-336"0,0 0 4 16,0 0-87-16,0 0-41 15,0 0-48-15,0 0-41 16,11-27-13-16,11 12-12 16,10-18-113-16,0 3-250 15,-11 3-833-15</inkml:trace>
  <inkml:trace contextRef="#ctx0" brushRef="#br0" timeOffset="35723.0779">1656 15773 1174 0,'0'0'274'0,"0"0"-11"16,0 0-4-16,-51 128-49 16,60-6-21-16,33 20-3 15,24 3-42-15,19-16-42 16,12-24-2-16,19-17-57 16,12-18-14-16,8-27-19 15,-3-26-10-15,-11-17-33 16,-12-36-97-16,-32-3-107 15,-24-8-364-15</inkml:trace>
  <inkml:trace contextRef="#ctx0" brushRef="#br0" timeOffset="35986.6664">2257 15528 1564 0,'0'0'215'0,"0"0"-23"16,0 0-45-16,0 0-87 15,0 0 63-15,102 38 1 16,-47 7-33-16,3 10-26 16,-2 8-35-16,-4-1-12 15,1 14-9-15,-16-6-9 16,-10-2-40-16,-20 6-205 15,-7-25-321-15,-2-10-439 0</inkml:trace>
  <inkml:trace contextRef="#ctx0" brushRef="#br0" timeOffset="36278.8871">2166 15090 1166 0,'0'0'171'16,"0"0"-42"-16,0 0-55 15,82-39-2-15,-61 39-8 16,-2 0-18-16,-5 12-6 16,-1 12 18-16,-5 9 40 15,-5 8 31-15,0 5-17 16,-3 4-21-16,4-2-25 0,3-3-21 15,3-7-22-15,6-6-13 16,3-8-4-16,8-10-6 16,3-11-17-16,19-11-162 15,-7-13-305-15,-8-4-503 0</inkml:trace>
  <inkml:trace contextRef="#ctx0" brushRef="#br0" timeOffset="36566.2532">2448 15173 728 0,'0'0'732'0,"0"0"-575"15,0 0-29-15,28 74 117 16,17 6-10-16,19 34-49 15,12 14-25-15,2 1-43 16,-2-7-17-16,-3-14-37 16,0-5-28-16,-10-19-17 15,-14-24-7-15,-12-24-12 16,-7-12-23-16,3-5-64 16,7-19-104-16,-5 0-180 15,-15-14-533-15</inkml:trace>
  <inkml:trace contextRef="#ctx0" brushRef="#br0" timeOffset="36841.8065">2861 15020 1820 0,'0'0'245'0,"0"0"-179"15,0 0-44-15,0 0 15 16,136-9 50-16,-26 64 29 16,38 36 4-16,7 21-44 15,-13 14 38-15,-30 2-51 16,-51-6-33-16,-20-1-9 0,-27-7-21 16,-14-15-23-16,-16-24-91 15,-10-25-44-15,-17-23-20 16,10-17-186-16,-4-10-466 0</inkml:trace>
  <inkml:trace contextRef="#ctx0" brushRef="#br0" timeOffset="37158.1467">2972 14372 1020 0,'0'0'280'16,"0"0"-180"-16,0 0 34 15,0 0-39-15,83-45-4 16,-59 46-6-16,0 26-1 16,-3 26 48-16,-8 24 11 15,1 22-10-15,-6-1-25 16,0-22-11-16,1-23-32 15,4-20-21-15,7 2-19 16,8-6-13-16,8-9-3 16,13-18-8-16,18-16-1 15,43-59-66-15,-15 1-193 0,-6-4-252 16</inkml:trace>
  <inkml:trace contextRef="#ctx0" brushRef="#br0" timeOffset="43620.358">8523 13944 514 0,'0'0'161'0,"0"0"10"0,0 0-76 16,0 0 5-16,0 0 34 16,0 0-21-16,0-3-37 15,0 3-34-15,0 0-23 16,0 0-9-16,0 0-10 15,18 0 0-15,-3 0-91 16,3 0-258-16</inkml:trace>
  <inkml:trace contextRef="#ctx0" brushRef="#br0" timeOffset="44575.1641">8498 13965 310 0,'0'0'80'0,"0"0"-80"0,0 0-263 0</inkml:trace>
  <inkml:trace contextRef="#ctx0" brushRef="#br0" timeOffset="45246.3872">9293 13822 808 0,'0'0'137'0,"0"0"-110"15,0 0-27-15,0 0-37 16,0 0-35-16,0 0-200 0</inkml:trace>
  <inkml:trace contextRef="#ctx0" brushRef="#br0" timeOffset="45441.3662">8522 14050 35 0,'0'0'0'0</inkml:trace>
  <inkml:trace contextRef="#ctx0" brushRef="#br0" timeOffset="45660.4437">9350 13917 939 0,'0'0'215'0,"0"0"-215"15,0 0-108-15,0 0-145 0</inkml:trace>
  <inkml:trace contextRef="#ctx0" brushRef="#br0" timeOffset="63771.6641">2654 15831 367 0,'0'0'223'0,"0"0"-138"15,0 0-51-15,0 0 205 16,0 0-49-16,0 0-47 16,0 2-18-16,0-2 13 15,0 0-23-15,0 0 12 16,0 0-10-16,0 0-32 16,3-3-15-16,6-4 3 15,1-5-27-15,7-2-24 16,0-3-5-16,0 0-10 0,4-1-6 15,-5 2 2-15,1 2-3 16,-5 1-61-16,-2 6-84 16,-7 7-88-16,-3 0-106 15,0 0-436-15</inkml:trace>
  <inkml:trace contextRef="#ctx0" brushRef="#br0" timeOffset="64268.4653">2658 15659 548 0,'0'0'221'0,"0"0"-62"0,0 0 28 16,0 0-38-16,0 0-41 15,0 0-35-15,0 0-12 16,-9-1-10-16,9 1-16 16,0 0-6-16,0 0 4 15,0 0-5-15,0 1 45 16,5 9 16-16,5 2-8 16,5 2-23-16,0 6-19 15,4-3-5-15,0 2-6 16,0 0-9-16,-3-1-8 15,1 2-2-15,-3-1-8 16,-5-1 11-16,-1-1-12 16,-8 1-30-16,3-4-229 0,-3-5-337 15</inkml:trace>
  <inkml:trace contextRef="#ctx0" brushRef="#br0" timeOffset="76761.2442">1314 15927 522 0,'0'0'251'0,"0"0"21"16,0 0-42-16,0 0-39 16,0 0-5-16,0 0-19 0,-14 0-27 15,3 4-36 1,-3 7-38-16,0 5-18 0,-4 2-25 15,6 1-8 1,1 3-2-16,3-2-11 0,6-1 7 16,2 1-9-16,2 0 6 15,17 3-1-15,5 3 4 16,7 4 3-16,5 6 12 16,4 3 10-16,6 9 13 15,2 7 10-15,12 17 4 16,13 15 4-16,10 16-13 15,1 3-6-15,-5-8 0 16,-9-12-13-16,-7-11-12 16,1-1-1-16,-10-10 0 15,-13-13 7-15,-5-10-3 0,-5-7 5 16,4 5 0-16,5 5-2 16,0 3-9-16,-1-8-9 15,-8-3-1-15,-4-9 1 16,-6-5-8-16,0-8 8 15,-3-7-3-15,1-7-5 16,10-26-1-16,14-70-183 16,-4 1-373-16,-5-14-1268 0</inkml:trace>
  <inkml:trace contextRef="#ctx0" brushRef="#br0" timeOffset="77775.0704">3617 14509 872 0,'0'0'174'0,"0"0"9"0,0 0 23 16,0 0-37-16,0 0-22 16,0 0-27-16,0 0-38 15,-35-30-28-15,43 21-25 16,6-3-1-16,5-2 13 0,-1 0-2 16,2 0-1-1,-1 1-7-15,-1 3-9 0,-1 5-7 16,0 0-3-16,1 5 3 15,0 0 17-15,-1 14 23 16,9 9 32-16,1 15 12 16,3 9 9-16,10 20 7 15,12 20 13-15,13 24-39 16,3 9-21-16,2-7-26 16,-4-7-3-16,-8-11-9 15,5-5 5-15,-1-1-19 16,1-7 5-16,-11-11 8 0,-7-14-10 15,-12-13 1-15,-3-3-19 16,-2 3 15-16,3 6-6 16,-1 2-9-16,-6-6 17 15,-9-5-9-15,-2-10-9 16,-5-3 14-16,-4-6-14 16,-1-4 15-16,-1-5-9 15,-2-2 0-15,0-2-4 16,0 1 7-16,-14 2-3 15,-8 5-5-15,-11 7 5 16,-10 11-5-16,-27 20-1 16,-23 25-15-16,-41 26-136 15,15-14-418-15,4-15-1368 0</inkml:trace>
  <inkml:trace contextRef="#ctx0" brushRef="#br0" timeOffset="151845.464">7075 15141 385 0,'0'0'539'15,"0"0"-376"-15,0 0-109 0,-98-90-54 16,53 61-80-16,-3-7-248 15</inkml:trace>
  <inkml:trace contextRef="#ctx0" brushRef="#br0" timeOffset="174517.8416">6955 15083 67 0,'0'0'99'16,"0"0"-25"-16,0 0-44 0,-18-1-10 15,14-1-13-15,-2 1-7 16,3 0-14-16,-1-1-73 16,1 1-35-16,0-1 48 0</inkml:trace>
  <inkml:trace contextRef="#ctx0" brushRef="#br0" timeOffset="174987.2024">6955 15083 72 0,'-56'-12'173'0,"54"12"-54"0,1 0-5 15,1-1 18-15,0 1 21 0,0-1-5 16,0 0-33-16,0 1-6 16,0-2-17-16,0 1-15 15,0 1-4-15,1-2-7 16,5 2-6-16,2 0 4 15,5 0 31-15,2-1 8 16,4 1-8-16,4-3-7 16,2 1-9-16,7-4-7 15,6 0-1-15,3-2-15 16,5-1 7-16,5-1 4 16,1 0-6-16,1-4-18 15,-3 4-10-15,-3 1-5 16,-2 0-6-16,-6 1-1 0,0 0-5 15,-8 1 2-15,2 0 0 16,-6 1 4-16,-2 1-1 16,-5-1-4-16,-3 3 2 15,-3-2-6-15,-2 1 2 16,-2 1-3-16,-2 0-1 16,-1 2-2-16,-1 0-8 15,-2-1 8-15,-2 2-7 16,1 0-2-16,-3 0 0 15,0 0-70-15,0 0-228 16,-8 2-611-16</inkml:trace>
  <inkml:trace contextRef="#ctx0" brushRef="#br0" timeOffset="176258.2034">7108 15906 188 0,'0'0'222'0,"0"0"-97"16,0 0-41-16,0 0 16 15,0 0-1-15,0 0 15 16,0 0 9-16,-15-6-6 15,15 5-2-15,0 1 4 16,0-2-42-16,0 1-26 0,0 1-15 16,3 0-14-1,7 0-8-15,4 0 36 0,6 0 20 16,7-2 20-16,4-1-11 16,4-1-8-16,1-2-6 15,4 0 0-15,5-2 6 16,0 2-24-16,2-2 8 15,0 5-14-15,2 0-2 16,-3 1 1-16,0 2 0 16,-5 0 0-16,-3 0-16 15,-5 0-1-15,-6 0-2 16,-5 0 9-16,-4 0-9 16,-4 0-8-16,-6 0-12 0,-2 0 7 15,-4 0 3 1,-1 0-11-16,-1 0 2 15,0 0 10-15,0 0-12 16,-7 0-69-16,-26 7-210 0,5 4-347 16,-8 3-919-16</inkml:trace>
  <inkml:trace contextRef="#ctx0" brushRef="#br0" timeOffset="293856.1189">22159 13433 3 0,'0'0'32'0,"0"0"-19"16,0 0 1-1,0 0-2-15,0 0-11 0,0 0 1 16,-4 3-2-16,4-3-40 15,-2 0 3-15</inkml:trace>
  <inkml:trace contextRef="#ctx0" brushRef="#br0" timeOffset="294218.4124">22159 13433 198 0,'-79'75'210'0,"78"-75"-75"0,-2 0 25 16,1 0 17-16,2 0-39 15,0 0-47-15,0 0-22 16,0-3-34-16,0-5-25 16,8-3 5-16,5-5-8 15,5 1-6-15,1-2 5 16,-1 1-5-16,2 0-1 16,-3 4 0-16,0 2-30 0,-2 3-53 15,-2 5-53-15,-1 2-75 16,-2 0 6-16,-5 4-23 0</inkml:trace>
  <inkml:trace contextRef="#ctx0" brushRef="#br0" timeOffset="294446.3341">22122 13573 803 0,'0'0'139'16,"0"0"-96"-16,0 0-34 0,0 0 2 16,0 0 9-1,0 0 5-15,64-87-3 0,-45 65-4 16,1 3-9-16,-4 2-9 16,8 3-30-16,-6 6-118 15,-6 4-142-15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8:40:32.26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595 4828 1965 0,'0'0'263'0,"0"0"-180"16,46-93-40-16,7 32-4 16,37-20 4-16,36-15-14 15,13-1-14-15,-19 22-6 16,-32 27-9-16,-41 24-30 15,-8 14-173-15,-9 5-167 16,-11 5-383-16</inkml:trace>
  <inkml:trace contextRef="#ctx0" brushRef="#br0" timeOffset="204.5559">11696 5017 1152 0,'0'0'183'16,"0"0"-105"-16,156-101 18 0,-39 21 33 16,9-10 4-16,-18 12-22 15,-31 17-40-15,-33 24-24 16,-9 5-36-16,-2-2-11 16,-10-9-146-16,-5 6-216 15,-18 8-628-15</inkml:trace>
  <inkml:trace contextRef="#ctx0" brushRef="#br0" timeOffset="509.9029">11357 4518 1189 0,'0'0'190'0,"0"0"-84"16,0 0 27-16,0 0-25 15,0 0-41-15,0 0-17 16,0 0-15-16,-30 3 3 16,25 80 34-16,-5 40 22 15,1 20 9-15,3-7 27 16,4-30-11-16,2-41-20 16,13-26-20-16,17-15-3 15,29-4-22-15,48-16-8 16,68-25-25-16,45-55-11 0,32-43 0 15,12-33-10-15,-15-19-176 16,-62 36-340-16,-33 12-735 0</inkml:trace>
  <inkml:trace contextRef="#ctx0" brushRef="#br0" timeOffset="3323.4218">17262 6036 977 0,'0'0'220'0,"0"0"-61"16,0 0 62-16,0 0 6 15,0 0-50-15,0 0-46 16,-28-7-28-16,36 7-53 16,15 0-11-16,15 4 70 15,29-3-6-15,31-1 8 16,31-9 4-16,12-10-18 0,0-6-12 16,-6 3-28-16,-19-1 3 15,-5 2-6-15,-23 4-8 16,-25 5-10-16,-16 4-7 15,-9 2-11-15,2 1-2 16,0 2-8-16,-4-1-1 16,-6 4-1-16,-11-1 0 15,-9 1-6-15,-5 0 0 16,-5 0-6-16,0 0-57 16,-31 27-109-16,-5-1-92 15,-13 4-430-15</inkml:trace>
  <inkml:trace contextRef="#ctx0" brushRef="#br0" timeOffset="5533.1284">17568 11737 1367 0,'0'0'235'0,"0"0"-50"15,0 0-53-15,0 0 1 16,0 0 78-16,104-1-87 16,-18-6-50-16,30-7-17 15,13-8 32-15,-6-3-17 16,-14-1-20-16,-20-1-10 16,-13 7-14-16,-16 1-10 15,-14 5-5-15,-5 2-7 16,3-4 3-16,-2 2-3 15,-1 0-5-15,-14 5 1 16,-11 4-2-16,-15 5-20 0,-1 0-115 16,-50 15-112-16,-1 8-261 15,-9 0-260-15</inkml:trace>
  <inkml:trace contextRef="#ctx0" brushRef="#br0" timeOffset="11601.9368">17504 6897 851 0,'0'0'354'0,"0"0"-223"16,0 0-57-16,0 0-25 16,0 0-7-16,0 0 57 15,0 0 13-15,57 9-1 16,-26-6-27-16,3 2-7 15,7 0-8-15,2-2 7 16,3 0 0-16,5 1-14 0,1 0-9 16,-1-1-12-16,-1 0-2 15,-2 3-3-15,-3-1-8 16,-6 2-10-16,-2-2-3 16,-4 0 1-16,-7 2 2 15,-1-3-9-15,-2-3 4 16,0 1 12-16,0-2 10 15,3 0 2-15,0 0-1 16,2-7 2-16,0-2-6 16,0 0-4-16,1-2-3 15,-4 2-4-15,0-2-6 16,1 0 5-16,0 0-4 16,2 0 0-16,0-3-4 0,-1 4-3 15,1-3 0-15,-3 2 2 16,1 1-1-16,-3 0-1 15,-4 1 3-15,0 2 5 16,-6 2 2-16,1-2 7 16,-4 2 9-16,1 0-6 15,-1-1-5-15,-1 0-6 16,0-4 0-16,1 3-11 16,1-3 4-16,1 0-2 15,1-3 0-15,-1-1 4 16,1-3-2-16,-2-2 1 15,0-1-2-15,-3 0 2 16,-3-5 6-16,-2 0 2 16,-3-3-13-16,0 1 10 15,0-2-7-15,0 3 0 0,-3-1-4 16,-2 3 2-16,-2 1-2 16,1 2 0-16,0 2-5 15,-3 0 0-15,-1 2 0 16,-2-3 0-16,-4 3 1 15,-3-2-2-15,-1 0 0 16,-6-1-16-16,-2 4 10 16,1-1-7-16,-6 2 4 15,2 0-3-15,-3 3 4 16,-4 3-4-16,-2 1-4 0,-5 0-13 16,0 3-1-16,-2 1 3 15,-3 2 17-15,0 0 8 16,-1 2 1-16,0 0-5 15,-1 0-5-15,1 5-20 16,5 1 16-16,3-2 3 16,7 2 4-16,3-1 7 15,3-1 0-15,3 1 0 16,4 1 0-16,-1-1 0 16,-2 2-6-16,-2 2-10 15,-1 1 11-15,-2 1 6 16,2 0 0-16,-3 1-1 15,2 1 1-15,-1 1 1 16,1 0-1-16,0 1-1 16,1 0 1-16,0 2 0 0,4-1 0 15,1 1 0-15,3-2-1 16,-1 4 1-16,1-1 0 16,3 0 0-16,-2 2 1 15,4 0-1-15,1 2 9 16,5 1-7-16,1 2-1 15,3 5 5-15,2 1 8 16,4 4 2-16,0 2 7 16,0 1 1-16,12 0 3 15,4 0 1-15,5-3 1 16,0-4-5-16,3-1 4 16,2-4-8-16,1-2 1 15,3-4 2-15,0-3-9 0,1-3-7 16,0-2 5-1,-1-4-3-15,-1-3 0 0,-1-3-3 16,-2-2 0-16,-3 0-5 16,0-2 0-16,-4-6 0 15,-4 1 5-15,-2 0-6 16,-6-1 0-16,-2 4-12 16,-3-1-36-16,-1 5-45 15,-1 0-109-15,-9 0-109 16,-8 3-299-16,-9 3-526 0</inkml:trace>
  <inkml:trace contextRef="#ctx0" brushRef="#br0" timeOffset="15937.6292">17465 9866 937 0,'0'0'348'0,"0"0"-91"15,0 0-48-15,0 0-46 16,0 0-22-16,0 0 6 15,0 0-14-15,78 0-23 16,-40 0-13-16,4 0 13 16,2 2-7-16,3-1-11 15,4 1-7-15,3-1-4 16,3 1-14-16,1-1-16 16,0-1-9-16,-3 0-7 15,-1 0-2-15,-4 0-6 0,-2 0-5 16,-6 0 7-16,-4-6-6 15,-6 1-5-15,-2-4 2 16,-6 1-2-16,0-1 1 16,-2-2 4-16,-1-1-1 15,-5-4 4-15,2-1-5 16,-4-3 3-16,-1-2-3 16,-1-3-6-16,0-1 0 15,-2-3 0-15,-2 0-14 16,-2-2 8-16,-2-1-7 15,-4-1 7-15,0 1-8 0,0-2 5 16,-9 0 4 0,-6-1-4-16,-6 3-5 0,-4 3 0 15,-5 1-1-15,-1 5-1 16,-3 3-10-16,-2 3 2 16,-3 1 0-16,0 4-10 15,-3 2 7-15,-1 3 6 16,-2 2 5-16,-1 2-11 15,3 3 6-15,-1 0 5 16,1 0 0-16,2 6 0 16,1 8-5-16,1-2-3 15,3 2 8-15,1 5 0 16,3-1-1-16,3 0 2 16,1 2 0-16,3 0-1 15,1 4 1-15,3-2 0 0,0 2 0 16,0 0 0-16,5 3 1 15,-2 2 0-15,3-3 5 16,0 3 0-16,3-2 3 16,0 0-1-16,3-1-7 15,3 1 13-15,3 2-1 16,2-2-4-16,1-1-1 16,0 1 2-16,6-1-4 15,7-1-4-15,6-1 7 16,4-1 1-16,1-3-2 15,8-4 1-15,3-2-8 16,1 0 5-16,7-5-5 16,3-1 0-16,-2-5 0 15,0-1-1-15,-8-2-23 0,-6 0-86 16,-20 3-150-16,-7 1-521 16,-4 1-1307-16</inkml:trace>
  <inkml:trace contextRef="#ctx0" brushRef="#br0" timeOffset="24402.9039">7090 7897 32 0,'0'0'235'0,"0"0"-160"16,0 0-50-16,0 0-18 15,0 0 3-15,0 0-10 16,-24 10 1-16,12-3 5 15,-3-1-5-15,0 2 6 16,-6 6 5-16,-5 2-5 16,-18 18 3-16,1-3-10 15,3-1-60-15</inkml:trace>
  <inkml:trace contextRef="#ctx0" brushRef="#br0" timeOffset="24566.9387">6446 8439 408 0,'0'0'78'16,"0"0"-51"-16,0 0-5 16,0 0 11-16,-86 92 2 15,64-72-14-15,1 4-13 16,-4 4-8-16,-17 12-16 16,6-4-71-16,2-3-433 0</inkml:trace>
  <inkml:trace contextRef="#ctx0" brushRef="#br0" timeOffset="24769.5727">5747 9031 408 0,'0'0'75'0,"0"0"-49"16,0 0 14-16,-55 76 22 16,46-54-23-16,2 4-18 15,3 0-1-15,3 1-19 16,1 5 12-16,0 3-6 15,0 4-7-15,5 5-18 16,5 6-48-16,14 31-19 16,-6-9-54-16,6-7-40 0</inkml:trace>
  <inkml:trace contextRef="#ctx0" brushRef="#br0" timeOffset="24915.7393">6074 10536 136 0,'0'0'94'16,"0"0"-63"-16,70 116-19 16,-37-60-11-16,17 30-1 15,-9-12-54-15,-4-4-61 0</inkml:trace>
  <inkml:trace contextRef="#ctx0" brushRef="#br0" timeOffset="25250.7238">6967 11562 310 0,'0'0'0'16,"0"0"-132"-16,0 0 120 16,0 0 11-16,99 56 1 15,-68-39 0-15,0 3 38 16,4 4-28-16,3-1-10 15,3 1-1-15,-1 1 1 16,3-1 14-16,-2-2-7 16,-1 0 6-16,0-5 25 15,-4-2 48-15,-2 0 17 16,-4-2 1-16,-3-1 46 0,0 0-17 16,-2-2-13-16,0-4-45 15,8 0-42-15,0-1-13 16,4-2-20-16,1-3-11 15,15 2-114-15,-12-1-117 16,-7 0-289-16</inkml:trace>
  <inkml:trace contextRef="#ctx0" brushRef="#br0" timeOffset="25415.8033">8252 12051 757 0,'0'0'138'0,"0"0"-91"0,0 0-29 15,94 4 14 1,-59-4 10-16,1 0-42 0,3-1-6 16,21-12-52-16,-10 1-142 15,-5 2-103-15</inkml:trace>
  <inkml:trace contextRef="#ctx0" brushRef="#br0" timeOffset="25562.1391">9091 11993 735 0,'0'0'273'0,"0"0"-88"16,0 0-21-16,114-10 20 15,-73-3-86-15,9-4-65 0,34-20-33 16,-9 4-105-16,-3-1-220 16</inkml:trace>
  <inkml:trace contextRef="#ctx0" brushRef="#br0" timeOffset="25902.3517">10367 11476 1437 0,'0'0'196'0,"0"0"-139"15,0 0-57-15,98-91 0 16,-56 56-22-16,1-5-6 0,5-4-15 15,1-1-109 1,3 0-74-16,0 0-15 0,-5 4 15 16,-6 2 112-16,-7 6 94 15,-4 4 20-15,-7 0 13 16,0 4 48-16,-4-2 72 16,-1-1-11-16,1-3 1 15,3-4-61-15,2-1-7 16,3-2-14-16,5-1-18 15,2-5-7-15,2 1-16 16,-2-3-19-16,0-3-102 16,10-21-57-16,-9 12-33 15,-4 5-81-15</inkml:trace>
  <inkml:trace contextRef="#ctx0" brushRef="#br0" timeOffset="26065.3796">11530 9818 871 0,'0'0'211'15,"0"0"-110"-15,2-80-23 16,-2 46-2-16,1-2-33 16,1 0-7-16,5-3-28 15,1-5-8-15,2-6-42 16,6-26-116-16,-2 11-198 16,-2 4-512-16</inkml:trace>
  <inkml:trace contextRef="#ctx0" brushRef="#br0" timeOffset="26213.1545">11542 8757 1128 0,'0'0'199'0,"0"0"-96"0,-58-83 14 15,29 46 43-15,-1 3-42 16,-1 2-33-16,-2-2-38 16,-3-3-47-16,-25-30-48 15,8 10-128-15,-1-1-315 0</inkml:trace>
  <inkml:trace contextRef="#ctx0" brushRef="#br0" timeOffset="26380.1747">10607 7742 1194 0,'0'0'165'0,"0"0"-114"15,-82-43 1-15,46 23-23 0,0 1-7 16,0-1-3-16,1 3-19 15,-21-7-32-15,9 7-150 16,2 0-499-16</inkml:trace>
  <inkml:trace contextRef="#ctx0" brushRef="#br0" timeOffset="26556.8645">9460 7461 993 0,'0'0'140'15,"0"0"-96"-15,-116-20 8 16,68 10 41-16,-3 1-41 16,-4 1-26-16,-3 1-16 0,-5 0-1 15,-16 4-9-15,-30 1-294 16,17 2-216-16,5 0-30 0</inkml:trace>
  <inkml:trace contextRef="#ctx0" brushRef="#br0" timeOffset="26707.5084">7955 7536 814 0,'0'0'156'16,"0"0"-106"-16,-115 43-26 15,60-23-8-15,-2 4-1 16,-4 2-5-16,0 4-10 16,-6 2-21-16,-41 23-57 0,16-10-140 15,4 0-502-15</inkml:trace>
  <inkml:trace contextRef="#ctx0" brushRef="#br0" timeOffset="26910.1043">6374 8425 517 0,'0'0'94'0,"0"0"-67"16,-109 109 43-16,66-64 84 16,2-4 15-16,4 2-50 15,1-1-18-15,2 3-39 16,1 2-31-16,1 3-17 15,-1 3-14-15,0 3-3 16,3 3-82-16,0 4-60 16,2 3-96-16,-8 27-10 15,9-16-28-15,2-6 54 0</inkml:trace>
  <inkml:trace contextRef="#ctx0" brushRef="#br0" timeOffset="27059.4594">5650 9777 140 0,'0'0'189'16,"-28"104"-35"-16,13-44-40 15,5-2 5-15,5-4 5 16,2-6-23-16,3 0-26 16,5-4-24-16,10-1-22 15,7 2-13-15,6 2-16 16,24 25-3-16,-7-13-155 16,0-4-155-16</inkml:trace>
  <inkml:trace contextRef="#ctx0" brushRef="#br0" timeOffset="27236.3713">6483 11633 658 0,'0'0'405'16,"59"77"-373"-16,-17-30-32 15,9 4-49-15,1-4 27 16,24 6-67-16,-12-14-24 15,-5-5-70-15</inkml:trace>
  <inkml:trace contextRef="#ctx0" brushRef="#br0" timeOffset="27433.7414">7766 12366 1332 0,'0'0'174'15,"0"0"-122"-15,95-2-33 16,-41-8-3-16,7-2-6 16,4 5 1-16,16-1-10 15,16 3-1-15,16-4-48 16,5 1-96-16,-30-1-134 16,-22 2-134-16</inkml:trace>
  <inkml:trace contextRef="#ctx0" brushRef="#br0" timeOffset="27602.9439">9718 12148 803 0,'0'0'176'16,"0"0"-63"-16,109-83 6 16,-57 40-15-16,5-4-61 15,1-7-43-15,26-38-14 16,-13 14-93-16,-8-1-490 0</inkml:trace>
  <inkml:trace contextRef="#ctx0" brushRef="#br0" timeOffset="27766.3697">10947 10672 823 0,'0'0'300'0,"13"-75"-232"15,2 12-68-15,11-32-152 16,-1 16-27-16,-4 4-140 0</inkml:trace>
  <inkml:trace contextRef="#ctx0" brushRef="#br0" timeOffset="27948.9052">11082 9215 1258 0,'0'0'171'0,"0"0"-62"16,-41-102-13-16,29 54-46 0,0-2-30 15,6-1-12-15,0-7-4 16,4-13-4-16,-2-34-149 16,1 17-242-16,-2 3-534 0</inkml:trace>
  <inkml:trace contextRef="#ctx0" brushRef="#br0" timeOffset="28103.1373">10598 7799 1099 0,'0'0'146'0,"0"0"-93"16,-98-62 46-16,65 43-26 0,3 0-18 15,10 3-26-15,0-7-29 16,5 3-52-16,4-2-291 0</inkml:trace>
  <inkml:trace contextRef="#ctx0" brushRef="#br0" timeOffset="28279.0648">9933 7219 988 0,'0'0'146'16,"0"0"-101"-16,0 0-9 0,0 0-36 16,0 0-75-16,0 0-270 15</inkml:trace>
  <inkml:trace contextRef="#ctx0" brushRef="#br0" timeOffset="32180.6661">3874 7318 363 0,'0'0'186'16,"0"0"-8"-16,0 0-29 16,0 0 1-16,0 0-3 15,0 0-8-15,0-7-20 16,0 7-13-16,0 0-5 16,0 0-18-16,0 0-25 15,0 0-21-15,0 8-18 16,0 6 1-16,0 6 2 0,3 2 2 15,3 3-10-15,1 2-2 16,-1-1-2-16,0-1-8 16,0-2-2-16,1-3 0 15,-2-2-51-15,1-1-145 16,-3-8-151-16,-1-2-448 0</inkml:trace>
  <inkml:trace contextRef="#ctx0" brushRef="#br0" timeOffset="32391.7103">3792 7474 947 0,'0'0'292'15,"0"0"-108"-15,0 0-82 16,0 0-25-16,0 0-7 15,0 0-32-15,97-33-18 16,-55 20-20-16,-8 2-52 16,-4 0-322-16</inkml:trace>
  <inkml:trace contextRef="#ctx0" brushRef="#br0" timeOffset="33495.4265">4826 6314 228 0,'0'0'582'16,"0"0"-340"-16,0 0-9 16,0 0-72-16,0 0-37 15,0 0-40-15,0 0-41 16,-5-3-24-16,5 18-6 16,2 5-12-16,8 4 9 0,0 3 2 15,3 4-5 1,0 0-5-16,-1-1-2 0,-3 12-17 15,1-9-133-15,-5-7-340 0</inkml:trace>
  <inkml:trace contextRef="#ctx0" brushRef="#br0" timeOffset="33704.4491">4775 6546 763 0,'0'0'325'15,"0"0"-167"-15,0 0-74 0,0 0-32 16,0 0-14-16,82-46-25 16,-24 24-13-16,-6 3-97 15,-4 2-242-15</inkml:trace>
  <inkml:trace contextRef="#ctx0" brushRef="#br0" timeOffset="45554.2528">20302 15869 1182 0,'0'0'261'0,"0"0"-111"16,0 0-40-16,0 0 6 15,0 0 38-15,0 0 0 16,85-2-23-16,-39 0-41 15,7-2-28-15,1-2-22 16,4 1-20-16,-6-2-10 16,-7 2-10-16,-9 3-9 15,-7-1-124-15,-8 3-145 16,-11 0-122-16,-5 0-313 0</inkml:trace>
  <inkml:trace contextRef="#ctx0" brushRef="#br0" timeOffset="45750.349">20350 16043 1182 0,'0'0'296'0,"0"0"-159"0,0 0-59 16,0 0 13-16,0 0 20 16,0 0 9-16,122-18-14 15,-10-21-46-15,-5-2-32 16,-17 9-12-16,-33 10-16 15,-11 8-112-15,-6 0-235 16,-9 3-363-16</inkml:trace>
  <inkml:trace contextRef="#ctx0" brushRef="#br0" timeOffset="48946.1024">16695 14601 494 0,'0'0'253'0,"0"0"-41"0,0 0 8 16,0 0-6-16,0 0-34 15,0 0-11-15,0 0-14 16,-68-42-16-16,56 37 10 16,-1 1-9-16,2-1-31 15,1 3-29-15,-1 0-15 16,1 2-14-16,1 0-26 16,-3 0-11-16,3 2-8 15,-2 9-6-15,1 2 2 16,1 1-1-16,2 0 5 15,4 0-6-15,-2-2 0 16,5 1 1-16,0-2-1 0,0 1 0 16,0-1 1-1,5 0 0-15,-1-2 0 0,2-2 0 16,-1 0 8-16,1-2-8 16,1-4 1-16,-1-1-2 15,3 0 14-15,2 0 2 16,3 0 8-16,1-12 7 15,3 0-7-15,1-2-4 16,-4-2-19-16,2 2 0 16,-4-1 15-16,0 1-10 15,-3 1-4-15,-1 2 5 16,-5 3-5-16,0 1 4 16,1 3-6-16,-2-1 0 0,-2 4 8 15,-1 0-8-15,0 1 0 16,0 0 0-16,0 0 1 15,0 0 0-15,0 0 1 16,0 0 5-16,0 1-7 16,0 12-2-16,0 8 0 15,0 8 2-15,0 4 13 16,0 5 6-16,0 3 4 16,0 2 1-16,2 3-2 15,7-2 20-15,-1-2 4 16,2-4-10-16,-1-5-10 15,-2-7-4-15,3-4-7 16,-3-5-3-16,-1-4-11 16,-3-5 11-16,0-2-11 15,-2-3-1-15,-1-3 0 0,0 0-29 16,0 0-98-16,-4-16-149 16,-7-2-359-16,-2-6-524 0</inkml:trace>
  <inkml:trace contextRef="#ctx0" brushRef="#br0" timeOffset="49578.1234">16609 14529 925 0,'0'0'266'0,"0"0"-66"0,0 0 17 15,0 0-6-15,0 0-30 16,-87 0-33-16,70 10-18 16,5-1-19-16,-3 5-28 15,2 6-6-15,3 2-29 16,2 6-20-16,5-1-12 15,1 3-1-15,2 0 8 16,0-3 9-16,9 0 4 16,4-6 3-16,2-4-11 15,1-4-5-15,3-10-5 0,2-3-3 16,2 0 11-16,4-16-8 16,1-12 0-16,1-6-3 15,-6-7-3-15,0-3-1 16,-7-2-5-16,-5 6 0 15,-5 3-6-15,-4 8 9 16,-2 10-8-16,0 9 5 16,0 3-6-16,0 7 0 15,0 0-1-15,0 9 0 16,1 15-26-16,6 18 27 16,4 8 6-16,1 11 21 15,3 16 6-15,0-9 8 0,-1 0 36 16,0-5-22-1,-2-15-10-15,-2-2-12 0,1-8-4 16,-3-10-10-16,-3-6 0 16,0-7-2-16,-2-6-10 15,-3-5-5-15,0-2 4 16,0-2-6-16,0 0-6 16,-21-16-118-16,0-6-413 15,0-2-880-15</inkml:trace>
  <inkml:trace contextRef="#ctx0" brushRef="#br0" timeOffset="51116.1106">20160 15296 512 0,'0'0'493'16,"0"0"-156"-16,0 0 145 15,0 0-100-15,0 0-12 16,0 0-59-16,0 0-138 16,-21 3-37-16,11 34-28 15,0 10-41-15,4 4-7 16,4 5-12-16,2-3 6 15,0-3-7-15,11-3-26 16,4-8 1-16,-3-6 7 0,4-7-11 16,-7-6-5-16,-1-8 2 15,-4-7-13-15,0-5 4 16,-4 0 0-16,0-17 3 16,0-29 0-16,-12-29-2 15,-7-22-7-15,1 2-5 16,3 21-37-16,8 26 10 15,4 23-5-15,0 2 14 16,1 5 14-16,-1 5 8 16,2 9 0-16,1 4-1 15,0 15-7-15,0 28-4 16,4 4 12-16,4 15 1 0,7 4 21 16,-5-6 9-1,2 6 0-15,0-5-7 0,-1-6 7 16,0-12-9-16,-5-10-6 15,-1-11-6-15,-2-8-2 16,-3-13 1-16,0-1-8 16,0-24 18-16,-11-28-9 15,-8-32-8-15,-3-25-1 16,5 11-25-16,5 20-29 16,8 35 15-16,4 26-3 15,-2 5 25-15,1 1 16 16,1 7 1-16,0 4-2 15,0 12-8-15,0 20-4 16,1 25 13-16,7 1 1 16,1 9 11-16,0 1 14 0,-3-13 4 15,4 2-11 1,-3-5 6-16,1-13-3 0,-4-11-5 16,0-9-8-16,-3-14-2 15,-1-5 6-15,0-14 6 16,0-30 0-16,-11-28-8 15,1-25-10-15,0 5-13 16,5 17-6-16,4 28-25 16,1 18 14-16,0 4 9 15,0 5 14-15,0 5 6 16,0 11-1-16,0 4 1 16,0 8-20-16,3 15 6 15,8 13 7-15,-2 8 8 16,1 4 6-16,1 1 3 0,-2-1 6 15,-1-4 0-15,-2-7-5 16,-2-9-2-16,-1-6-7 16,0-11 1-16,-3-5-1 15,0-6 1-15,0-6 8 16,0-17-3-16,-10-11-7 16,1-9-15-16,0-4 15 15,3 0-20-15,0 7 10 16,5 6 8-16,1 9 1 0,0 9-1 15,0 11 2 1,0 5-1-16,0 2 0 16,1 20-8-16,9 12 8 15,2 8 1-15,-1 8 10 16,1 1 3-16,-5-1 4 0,-1-5-7 16,0-7-3-16,0-5-7 15,-5-11 0-15,2-6-1 16,-3-8-13-16,0-11-75 15,0-14-134-15,0-8-581 0</inkml:trace>
  <inkml:trace contextRef="#ctx0" brushRef="#br0" timeOffset="52789.546">20524 15286 377 0,'0'0'268'0,"0"0"-77"15,0 0 25-15,0 0-12 16,0 0-40-16,0 0-10 15,0 0 36-15,-35-1-4 16,26-1-28-16,-3 2-15 16,-3 0-5-16,0 0-26 15,-1 0-18-15,-1 0-18 16,1 3-4-16,2 5-7 0,-1 0 1 16,5 5-14-1,0 4-19-15,5 3-16 0,2 7 5 16,3 3 14-16,0 2-9 15,2-3-15-15,9 3 15 16,3-4-5-16,4-1 1 16,-2-1-10-16,4-4 8 15,-4-2 2-15,3-5-8 16,-2-3 0-16,-2-5 4 16,1-4-17-16,-2-3 17 15,3 0-10-15,0-3 23 16,2-11-20-16,-2-5 2 15,1-4-5-15,-6-4 0 0,-2-4-8 16,-6-3 11 0,-4-2-12-16,0-3 0 0,0 3 1 15,-6 5 5-15,-5 3-5 16,-2 6 0-16,-1 3-1 16,-3 5 1-16,-1 2-1 15,0 1 0-15,-1 5-1 16,0 1-8-16,-1 4 3 15,1 1-3-15,-3 1-2 16,2 12 4-16,-1 7 6 16,1 3-9-16,3 5 9 15,5 2 1-15,3 1-1 0,8-1 1 16,1 4 0-16,0-3 0 16,9 1 18-16,8-2-5 15,6-1 1-15,-1-4-2 16,5-4-12-16,1-4 6 15,-2-4 0-15,2-4-6 16,-3-6 1-16,-1-1 7 16,-4-2-8-16,-1 0 1 15,-1-7 5-15,-5-7 4 16,-1-6-10-16,-1-5 1 16,-8-5 5-16,-3-4-4 15,0-5-1-15,-8-1 0 16,-10 0 0-16,-4 2-1 0,2 6 5 15,-2 8-5 1,3 7-8-16,1 7-1 0,-3 6-6 16,2 4-7-1,-13 16-17-15,4 9-341 0,-5 4-758 0</inkml:trace>
  <inkml:trace contextRef="#ctx0" brushRef="#br0" timeOffset="54638.1984">16684 14529 208 0,'0'0'301'16,"0"0"-60"-16,0 0-46 16,0 0 1-16,0 0-18 15,0 0-43-15,-69-3 7 16,56 3 18-16,-4-1-51 15,1 1-65-15,-1 0-15 16,-2 0-28-16,0 1 5 16,0 10-6-16,0 3-2 15,0 5-9-15,1 6 10 16,4 1 1-16,3 4 3 16,8 1-2-16,3-1 11 0,0 1 17 15,9-4 18-15,8-2-2 16,4-5-7-16,2-6-7 15,4-4 5-15,-2-6-7 16,0-4 5-16,-1 0-12 16,-4-11 43-16,0-7 7 15,-3-5-32-15,-4-4-26 16,-2-4 5-16,-4-1-19 16,-4-2 0-16,-1 3-9 15,-2 4-10-15,0 5 6 0,0 7-7 16,0 6 12-1,0 5 8-15,0 4 1 0,0 0 1 16,0 4-2-16,6 16-51 16,8 13 43-16,4 8 8 15,5 7 32-15,-1 4 17 16,-1-4 23-16,1 0 8 16,1-4-16-16,-5-3-9 15,0-6-7-15,-5-5-14 16,-1-8-3-16,-3-3-10 15,-3-5-9-15,-4-4-6 16,-6 4-6-16,-11-5-22 16,-8 1-455-16</inkml:trace>
  <inkml:trace contextRef="#ctx0" brushRef="#br0" timeOffset="55353.4178">20350 16903 1940 0,'0'0'353'0,"0"0"-233"0,0 0-15 16,0 0 41-16,0 0-19 15,0 0-49-15,36-15-37 16,1 2-18-16,5 0-22 16,-3 0-1-16,-4 0-67 15,-8 0-103-15,-8 1-99 16,-6 2-300-16,-13 0-501 0</inkml:trace>
  <inkml:trace contextRef="#ctx0" brushRef="#br0" timeOffset="55525.2008">20223 17082 2015 0,'0'0'364'0,"0"0"-256"16,0 0 20-16,0 0 67 15,103 22-75-15,-49-22-72 16,10-10-41-16,19-15-7 16,-14 1-349-16,-26 2-1293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8:41:33.22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870 18000 1152 0,'0'0'386'0,"0"0"-59"15,0 0 15-15,0 0-116 16,0 0-33-16,0 0-12 15,-24-6-33-15,27-1-42 16,16-4-39-16,8-6-17 16,9-4-7-16,7-6-5 0,2-2-26 15,3-1 10-15,-3 5-16 16,-2 3-6-16,-8 8-37 16,-8 9-153-16,-15 12-269 15,-6 13-166-15,-6 6-398 0</inkml:trace>
  <inkml:trace contextRef="#ctx0" brushRef="#br0" timeOffset="211.3566">14817 18352 1859 0,'0'0'531'0,"0"0"-316"0,0 0-94 16,0 0-33-16,114-92 30 15,-23 29-46-15,0 6-33 16,-6 1-5-16,-15 12-28 16,-16 18-6-16,4-4-15 15,25 2-238-15,-17 10-371 16,-14 9-688-16</inkml:trace>
  <inkml:trace contextRef="#ctx0" brushRef="#br0" timeOffset="3310.981">859 10268 84 0,'0'0'133'0,"0"0"-1"16,0 0-41-16,0 0 7 16,0 0-5-16,0 0 19 15,-25-75 15-15,19 64-36 16,0 0 80-16,0 0 4 15,2 0 28-15,-1 2 11 16,2 4 17-16,0 2-18 16,3 3-65-16,0 3-74 15,0 16-31-15,0 15 25 0,8 24 49 16,7 22-30 0,9 17 3-16,-5-6-15 0,0-20 5 15,-7-21-27-15,-3-14-31 16,3 1-10-16,-1 6 7 15,-2-1-19-15,1-9 0 16,-6-9-132-16,-4-14-114 16,0-9-222-16,0-1-195 0</inkml:trace>
  <inkml:trace contextRef="#ctx0" brushRef="#br0" timeOffset="3520.9378">894 10162 1614 0,'0'0'318'0,"0"0"-123"0,0 0-115 16,0 0-26-16,0 0 123 16,22 120-56-16,-4-39-36 15,2 22-56-15,0 7-16 16,-8 0-13-16,-7-29-156 15,-5-26-464-15</inkml:trace>
  <inkml:trace contextRef="#ctx0" brushRef="#br0" timeOffset="9967.9602">2640 14437 41 0,'0'0'256'0,"0"0"-127"16,0 0 32-16,0 0-11 15,0 0-25-15,0 0-23 16,0-3-15-16,0 2-21 15,0 1-15-15,0 0-12 16,0 0-14-16,0 0-11 0,0 0-4 16,0 0-10-1,0 0-11-15,0 0-67 0,3 0-85 16,-1 3-181-16</inkml:trace>
  <inkml:trace contextRef="#ctx0" brushRef="#br0" timeOffset="10153.7587">2640 14437 633 0,'17'24'157'0,"-17"-24"-49"0,0 0-17 15,0 0-30-15,0 0-36 16,0 0-25-16,0 3-16 0,0-1-94 15,0 2-152-15</inkml:trace>
  <inkml:trace contextRef="#ctx0" brushRef="#br0" timeOffset="10325.2061">2648 14495 299 0,'0'0'111'0,"0"0"-110"15,0 0-1-15,0 0-391 0</inkml:trace>
  <inkml:trace contextRef="#ctx0" brushRef="#br0" timeOffset="12925.1363">2105 12444 310 0,'0'0'182'0,"0"0"-22"16,0 0-14-16,0 0-19 16,0 0-31-16,0 0-39 0,0 0-28 15,0-3-13-15,3 6-10 16,1 8 3-16,4 6-9 15,1 3 0-15,12 23-46 16,-5-7-197-16,4 3-414 0</inkml:trace>
  <inkml:trace contextRef="#ctx0" brushRef="#br0" timeOffset="13083.0167">2414 13048 238 0,'0'0'72'0,"0"0"-47"16,0 0-15-16,13 87-9 15,-6-54-1-15,-2-3-145 0</inkml:trace>
  <inkml:trace contextRef="#ctx0" brushRef="#br0" timeOffset="13388.6772">2697 14069 172 0,'0'0'105'16,"0"0"-105"-16,0 0-75 0</inkml:trace>
  <inkml:trace contextRef="#ctx0" brushRef="#br0" timeOffset="13658.2007">2739 14495 32 0,'0'0'0'0</inkml:trace>
  <inkml:trace contextRef="#ctx0" brushRef="#br0" timeOffset="13808.7108">2739 14495 170 0,'-3'24'178'0,"3"-23"-73"15,-2 1 9-15,2 1 16 16,-2-2-17-16,2 5-60 15,-2-2-21-15,2 1-21 16,-3 4 4-16,3 4-15 16,-3-1-118-16,0 0-166 0</inkml:trace>
  <inkml:trace contextRef="#ctx0" brushRef="#br0" timeOffset="13974.152">2716 14832 651 0,'0'0'137'0,"0"0"-85"16,0 0 3-16,0 0-2 15,0 0-27-15,0 0-26 16,18 96 0-16,-13-68-138 16,-4-1-235-16</inkml:trace>
  <inkml:trace contextRef="#ctx0" brushRef="#br0" timeOffset="14138.1345">2790 15276 355 0,'0'0'137'0,"0"0"-32"16,0 0-9-16,0 0-20 16,0 0-35-16,0 0-24 15,7 73-17-15,-7-50-26 16,0-1-133-16,0-3-243 0</inkml:trace>
  <inkml:trace contextRef="#ctx0" brushRef="#br0" timeOffset="14287.093">2834 15646 375 0,'0'0'274'0,"0"0"-160"16,0 0-78-16,0 0-19 15,0 0-12-15,-2 89-5 16,1-66-195-16</inkml:trace>
  <inkml:trace contextRef="#ctx0" brushRef="#br0" timeOffset="14442.2835">2858 16143 546 0,'0'0'120'0,"0"0"-69"16,0 0-34-16,0 0-8 16,0 0-9-16,0 0-167 15</inkml:trace>
  <inkml:trace contextRef="#ctx0" brushRef="#br0" timeOffset="14643.0041">2851 16638 665 0,'0'0'152'15,"0"0"-50"-15,0 0 5 16,0 0-16-16,0 0-46 16,0 0-27-16,0 0-8 0,0 58-10 15,0-48-31 1,0 7-105-16,-2-4-123 0,-1-1-109 0</inkml:trace>
  <inkml:trace contextRef="#ctx0" brushRef="#br0" timeOffset="14814.3341">2806 16961 798 0,'0'0'259'16,"0"0"-149"-16,0 0-2 15,0 0-64-15,0 0-18 0,0 0-26 16,0 0 0 0,-11 7-120-16,9-7-147 0,0 0-511 0</inkml:trace>
  <inkml:trace contextRef="#ctx0" brushRef="#br0" timeOffset="14952.2482">2806 16961 1105 0,'-6'37'174'16,"6"-37"-155"-16,0 0-19 15,0 0-692-15</inkml:trace>
  <inkml:trace contextRef="#ctx0" brushRef="#br0" timeOffset="16173.2936">2781 17116 586 0,'0'0'270'15,"0"0"-41"-15,0 0 8 16,0 0 36-16,0 0 7 16,0 0-22-16,0 0-29 0,-30-43-62 15,27 43-29-15,3 0-39 16,0 4-29-16,0 15-31 15,0 13-11-15,6 9 5 16,4 5 7-16,-1 7-13 16,3-8-19-16,-2-3 7 15,-1-6-6-15,-4-8-8 16,1-9-1-16,-3-6 9 16,-3-6-8-16,0-4 9 15,0-3-4-15,0 0 5 16,0 0-5-16,-7-5-5 15,2-2 1-15,0 0-1 16,4-1 1-16,1 1-2 16,0 0 0-16,0 0-1 15,9 0 0-15,5 0-1 0,3 2-4 16,4 2 5 0,-1 1-10-16,0 0 11 0,1 2 0 15,-4 0 1-15,-4 0-1 16,-1 0 1-16,-6 0-1 15,-3 0 0-15,-1 0 1 16,-2 0-1-16,0 0 6 16,0-3-4-16,-2-2 8 15,-7-4-9-15,-3-1 8 16,3-1-8-16,0 2 0 16,5 2 0-16,1 7-1 15,3 0-3-15,0 0 3 0,5 16-12 16,21 31 10-16,10 38-10 15,4 49 12-15,-6 31-1 16,-16-29-270-16,-16-21-788 0</inkml:trace>
  <inkml:trace contextRef="#ctx0" brushRef="#br0" timeOffset="22933.7249">2761 14283 411 0,'0'0'61'0,"0"0"-45"0,0 0-16 15,0 0 1-15,0 0 0 16,0 0-1-16,34 33-25 16,-23-25-85-16</inkml:trace>
  <inkml:trace contextRef="#ctx0" brushRef="#br0" timeOffset="23105.2643">3213 14374 201 0,'0'0'232'16,"0"0"-173"-16,0 0-34 0,0 0-15 15,0 0-10-15,0 0 0 16,104 23-12-16,-60-23 6 16,2 0-102-16</inkml:trace>
  <inkml:trace contextRef="#ctx0" brushRef="#br0" timeOffset="23242.6172">4172 14417 52 0,'0'0'0'15,"0"0"-52"-15</inkml:trace>
  <inkml:trace contextRef="#ctx0" brushRef="#br0" timeOffset="23743.8663">6675 14713 337 0,'0'0'101'0,"0"0"-100"16,0 0-1-16,87 67 0 15,-59-52 0-15</inkml:trace>
  <inkml:trace contextRef="#ctx0" brushRef="#br0" timeOffset="28330.3021">22411 16924 677 0,'0'0'234'0,"0"0"-13"16,0 0-3-16,0 0 46 15,0 0-38-15,0 0-48 16,0 0 1-16,-19-35-31 16,17 35-37-16,2 0-29 15,0 0-30-15,0 0-12 16,0 0-15-16,0 9-8 15,0 13-7-15,7 8 12 16,3 7-4-16,-3 4 3 16,1-2-4-16,-2 0-5 15,2-3-6-15,-1-7 2 16,-3-5-7-16,1-9 0 16,-2-7 14-16,0-4-14 0,-3-4 12 15,0 0-13 1,0-14-3-16,0-11-15 0,0-9 9 15,0-6-7-15,-6 0 16 16,-2 4 7-16,-1 4-7 16,2 9-5-16,1 8 5 15,1 6 1-15,2 5 16 16,2 4-16-16,1 0 12 16,0 6-13-16,0 15 0 15,0 8 25-15,5 10-13 16,5 3 8-16,-2 3-5 15,2-4-2-15,-3-2-12 0,-2-7 0 16,3-3 0 0,-2-3-1-16,0-6-6 0,0 2-175 15,1-6-316-15,-6-6-549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8:42:07.93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619 14297 348 0,'0'0'81'0,"0"0"-52"15,0 0-29-15,0 0-97 16</inkml:trace>
  <inkml:trace contextRef="#ctx0" brushRef="#br0" timeOffset="628.8064">2457 13991 347 0,'0'0'76'15,"0"0"-40"-15,0 0 18 16,0 0 15-16,0 0 13 16,0 0-28-16,0 0-27 15,-15-4-15-15,15 4-1 16,0 0-4-16,0 0 4 16,3 7 0-16,2 3 2 15,8 7-1-15,-4 1-1 16,-1 2 1-16,3 5-4 15,0-1 5-15,-4 0-11 16,2-2 5-16,1 0 10 16,-2-3-8-16,-2 0 0 0,2-2-1 15,0-3 5-15,0-1-4 16,-1-3 1-16,-2-3-8 16,2 1 12-16,-1-2-4 15,0-3 5-15,0 4-4 16,1-4 8-16,4 3 0 15,1-1 4-15,6 0-6 16,1-2-1-16,2-2 7 16,3-1 6-16,1 0-8 15,-1 0-13-15,-1-4 5 16,-1-3-13-16,-3 1-11 16,-2 2-49-16,-6 3-19 15,-3 0-6-15,-2 1 7 16,-5 0 28-16,-1 0 24 0,0 0 8 15,0 1-4-15,0 4-21 16,0 0-42-16,-7 1 14 16,1-2-11-16,-1-2 18 15,-7 1 14-15,0-3-73 16,0 0-47-16</inkml:trace>
  <inkml:trace contextRef="#ctx0" brushRef="#br0" timeOffset="8417.5152">2811 14616 61 0,'0'0'154'0,"0"0"-85"16,0 0-25-16,0 0-7 16,0 0 1-16,0 0-12 15,4 0-3-15,-4 0 3 16,0 2-8-16,0 5-9 16,0 2 1-16,6 11-8 15,0-3-2-15,-3 1-103 0</inkml:trace>
  <inkml:trace contextRef="#ctx0" brushRef="#br0" timeOffset="8592.9837">2967 15020 401 0,'0'0'78'0,"0"0"-45"16,0 0 2-16,0 0-16 15,0 0-8-15,0 0-11 16,0 0-13-16,2 84-128 0</inkml:trace>
  <inkml:trace contextRef="#ctx0" brushRef="#br0" timeOffset="8748.3785">3034 15490 160 0,'0'0'153'0,"0"0"-104"16,0 0-31-16,0 0-8 15,0 0-10-15,0 0-10 0</inkml:trace>
  <inkml:trace contextRef="#ctx0" brushRef="#br0" timeOffset="8930.0712">2985 15998 400 0,'0'0'78'0,"0"0"-45"16,0 0-10-16,-24 77-6 15,15-48-8-15,6-4-9 16,-5-3-147-16</inkml:trace>
  <inkml:trace contextRef="#ctx0" brushRef="#br0" timeOffset="9077.5052">2949 16537 342 0,'0'0'71'0,"0"0"-71"15,0 0-12-15,0 0-60 0</inkml:trace>
  <inkml:trace contextRef="#ctx0" brushRef="#br0" timeOffset="9267.1676">2997 16950 390 0,'0'0'89'0,"0"0"-57"15,0 0-22-15,0 0-10 16,0 0-7-16,0 0-118 0,0 0-190 0</inkml:trace>
  <inkml:trace contextRef="#ctx0" brushRef="#br0" timeOffset="9468.7673">3057 17261 459 0,'0'0'143'15,"0"0"-94"-15,0 0-23 0,0 0-9 16,0 0-11-1,0 0-6-15,0 0 0 0,0 22-51 16,0-8-54 0,0-4-114-16</inkml:trace>
  <inkml:trace contextRef="#ctx0" brushRef="#br0" timeOffset="10209.6568">2809 17002 912 0,'0'0'275'16,"0"0"-77"0,0 0 38-16,0 0 15 0,0 0-46 15,0 0-53-15,0 0-53 16,-45-61-59-16,45 71-22 16,3 12-9-16,3 9 2 15,5 8-2-15,-2 7-3 16,-1 0 2-16,-3-2-7 15,-2-5 0-15,-1-5 7 16,-2-9-7-16,0-8 0 16,0-7 0-16,0-4 1 15,4-5 12-15,-4-1-13 16,0 0-1-16,6 0-9 16,5 0-4-16,6 0 13 0,5-7 0 15,5-3 0-15,2-1 0 16,-4-2-6-16,2 1 5 15,-9 2-12-15,0 0-18 16,-9 4 10-16,-5 1 6 16,-4 2 15-16,0 3 13 15,0-3-4-15,0 1 3 16,-3 1 10-16,0 1 8 16,3 0-4-16,0 13-23 15,9 25 3-15,20 29-7 16,2 0 1-16,0 2 0 0,-1-5 0 15,3 19 0 1,-2-8-222-16,-7 0-690 0</inkml:trace>
  <inkml:trace contextRef="#ctx0" brushRef="#br0" timeOffset="16339.4624">4014 8078 434 0,'0'0'224'16,"0"0"-100"-16,0 0 28 15,0 0 29-15,0 0-41 16,0 0-23-16,-49-32-41 16,64 32-24-16,10 15 57 15,12 6 71-15,7 7-71 16,2 0-27-16,-1-1-17 15,-3-2-15-15,1-9-19 16,-4-11 14-16,1-5 26 16,9-35 22-16,9-41 14 0,14-49-22 15,5-26-20-15,-8-9-20 16,-6 4-32-16,-20 19 5 16,-9 6-10-16,-4 13-1 15,-6 24-6-15,-5 28 12 16,-4 25-13-16,-3 15-56 15,0 9-64-15,0 17-185 16,-3 2-427-16,-9 21-497 0</inkml:trace>
  <inkml:trace contextRef="#ctx0" brushRef="#br0" timeOffset="21849.1486">4954 5020 162 0,'0'0'154'15,"145"-41"-70"-15,-37 16-44 16,-11 5-4-16,-16 6 45 16,-25 8 71-16,-15 5 5 0,8-1-46 15,0 0-17 1,2 2-29-16,-8 0-31 0,-6 0-14 15,-7 0-9-15,-6 11 5 16,3 22-14-16,-6-3-2 16,-15 2-109-16</inkml:trace>
  <inkml:trace contextRef="#ctx0" brushRef="#br0" timeOffset="22469.5668">6635 6174 1005 0,'0'0'251'0,"0"0"-37"16,0 0-66-16,0 0-80 16,0 0-24-16,0 0 35 0,103-22 31 15,-12 13-15-15,30 1 5 16,5 1-10-16,-20 4-5 16,-27 2-9-16,-31 1-24 15,-3 0-9-15,6 0-13 16,3 1-13-16,3 7-6 15,-11 2-10-15,-10 6-1 16,-25 20 0-16,-10-2-317 16,-4-2-818-16</inkml:trace>
  <inkml:trace contextRef="#ctx0" brushRef="#br0" timeOffset="22944.7775">5564 7229 97 0,'0'0'737'0,"0"0"-473"0,0 0-12 15,0 0-15-15,0 0-51 16,0 0-70-16,0 0-59 16,-2-10-1-16,44 6 39 15,26-1 16-15,31-2-24 16,-5 0 3-16,-6 1-30 16,-12-2-4-16,-18 3-26 15,11-2-14-15,19-2-7 0,11 4-8 16,8-2-1-16,-19 4-328 15,-24 3-1119-15</inkml:trace>
  <inkml:trace contextRef="#ctx0" brushRef="#br0" timeOffset="23571.5718">8528 8095 909 0,'0'0'286'16,"0"0"-38"-16,0 0-91 16,0 0 52-16,0 0 22 15,112 0-19-15,-28 0-43 16,23-11-49-16,7 0-25 16,-20-1-20-16,-21 0-26 15,-26 3-6-15,-1 1-32 0,5-1-2 16,29-3-9-16,-10-1-64 15,-16 1-724-15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8:58:35.04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175 2113 1182 0,'0'0'200'0,"0"0"37"15,0 0 39-15,-40-79-30 16,35 70-28-16,4 9-43 16,1 4-108-16,0 37-67 0,12 32 7 15,10 22 15-15,-2-2-4 16,-2-18-10-16,-1-25 0 15,-3-14-8-15,23 11-49 16,-5-8-233-16,5-11-446 0</inkml:trace>
  <inkml:trace contextRef="#ctx0" brushRef="#br0" timeOffset="190.3929">18515 1910 1197 0,'0'0'255'0,"0"0"-166"16,0 0 51-16,27 107 26 16,-8-29-33-16,7 18-39 15,-1 4-23-15,-5-16-39 16,-4-22-32-16,-5-7-84 16,-5-19-314-16,-6-5-508 0</inkml:trace>
  <inkml:trace contextRef="#ctx0" brushRef="#br0" timeOffset="412.5707">17917 2413 1482 0,'0'0'231'0,"0"0"-48"15,0 0-117-15,81 66 48 16,13-22 48-16,36 6-9 15,17 0-27-15,-7-8-62 16,-11-8-42-16,-22-10-10 16,-18-7-12-16,-20-8-34 15,0-9-173-15,-23-6-343 16,-9-13-375-16</inkml:trace>
  <inkml:trace contextRef="#ctx0" brushRef="#br0" timeOffset="562.0099">19091 2148 1272 0,'0'0'293'0,"0"0"-25"16,0 0-178-16,-4 73 55 15,4 14-4-15,0 42-48 16,-3 32-50-16,-10 12-43 16,-1-37-25-16,-11-31-498 0</inkml:trace>
  <inkml:trace contextRef="#ctx0" brushRef="#br0" timeOffset="6638.8927">24352 3413 636 0,'0'0'276'0,"0"0"-83"0,0 0 38 16,0 0-6-16,0 0-96 15,0 0-59-15,64 34-29 16,-36-31-17-16,0-3-13 15,5 0-5-15,3-1-6 16,-1-12-64-16,14-13-138 16,-10 3-118-16,-10 0 8 0</inkml:trace>
  <inkml:trace contextRef="#ctx0" brushRef="#br0" timeOffset="7012.8714">24440 3162 940 0,'0'0'259'0,"0"0"-30"0,0 0-27 15,0 0-31 1,0 0-50-16,0 0-44 0,0 0-32 16,-2-16-23-16,-10 24-8 15,-6 9 23-15,-7 10 12 16,-6 5 11-16,-1 4-9 16,4 0-14-16,7 0-15 15,12-4-6-15,9-3 5 16,6-1-6-16,38 1 7 15,38-1-10-15,34 0 0 16,14-3-12-16,-8-11-8 16,-38-5-215-16,-35-9-585 0</inkml:trace>
  <inkml:trace contextRef="#ctx0" brushRef="#br0" timeOffset="7905.9943">23035 2264 690 0,'0'0'703'0,"0"0"-451"15,0 0 33-15,0 0 4 0,0 0-71 16,0 0-83 0,0 0-73-16,-18-30-45 0,18 59 10 15,0 6 29-15,9 3-10 16,10-1-23-16,5-4-8 16,6-5-9-16,4-9-5 15,-1-8 11-15,-3-8-6 16,-6-3 3-16,-3-12 2 15,-4-12-2-15,-6-5 0 16,-3-4-3-16,-4 2 1 16,0 4-1-16,-4 9-6 15,0 10 6-15,0 8 2 16,0 0-8-16,0 22 0 0,0 15 6 16,0 11 29-1,0 11 2-15,2 4 7 0,5 4-10 16,2-2-1-16,3-4-5 15,-5-1-11-15,-5-8-11 16,-2-7 0-16,-37-4-6 16,-69-2-1-16,-124-10-59 15,8-7-204-15,-33-13-508 0</inkml:trace>
  <inkml:trace contextRef="#ctx0" brushRef="#br0" timeOffset="17359.0952">13772 8402 155 0,'0'0'763'0,"0"0"-536"15,0 0-84-15,0 0-18 16,0 0 48-16,32 20 0 15,-6-10-1-15,7 2-26 16,4 2-40-16,6-2 9 0,2 1-5 16,4-2-12-16,-1-2-10 15,0-4-17-15,-2 1-2 16,-4-6-8-16,-7 0-3 16,0 0-10-16,-5 0-11 15,-3-3-2-15,-2-4-2 16,-1 0-3-16,1-5 2 15,-2-3 3-15,2-2-5 16,2-6-8-16,1-7 4 16,-1-5-2-16,0-5-9 15,-3-2-6-15,-2-3 3 16,-1-2-6-16,-2 4 4 16,-6-1-2-16,-1 1 2 15,-5 2-2-15,-4-2-1 16,-3 1 8-16,0-1-7 0,0 1 7 15,-5 2-2-15,-5-1-1 16,-2 4 3-16,-4 1-5 16,4 2 2-16,-6 0-4 15,1 2 1-15,-2 3-8 16,-3 2 10-16,-1 1-4 16,-4 2-1-16,-3 3 5 15,-2-1-10-15,-3 4 8 16,-5 2 0-16,0 1-8 15,-2 3 5-15,-3 3-5 16,2 2 8-16,-2 3-8 16,4-1 0-16,5 4 0 0,1-1 5 15,4 2-6-15,3 0 6 16,-1 0-5-16,-3 8-1 16,2 1 0-16,-4 2 0 15,2 1-1-15,1 3 0 16,1-1 1-16,0 0 0 15,2-1 0-15,2 3 0 16,1 1 1-16,0 0-1 16,2 0 1-16,1 1-1 15,3 2 0-15,-1 0 1 16,4 0 0-16,-1 2 1 0,5 0-1 16,-1 1 7-16,3 1-7 15,0 4 5-15,0-2 2 16,4 1-7-16,0 2 13 15,3 0-7-15,2 0 1 16,1 0 1-16,0 1 1 16,0 2-2-16,0-3-1 15,0 4 2-15,6-1-7 16,0 3 20-16,1-3-1 16,1-1-13-16,4 2 8 15,0-4-2-15,2-1 1 16,3-2 1-16,4-4-5 15,0-2 11-15,1-4 2 16,-1 1 3-16,3-5-7 16,0-3-1-16,1-1 2 0,2-4-1 15,0-1-8-15,3-3 1 16,-2 0-5-16,0 0-2 16,-2 0-5-16,-7-3 0 15,-7-1-1-15,-6 4-32 16,-6 0-115-16,-14 3-114 15,-12 9-291-15,-16 0-710 0</inkml:trace>
  <inkml:trace contextRef="#ctx0" brushRef="#br0" timeOffset="17839.3538">11560 8303 841 0,'0'0'338'0,"0"0"19"0,0 0-16 16,0 0-9-16,0 0 3 15,0 0-68-15,0 0-85 16,-33-54-91-16,39 77-58 16,15 12 17-16,6 11 20 15,6 9-5-15,-1 2-41 16,1-4-10-16,-4-1-8 16,-6-7-6-16,-6-6-53 15,-7-5-111-15,-10 2-208 16,-4-11-214-16,-14-6-221 0</inkml:trace>
  <inkml:trace contextRef="#ctx0" brushRef="#br0" timeOffset="18038.2108">11420 8665 1300 0,'0'0'366'0,"0"0"-81"15,0 0-133-15,0 0 29 16,84 8 8-16,-38-2-59 15,4 1-72-15,-2 0-36 16,-2-1-12-16,-4-2-10 16,-2 0-27-16,-3-4-137 15,4 0-168-15,-8-8-226 0,-10-3-518 16</inkml:trace>
  <inkml:trace contextRef="#ctx0" brushRef="#br0" timeOffset="18210.7474">11976 8381 1423 0,'0'0'333'15,"0"0"-66"-15,0 0-72 16,-43 119-26-16,20-37-46 16,-8 22-65-16,-12 11-41 15,-11-6-17-15,8-30-193 16,-4-25-592-16</inkml:trace>
  <inkml:trace contextRef="#ctx0" brushRef="#br0" timeOffset="34073.2709">13997 7397 360 0,'0'0'167'0,"0"0"9"16,0 0-33-16,-107 10-16 16,68 0-21-16,-2 5-11 0,-1 2-27 15,-2 3 8-15,1 3-7 16,3 5-21-16,1 2-13 16,2 7-4-16,4 4-2 15,0 8-5-15,3 2 4 16,4 7 14-16,4 3 11 15,3 3 11-15,7 2-7 16,4 0-10-16,8 2-6 16,0-3 0-16,19-1-9 15,7-1-6-15,7-5 27 16,6-7 20-16,6-4-14 16,-2-7-3-16,4-5-8 15,2-5-5-15,-2-5-3 16,1-4 3-16,0-4-5 15,-2-4 4-15,-1-6-1 0,0-3 2 16,-2-3-2-16,2-1-4 16,1 0 3-16,0-8 6 15,3-7-1-15,2-4-3 16,0-3-9-16,-2-5 0 16,0-3 1-16,-3-4-9 15,-1-6-1-15,-3-7-12 16,-3-5 0-16,-3-3-6 15,-4-1 0-15,-6 2 0 16,-3 1 3-16,-5 6 0 16,-6-1 3-16,-6 2-3 15,-6 1 3-15,0-1-2 16,-3 1-2-16,-13-4-7 0,-7 1 0 16,-3 0 11-1,-6 4-12-15,-4 1-9 0,-4 5 9 16,-3 3 9-16,-2 4-9 15,-3 3 6-15,0 3 9 16,2 7-14-16,2 3 5 16,8 2-6-16,2 5 0 15,7 2 0-15,0 3 0 16,3 2 1-16,0 1-1 16,2 0 1-16,0 0 1 15,3 1-1-15,2 5-1 16,0 1 1-16,4 0 0 15,1-2-1-15,2 3 0 0,2-5-1 16,2 3 1 0,1-2 0-16,2 0 0 0,2-1-1 15,1-3 1-15,0 0-2 16,0 2 1-16,0-2-1 16,0 0-4-16,0 0-1 15,0 0 5-15,0 0 2 16,0 0-1-16,0 0 1 15,0 0 0-15,0 0-1 16,0 0-22-16,0 0-15 16,0 0-10-16,0 0-26 15,0 0-35-15,0 1-29 0,0 1-28 16,0-1-32-16,0 3-62 16,4 3-95-16,-2-1-200 15,1-1-172-15</inkml:trace>
  <inkml:trace contextRef="#ctx0" brushRef="#br0" timeOffset="37427.8505">6374 14707 980 0,'0'0'395'15,"0"0"-178"-15,0 0 63 0,0 0 21 16,0 0-36 0,0 0-39-16,18 0-23 0,95 11-18 15,47 0-37-15,22-1-31 16,-8-8-35-16,-22-2-26 15,-33 0-25-15,-9 0-8 16,-5-4-13-16,-15 0-8 16,-23 0-2-16,-22 0-21 15,-17-1-90-15,-10 0-67 16,-18-2-122-16,0 1-172 16,-25 0-279-16</inkml:trace>
  <inkml:trace contextRef="#ctx0" brushRef="#br0" timeOffset="37660.0738">6420 14959 1728 0,'0'0'367'16,"0"0"-184"-16,112 6 50 15,0-6 16-15,25-10-24 16,6-9-57-16,-7-9-62 15,-20 6-43-15,-11-2-23 16,-23 3-17-16,-23 5-14 16,-17 3-9-16,-6 1-77 15,7-10-124-15,-6 4-365 16,-7-3-997-16</inkml:trace>
  <inkml:trace contextRef="#ctx0" brushRef="#br0" timeOffset="42087.9745">22923 14640 1676 0,'0'0'332'0,"0"0"-216"0,0 0-7 16,0 0 45-16,0 0-13 16,0 0-55-16,110 12-23 15,-53-12-28-15,3 0-23 16,-1 0-12-16,-2 0-9 16,-5-7-90-16,-12 0-64 15,-7-2-158-15,-14 0-213 16,-11 2-232-16</inkml:trace>
  <inkml:trace contextRef="#ctx0" brushRef="#br0" timeOffset="42286.6112">22975 14800 1258 0,'0'0'363'15,"0"0"-239"-15,0 0 77 16,0 0 17-16,136 8-55 15,-44-26-47-15,21-6-32 16,-9-1-44-16,-22 6-38 16,-30 5-2-16,-10 1-147 15,-10 2-186-15,-9-2-633 0</inkml:trace>
  <inkml:trace contextRef="#ctx0" brushRef="#br0" timeOffset="44968.4147">3388 15441 1603 0,'0'0'513'0,"0"0"-307"16,0 0-13-16,0 0-69 16,0 0-48-16,0 0-19 15,86-24-19-15,-35 18-18 16,3 0-11-16,1-1-3 16,-2 1-6-16,-6 2-42 15,-4 3-115-15,-6 1-76 16,-13 0-335-16,-12 1-383 0</inkml:trace>
  <inkml:trace contextRef="#ctx0" brushRef="#br0" timeOffset="45149.3836">3507 15646 1260 0,'0'0'508'15,"0"0"-329"-15,0 0 39 16,0 0-77-16,0 0 17 15,116-28-34-15,-14-6-27 16,42-16-60-16,26-9-37 16,10-14-122-16,-43 15-365 15,-36 2-882-15</inkml:trace>
  <inkml:trace contextRef="#ctx0" brushRef="#br0" timeOffset="48813.8949">17090 15526 1094 0,'0'0'383'16,"0"0"-123"-16,0 0-55 15,0 0-1-15,0 0-15 0,0 0-8 16,74 0-17-16,-24 0-33 15,10 0-44-15,4 0-48 16,2 0-18-16,-2 0-12 16,-3 0-9-16,-6 0-8 15,-10 0-73-15,-9 0-89 16,-12 0-62-16,-19-6-135 16,-5-2-189-16,-2 0-59 0</inkml:trace>
  <inkml:trace contextRef="#ctx0" brushRef="#br0" timeOffset="49019.1493">17126 15707 1061 0,'0'0'298'16,"0"0"-64"-16,0 0 16 0,0 0 18 16,0 0-75-16,69 71-10 15,-14-71-36-15,11-3-34 16,6-16-29-16,7-1-41 15,-6-1-29-15,-2-3-14 16,-8 3-71-16,-3-4-109 16,-19 5-101-16,-17 3-458 0</inkml:trace>
  <inkml:trace contextRef="#ctx0" brushRef="#br0" timeOffset="111225.2191">23023 4258 1117 0,'0'0'212'0,"0"0"7"16,0 0-16-16,0 0-54 16,82-37-42-16,-60 37-43 15,2 8-1-15,-4 18-18 16,-5 11 3-16,-15 27 0 16,-3 25-5-16,-33 19 19 0,-8 7 12 15,0-11 0 1,12-26-16-16,15-25-24 0,14-14-17 15,3-6-8-15,0 1-8 16,8 0 5-16,10-4-6 16,9-11 0-16,2-13 0 15,-1-6-9-15,-1-6-3 16,-5-18-10-16,-7-1 11 16,-6-3 10-16,-3 2 1 15,-6 7 0-15,0 8 6 16,0 6 25-16,0 5 11 15,0 20-18-15,-7 29 1 16,-4 30 62-16,0 35 22 0,1 16-24 16,6 3-3-1,4-6 5-15,0-12-10 0,0-6-11 16,10-5-4-16,0-4-21 16,0-6-14-16,-1-18-6 15,-2-19-2-15,-5-14-2 16,2-9-2-16,-1 5-9 15,-2-2-5-15,1 1 7 16,1-11-7-16,-3-8 0 16,1-9 0-16,-1-5 0 15,0-3 0-15,0-2 7 16,0 0-7-16,0 0 7 16,0 0-7-16,0-4 1 15,0-4-1-15,-4-2-1 16,-1 3 2-16,-2-3-2 0,-2 4 0 15,0 0 0 1,-2 3 0-16,-3 1-1 0,-1 2-7 16,-3 0 2-16,-5 2 0 15,1 7 0-15,-3 0-1 16,-1 3-10-16,1-3-16 16,1 2-4-16,5-5-14 15,0 2-18-15,6-7-42 16,2-1-116-16,3-4-261 15,4-7-509-15</inkml:trace>
  <inkml:trace contextRef="#ctx0" brushRef="#br0" timeOffset="112448.6531">22972 7879 871 0,'0'0'328'0,"0"0"-37"16,0 0-24-16,0 0-74 16,0 0-4-16,0 0-68 15,82-52-27-15,-60 52-32 0,-3 0-12 16,-5 0 7-16,-5 16 19 16,-7 6 19-16,-2 8-46 15,-2 7-19-15,-11 3 1 16,-7 3 10-16,3 3-7 15,2-3-10-15,6-4 0 16,4-4-14-16,5-5-4 16,0-6-5-16,18-7-1 15,6-6 1-15,6-9-2 16,4-2-24-16,-4-9-12 16,-2-11-14-16,-7-3 5 15,-9-2 21-15,-4-2 23 16,-7 8 2-16,-1 4 14 15,0 6 44-15,0 8 18 16,0 1-10-16,0 10-17 0,-4 17 15 16,1 13 23-1,1 19-3-15,2 1-6 0,0 5-14 16,0 1-5-16,5-10-17 16,4 4-11-16,1-4-8 15,-1-6-11-15,0-6-3 16,-2-8 0-16,-4-9-8 15,-1-8 0-15,-2-4 1 16,0-8 4-16,-2-4 1 16,-12-3 1-16,-5 0-1 15,-6-5-6-15,-5-7 0 16,-6 0-1-16,-10 4-36 16,-6 2-91-16,-26 6-105 0,9 0-374 15,13 1-805-15</inkml:trace>
  <inkml:trace contextRef="#ctx0" brushRef="#br0" timeOffset="114309.8751">23010 9956 491 0,'0'0'339'0,"0"0"-163"16,0 0 5-16,0 0-36 16,0 0-13-16,0 0-25 15,0 0 13-15,30-15-18 16,-20 15-13-16,-4 1 43 16,-2 10-6-16,1 5-21 15,-2 2-24-15,-1 6-39 0,3-1-2 16,-1 0-10-1,2 2 8-15,2-4-8 16,2-1-5-16,-2-3-7 0,4-3-3 16,-2-4-8-16,1-5-1 15,-2-3-4-15,1-2 4 16,-2 0-5-16,2-6 8 16,-4-7-9-16,1-2-6 15,-2-4-5-15,-4 2 10 16,0-2-1-16,-1 2 2 15,0 5 0-15,0 2 1 16,0 7 5-16,0 1 21 16,0 2 8-16,0 5 1 15,-2 14 6-15,-1 8 23 16,-3 6 15-16,2 2-9 0,1 1-8 16,-1 0-14-16,1-5-19 15,0-3-6-15,0-5-9 16,2-6-4-16,-1-5-1 15,1-4-8-15,-1-4 3 16,1-4-4-16,-5 0 9 16,-1 0-9-16,-8-4-1 15,-9-4-37-15,-6-1-26 16,-11 6-65-16,-54 5-127 16,8 14-274-16,-12 7-512 0</inkml:trace>
  <inkml:trace contextRef="#ctx0" brushRef="#br0" timeOffset="116043.9604">22068 7519 130 0,'0'0'881'0,"0"0"-645"0,0 0-27 15,0 0-10-15,0 0-9 16,0 0-25-16,114-29 14 15,-59 29-35-15,9 0-24 16,19 0-7-16,17 0-15 16,15 0-11-16,-10-3-11 15,-23-6-27-15,-24 0-25 16,-16-6-2-16,7-2-14 16,1-5 4-16,0-7-6 15,-9-4 0-15,-9-4 0 0,-11-4 0 16,-6-5 1-16,-6-4-6 15,-5 0 7-15,-4-2-1 16,0 3-7-16,-1 0 11 16,-14 6 1-16,-6 4 1 15,-7 3-1-15,-8 4 3 16,-10 5-3-16,-5 5 1 16,-9 8-12-16,-16 8 13 15,-18 6-8-15,-16 14 0 16,-1 9-5-16,19 0 5 15,21-4 4-15,22-5-9 16,6 2 7-16,-6 4-1 16,-3 5 5-16,-2 6-3 15,8 5 6-15,7 3-13 16,6 3 7-16,6 8-8 0,6 3 5 16,9 3 0-1,5 2 0-15,7 1 0 0,0-4 6 16,19-3-2-16,8-7 2 15,8-3 2-15,5-7 1 16,8-6-5-16,2-11 5 16,3-5-7-16,-1-9-8 15,-1-4-13-15,11 0-95 16,-15-8-198-16,-13-2-486 0</inkml:trace>
  <inkml:trace contextRef="#ctx0" brushRef="#br0" timeOffset="116962.2342">22286 9571 671 0,'0'0'506'0,"0"0"-313"15,0 0 54-15,0 0 0 16,32 73-3-16,0-57-64 16,10-5-14-16,13-5 7 15,21-6-17-15,20-9-8 16,17-19-56-16,3-8-33 15,-20-1-8-15,-25 5-18 16,-27 8-24-16,-8-3 5 16,-1-7-9-16,4-7-4 15,-3-8-1-15,-6-1 10 16,-8-2-4-16,-8 4-5 16,-4 3 0-16,-8 3 5 0,-2 4-4 15,-5 6-1-15,-16 3 5 16,-15 2 2-16,-10 6-1 15,-24 1 2-15,-27 8 0 16,-21 8 0-16,-5 4 3 16,12 7 2-16,24 10-1 15,26-3 4-15,15 1 2 16,6 0-12-16,-4 5 5 16,-2 5-11-16,0 4 9 15,6 4-1-15,7 7 0 16,5 6 6-16,8 2-6 15,5 8 8-15,8-1 4 0,7-1 0 16,0-4-3-16,15-5-5 16,10-7 2-16,7-4 6 15,6-10-15-15,2-5 8 16,7-3-8-16,1-7-1 16,5-5-5-16,-2-4-72 15,16 0-66-15,-13-12-162 16,-13 0-491-16</inkml:trace>
  <inkml:trace contextRef="#ctx0" brushRef="#br0" timeOffset="118423.9149">22297 11196 462 0,'0'0'233'0,"0"0"-86"0,0 0 42 16,0 0-12-16,0 0 2 16,0 0-23-16,0 0-18 15,-5 0-24-15,5 0-15 16,0 0-19-16,0 0-21 15,0 0-9-15,4 1 0 16,9 3 29-16,4 2 12 16,5 1-9-16,5 1-13 15,6 0 1-15,3 2 8 16,8-1-1-16,3-3-10 16,5-1-10-16,4-5 6 15,2 0-8-15,-2 0-22 16,0-11-2-16,-6-3-4 0,-5-3-15 15,-2-3 13-15,-6-4-11 16,-2-2-2-16,-4-1 4 16,-4-4-14-16,-2 2 11 15,-5-2-5-15,-2-1-8 16,-6-1 6-16,-4-1 0 16,-2 0-5-16,-1-5 0 15,-4 0 11-15,-1 0-12 16,0 0 1-16,0 1 7 15,-5 2-8-15,-6 1 0 16,1 5 9-16,-4 6-9 16,-2 4 15-16,-4 4 5 15,-1 3 4-15,-5 3 0 0,-3 3-3 16,-5 0-15 0,-2 2 0-16,-5-2-5 0,-3 3 0 15,0 1 7-15,0 0-7 16,-2 1 8-16,3 2-3 15,-2 0 6-15,-1 5-4 16,1 7 3-16,-1 7-3 16,1 3 2-16,2 1-2 15,4 4-2-15,3-2-5 16,3 1 8-16,6 1 4 16,2-4-2-16,4 2-10 15,3 3 5-15,0 0-5 0,6 3 5 16,-1 1 5-1,6 3-10-15,1 2 14 0,1 4-1 16,2 1-2-16,3-2 3 16,0 1 12-16,0-4-6 15,11 0-9-15,4-4-5 16,2-3 10-16,6-5-5 16,2-2 12-16,8-6-2 15,2-6-1-15,5-2 3 16,7-7-7-16,3-2-8 15,0 0-2-15,2-5-5 16,-2-8-2-16,-6-3 0 16,-6 2-6-16,-8-2-25 15,-7 4-29-15,-9 4-72 16,-13 5-100-16,-1 2-296 0,-3 1-424 0</inkml:trace>
  <inkml:trace contextRef="#ctx0" brushRef="#br0" timeOffset="236913.1952">16883 4642 962 0,'0'0'321'0,"0"0"-3"16,0 0-4-16,0 0-29 15,0 0-16-15,0 0-34 16,-17-17-66-16,17 17-75 16,4 0-35-16,15 0-19 0,9 0-1 15,9 7 13-15,8 1-14 16,8-3-17-16,21-1 10 16,18-4 22-16,-3 0-6 15,-8 0-20-15,-14 0-10 16,-15-1-10-16,2-4 1 15,-1 0-1-15,-12 0-7 16,-13 3-7-16,-11 1 6 16,-9 1-17-16,-8 0-33 15,-30 2-199-15,-9 9-422 16,-8 0-1256-16</inkml:trace>
  <inkml:trace contextRef="#ctx0" brushRef="#br0" timeOffset="237511.6543">16941 5320 988 0,'0'0'391'0,"0"0"92"15,0 0-205-15,0 0-13 16,0 0-9-16,0 0-40 15,0 0-54-15,-15 0-56 16,33 7-31-16,11 0 21 0,10 1 4 16,25 0-21-16,24-2-11 15,20-3-11-15,-7-3-9 16,-21 0-9-16,-26 0-17 16,-18 0-4-16,2 0-7 15,-3-3-7-15,-5 0-4 16,-12 2-1-16,-10 1-5 15,-6 0-6-15,-2-2-25 16,-13 1-74-16,-38-7-134 16,2-2-352-16,0-3-671 0</inkml:trace>
  <inkml:trace contextRef="#ctx0" brushRef="#br0" timeOffset="238375.4681">17814 4341 783 0,'0'0'188'16,"0"0"32"-16,0 0-16 0,0 0-15 16,0 0-52-1,0 0-39-15,65-77-28 0,-48 73-22 16,1 4-14-16,-4 0-3 15,-2 0 2-15,-1 14-5 16,-6 8 19-16,-5 10-7 16,0 6 9-16,-5 7 14 15,-8 2-2-15,3-1-3 16,-1-2-20-16,4-6-17 16,5-6-5-16,2-4-8 15,0-6-8-15,2-4 0 16,10-6-4-16,0-7 4 0,1-5 15 15,0 0-14 1,2-4 6-16,-3-13-7 0,-1-5-12 16,-1-3 11-16,-5 1-3 15,-2 2 4-15,-3 5 1 16,0 7 9-16,0 5 42 16,0 5 0-16,-5 5-34 15,-1 19-17-15,-1 11 36 16,-2 24 48-16,1 27 30 15,2 23-18-15,5 7-14 16,1-20-12-16,0-26-9 16,0-28-4-16,0-12-14 15,0 4-5-15,0-1-14 16,0-2-17-16,0-9 3 16,0-10-3-16,0-5-8 15,-6-6 9-15,-6-1 27 16,-12 0-14-16,-10-3-2 0,-32-8-20 15,-47 5-46-15,-65 6-130 16,14 0-399-16,-3 14-819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8:42:40.05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630 15329 573 0,'0'0'248'0,"0"0"-46"16,0 0-58-16,0 0-65 15,0 0-32-15,0 0-24 16,-4 33-16-16,5-12-7 16,6 4-3-16,3 5-107 0,3 29-95 15,-4-8-120 1,-3-3-314-16</inkml:trace>
  <inkml:trace contextRef="#ctx0" brushRef="#br0" timeOffset="149.9713">8680 16101 375 0,'0'0'112'15,"0"0"-47"-15,0 0-36 16,0 0-13-16,0 0-16 16,0 0-82-16,0 84-136 0</inkml:trace>
  <inkml:trace contextRef="#ctx0" brushRef="#br0" timeOffset="315.0519">8677 16414 560 0,'0'0'140'15,"0"0"-114"-15,0 0-26 16,0 0-75-16,0 0-59 15,0 0-383-15</inkml:trace>
  <inkml:trace contextRef="#ctx0" brushRef="#br0" timeOffset="472.0976">8714 16683 456 0,'0'0'114'0,"0"0"-74"16,0 0-40-16,0 0-89 16,0 0-175-16</inkml:trace>
  <inkml:trace contextRef="#ctx0" brushRef="#br0" timeOffset="630.5244">8657 16997 178 0,'0'0'570'16,"0"0"-419"-16,0 0-70 16,0 0-55-16,0 0-5 15,0 0-21-15,0 0-165 16,5 22-178-16</inkml:trace>
  <inkml:trace contextRef="#ctx0" brushRef="#br0" timeOffset="1029.5744">8715 17478 628 0,'0'0'214'0,"0"0"-41"16,0 0-32-16,0 0 8 15,0 0-17-15,0 0-10 16,0 0-57-16,-25 10-31 16,25 5 18-16,0 1 43 15,8 1-14-15,5-2-23 16,5 2-2-16,4-1-5 15,7-1-23-15,2 1-2 16,2-2-12-16,1 2-3 0,-3 0-5 16,-2 7-5-16,-4-2-1 15,-5 7-3-15,-7 2-75 16,-6 2-70-16,-7 17-124 16,-15-7-123-16,-7-6-645 0</inkml:trace>
  <inkml:trace contextRef="#ctx0" brushRef="#br0" timeOffset="1431.9619">8666 17637 939 0,'0'0'108'0,"0"0"-69"15,0 0-14 1,68-79-4-16,-42 53-12 0,1 3-9 15,-2 0-10-15,-3 3-41 16,-5 5 34-16,-4 4 14 16,-2 5 3-16,-6 6 0 15,-1 0 60-15,1 8 81 16,3 8 11-16,3 5 30 16,3 6-19-16,5 3-23 15,6 2-27-15,3-4-12 16,4-1-18-16,2-5-11 15,0-6-11-15,1-6-14 0,-5-7-5 16,-3-3-7 0,-5 0-8-16,-9-13 0 0,-8-8-12 15,-5-4 10-15,0-6-6 16,-18-5-7-16,-9 0-3 16,-9 0-9-16,2 9-10 15,-5 11-27-15,-3 17-61 16,8 21-125-16,9 15-371 0</inkml:trace>
  <inkml:trace contextRef="#ctx0" brushRef="#br0" timeOffset="3536.1102">11201 5020 517 0,'0'0'683'15,"0"0"-554"-15,0 0 8 16,0 0-43-16,0 0-37 16,0 0-24-16,40-8 17 0,18 4 5 15,3 1 2 1,6 3-11-16,1 0-15 0,-13 18-14 15,-2 10 4-15,-11 13 8 16,-9 19 3-16,-17 31 18 16,-16 34-3-16,-8 13-7 15,-23 0-15-15,-1-12-15 16,8-22 9-16,6-7-3 16,12-5-7-16,6-15 3 15,0-17 0-15,10-16-3 16,8-6-3-16,4 4-5 15,10 0 1-15,7 1-1 16,0-10 0-16,-2-13-1 16,-1-11-21-16,-8-9 0 15,-4-1 12-15,-7-19 8 0,-7-2-1 16,-3 2 2-16,-7 3 0 16,0 7 6-16,0 6 14 15,0 4 10-15,0 12-12 16,9 33-11-16,11 41 17 15,14 42 28-15,16 27 25 16,7 19-19-16,4 3 14 16,-1-6-24-16,-2 8-12 15,6 3-8-15,-2 0-1 16,2 4-11-16,-6 0 17 16,-6-2-18-16,-7 2-3 0,-9-2 3 15,-5-2 13 1,-7-7-2-16,-10-7-2 0,-9-12-8 15,-5-7 5-15,0-4-2 16,-16-4 16-16,-8-8-14 16,-12-2 4-16,-12-8-8 15,-12-2-17-15,-12 0 7 16,-11-5 1-16,-8-2 5 16,-16-5-12-16,-9-12 17 15,-5-16-8-15,3-16-2 16,24-22-2-16,26-15 3 15,19-13 10-15,14-4-1 16,-1-3-6-16,-3 2 2 16,2 0-14-16,6-6 0 15,4-1-1-15,5-1 1 16,-2-2-27-16,3 0-47 16,-3-12-87-16,-25-20-61 0,5 3-111 15,-2 3-461-15</inkml:trace>
  <inkml:trace contextRef="#ctx0" brushRef="#br0" timeOffset="4617.9882">12263 5242 1094 0,'0'0'200'0,"0"0"-80"15,0 0-5-15,0 0-7 16,0 0-24-16,0 0-18 16,0 0-22-16,-48 78-10 15,68-52-7-15,12 0-10 16,7 4-1-16,3 4-3 15,7 4-13-15,-7 5 0 16,-6 7-51-16,-12 4-94 16,-7 4-55-16,-17 21-28 15,0-14-32-15,-18-14-251 0</inkml:trace>
  <inkml:trace contextRef="#ctx0" brushRef="#br0" timeOffset="4975.9386">12271 5269 140 0,'0'0'225'0,"0"0"-27"16,0 0-3-16,66-78-31 16,-49 64-22-16,-3 7-16 15,-1 5-18-15,-2 2-19 16,-2 11-21-16,2 11 83 15,2 7-36-15,1 7-20 16,3-2-11-16,2 1-26 16,4-4-14-16,3-7-1 15,-1-7-8-15,2-7 0 0,-6-7-2 16,-2-3-14 0,-5-6 7-16,-4-13 29 0,-4-8 29 15,-6-9-23-15,0-5-16 16,-9-7 4-16,-15-1-6 15,-10 0-14-15,-8 6-27 16,-3 11-2-16,-31 32-33 16,12 17-123-16,-1 22-341 0</inkml:trace>
  <inkml:trace contextRef="#ctx0" brushRef="#br0" timeOffset="10437.1695">15639 5203 646 0,'0'0'217'0,"0"0"33"15,0 0-4-15,0 0 28 16,0 0-46-16,0 0-91 16,-22-36-53-16,47 56 14 15,10 9 15-15,5 9-12 16,2 4-21-16,-3 0-32 16,-5 0-24-16,-1-1-8 15,-3 0-16-15,-4-4-16 16,3-2-183-16,-6-10-382 15,-9-13-379-15</inkml:trace>
  <inkml:trace contextRef="#ctx0" brushRef="#br0" timeOffset="10647.8544">15832 5025 1318 0,'0'0'318'15,"0"0"17"-15,0 0-56 16,0 0-127-16,0 0-84 15,0 0-41-15,0 0 7 16,49 107 36-16,-7-51 9 16,7 6 12-16,-1 1-18 15,-1-1-40-15,-5-1-33 16,-4-5-58-16,-7 6-154 0,-10-13-305 16,-15-12-379-16</inkml:trace>
  <inkml:trace contextRef="#ctx0" brushRef="#br0" timeOffset="10873.0378">15720 5540 1413 0,'0'0'320'0,"0"0"20"16,0 0-162-16,0 0-95 15,0 0 44-15,0 0 21 16,128 38-16-16,-68-20-32 15,4-1-34-15,-1-1-36 0,-1 1-17 16,-5-6-13 0,-3-2-42-16,-5-9-104 0,-6-3-119 15,-9-14-376-15,-17-6-405 16</inkml:trace>
  <inkml:trace contextRef="#ctx0" brushRef="#br0" timeOffset="11057.3264">16121 5182 1540 0,'0'0'549'0,"0"0"-267"15,0 0-171-15,0 0-29 0,0 0 76 16,50 115-10-16,-19-49-42 16,3 19-49-16,-1 21-31 15,-5 11-26-15,-14 8-40 16,-11-30-229-16,-3-19-525 15</inkml:trace>
  <inkml:trace contextRef="#ctx0" brushRef="#br0" timeOffset="45124.9866">2491 14478 823 0,'0'0'193'0,"0"0"-105"16,0 0-73-16,0 0-15 15,0 0-15-15,30 47-86 0,-21-27-147 16</inkml:trace>
  <inkml:trace contextRef="#ctx0" brushRef="#br0" timeOffset="45321.9761">2781 15691 814 0,'0'0'130'16,"0"0"-69"-16,0 0-26 15,0 0-32-15,0 0-3 0,0 0-18 16,0 0-63-16,37 84-151 15,-28-52-135-15</inkml:trace>
  <inkml:trace contextRef="#ctx0" brushRef="#br0" timeOffset="45468.7511">2832 16523 537 0,'0'0'127'0,"0"0"-35"16,0 0-92-16,0 0-34 16,0 0-153-16</inkml:trace>
  <inkml:trace contextRef="#ctx0" brushRef="#br0" timeOffset="67845.5998">15614 6299 127 0,'0'0'133'0,"0"0"-48"15,0 0-9-15,0 0 11 16,0 0-13-16,39-41 2 16,-31 34-8-16,0 0-6 15,0 0-7-15,-2 2-12 16,0 2 3-16,1-2-4 16,1 2 2-16,0 0-4 15,3 0-1-15,1-2 0 16,0-1-8-16,0 2-10 15,-3 2-3-15,1-1-7 0,0 3 20 16,0 0-2-16,-1 0-9 16,1 0 5-16,-3 3-1 15,1 6-3-15,-1 5-8 16,2 2 10-16,-1 2-3 16,-2 2 2-16,1 1 0 15,2 0-8-15,-4-2-1 16,4 3-4-16,0-1 3 15,-1 0-4-15,-2 2 1 16,0-1-7-16,0-3 5 16,-3 3-6-16,1-5 11 15,-4 3-11-15,0-2 11 0,0-3-11 16,0-3 6 0,0-1-6-16,0 0 0 15,0-2-1-15,-7-1 0 0,1 2 1 16,-3-3 8-16,-1 0-8 15,0-2 0-15,-3-1 7 16,0-1-7-16,0 0 2 16,-4-1 6-16,1-2 8 15,-2 0 6-15,-1 0-4 16,1 0 5-16,-5 0 6 16,1-5 5-16,-1 0-13 15,1 1-1-15,0-2-5 16,0-1 1-16,5 3-5 15,-1-4 3-15,5 0-5 16,0 2 2-16,3-4 1 0,0 0-3 16,1 2 3-16,-1-1-4 15,4-2-2-15,0 3 2 16,-3 0-3-16,6-3 1 16,0 3-6-16,0-4 1 15,3 0-2-15,0-2 0 16,0-1-19-16,4-2-16 15,10 3-19-15,1-3-79 16,18-8-46-16,-4 6-123 16,-2 2-704-16</inkml:trace>
  <inkml:trace contextRef="#ctx0" brushRef="#br0" timeOffset="68911.5773">15414 7437 166 0,'0'0'163'15,"0"0"-75"-15,0 0-7 16,0 0 14-16,0 0-5 16,0 0-10-16,0 0 6 15,-6-27 0-15,6 27 2 16,0 0-25-16,0 0-14 15,0 0-16-15,2 3 9 16,12 9 20-16,2 5-18 16,3 5-15-16,-1 1-3 0,1 2-9 15,0 2-5 1,-3-4-3-16,3 2-2 0,-4-2-6 16,1-2 11-16,-4-3-11 15,3-1 0-15,-4-2 5 16,1-5-5-16,1-1 0 15,-1-2-1-15,3-4 2 16,0-3 5-16,4 0-7 16,3 0 2-16,2-4-1 15,6-6 1-15,0-3-1 16,3-1 9-16,1-1-9 16,-4-1 0-16,-4 1-1 15,-3 0 2-15,-4 2-1 16,-5 0 6-16,-4 1-6 15,-4 1 0-15,-3 0 7 0,-1-1 2 16,-2 0 0-16,0-1-1 16,0 1 1-16,-2 0 16 15,-5 0-3-15,-2 1 5 16,-1-1-3-16,-1-1-2 16,-2 1 0-16,-3-2-1 15,0-1 3-15,1 0-5 16,-5 1 4-16,2-2 5 15,0-1-4-15,-3 2-2 16,-2-2 2-16,1 1 1 16,-3 2-2-16,-2 3-1 15,-1 4 11-15,-4 3 3 16,-2 4-11-16,-4 0-3 0,-4 15-23 16,-32 46-31-16,10-3-159 15,-4 8-415-15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8:43:56.37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152 5606 390 0,'0'0'124'0,"0"0"33"16,0 0 18-16,0 0-29 16,0 0 4-16,0 0 1 15,-4-6 33-15,2 4 39 16,2 0-3-16,-2 1-4 16,2 1-27-16,-2 0-30 15,2 0-17-15,0 0-40 16,0 3-31-16,15 11-20 15,11 10-9-15,9 6 78 0,7 3-22 16,2 4-29 0,-2-3-4-16,0-5-13 0,-8-7-6 15,-4-7-8-15,-6-10-4 16,-1-5 4-16,3-19 20 16,8-46 49-16,19-66 2 15,12-84-47-15,7-50-35 16,4-26-26-16,-4 9 4 15,-4 45-5-15,1 22-33 16,-8 35-41-16,-8 36 35 16,-15 39-1-16,-14 39 34 15,-12 28 6-15,-5 14-12 16,-2 2 12-16,0 2 3 16,-2 3-3-16,-3 10-1 15,0 5-23-15,0 2 6 0,-4 41-46 16,-61 98-59-16,2-2-355 15,-26 23-1228-15</inkml:trace>
  <inkml:trace contextRef="#ctx0" brushRef="#br0" timeOffset="326355.3152">1511 14553 544 0,'0'0'272'0,"0"0"-46"15,0 0-40-15,0 0-61 16,0 0-2-16,0 0-18 16,0 1-41-16,0-1-16 15,0 0-8-15,0 0-7 0,0 0-9 16,0 0-7-1,0 0-5-15,0 0-3 0,0 0-9 16,0 0 10-16,0 1-10 16,0 6-1-16,0 3 1 15,0 5 9-15,0-1 13 16,0 5-4-16,0-3-1 16,0-2-2-16,0-2-3 15,0-4 5-15,0-3 7 16,0-4 2-16,0-1 32 15,0 0 0-15,-3 0-17 16,1-11-20-16,0-6-15 16,0-3 2-16,1-4-2 15,1 1-4-15,0 3-1 16,0 2-1-16,0 8 2 0,0 3-1 16,0 4 0-16,0 3-1 15,0 0 0-15,0 6 0 16,0 15 11-16,-5 5 0 15,1 7 4-15,-2 1 3 16,0-1-3-16,0-2 1 16,3-9 6-16,0-7-6 15,0-5-10-15,3-6-4 16,0-4 11-16,0 0 2 16,0 0-8-16,0-11-1 15,0-7-5-15,0-4 0 16,0-3 0-16,0-3 0 15,1 4 0-15,1 2 0 0,1 5 0 16,0 5 0 0,-3 5 0-16,0 7 0 0,0 0 0 15,0 3-1-15,0 15-5 16,0 10 5-16,0 9 11 16,0 6 5-16,-6 0 2 15,3-1-2-15,-3-7 6 16,0-6 1-16,2-7-9 15,1-10-2-15,3-6 2 16,0-5-1-16,0-1-4 16,0-3 1-16,0-13-9 15,0-10 0-15,0-5-1 16,4-4 1-16,2-4 0 0,3 3 0 16,0 2 7-1,-3 6-8-15,3 3 0 0,-5 11-1 16,-1 3 0-16,-3 9 1 15,0 2 0-15,0 0 0 16,0 13-10-16,0 8 10 16,0 8 11-16,0 4-4 15,-3 2 4-15,-1-3-5 16,-2-6 1-16,3-6 1 16,-1-8-8-16,4-3 0 15,4-1-40-15,8-1-246 16,0 3-485-16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8:44:05.97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006 13422 1048 0,'0'0'324'15,"0"0"-40"-15,0 0-1 0,0 0-24 16,0 0-55-1,0 0-48-15,-40 11-49 0,40-11-49 16,3 0-34-16,19 0-12 16,8 0 0-16,9-7 0 15,3-3-3-15,1 0-8 16,-3 0-1-16,-4 0-19 16,-3-1-104-16,1 6-92 15,-10 2-287-15,-8 2-214 0</inkml:trace>
  <inkml:trace contextRef="#ctx0" brushRef="#br0" timeOffset="187.4398">7217 13614 1446 0,'0'0'490'0,"0"0"-358"15,0 0-49-15,0 0 48 16,0 0-7-16,98-97-49 15,-52 42-38-15,3-8-21 16,-2-7-16-16,-8-25-141 16,-11 18-423-16,-22 9-520 0</inkml:trace>
  <inkml:trace contextRef="#ctx0" brushRef="#br0" timeOffset="1012.6324">203 8226 709 0,'0'0'218'0,"0"0"-54"15,0 0-22-15,0 0-1 16,0 0-12-16,0 0-7 15,0 0-10-15,0-7-11 16,3 7-16-16,6 13-20 16,0 7-3-16,5 11-9 15,0 9-7-15,-2 9-18 16,0 1-12-16,2 1-5 16,-5-6-11-16,2-6-14 15,-3-6-73-15,1-8-181 16,3-11-137-16,-9-11-486 0</inkml:trace>
  <inkml:trace contextRef="#ctx0" brushRef="#br0" timeOffset="1223.4727">291 8084 1445 0,'0'0'262'0,"0"0"-90"15,0 0-54-15,0 0-29 16,-15 115 29-16,15-57-25 16,0 2-38-16,0-2-29 15,0-6-12-15,9-6-14 16,9 7-122-16,0-14-269 0,-2-8-453 16</inkml:trace>
  <inkml:trace contextRef="#ctx0" brushRef="#br0" timeOffset="1433.7469">301 8133 1450 0,'0'0'205'16,"0"0"-100"-16,8 95 18 0,4-40-16 15,4 9-33-15,2-1-46 16,18 16-28-16,-3-18-126 16,-3-13-476-16</inkml:trace>
  <inkml:trace contextRef="#ctx0" brushRef="#br0" timeOffset="2250.4623">7926 5366 641 0,'0'0'812'0,"0"0"-586"16,0 0 32-16,0 0-30 15,0 0-46-15,0 0-40 16,-35 3-42-16,35-3-53 16,12-3-24-16,11-10-8 0,10-5-8 15,11-4 1 1,3-3-7-16,1-2-1 0,-4 4-1 16,-4 3-117-16,-5 5-152 15,-9 5-320-15,-14 4-412 0</inkml:trace>
  <inkml:trace contextRef="#ctx0" brushRef="#br0" timeOffset="2463.7008">7926 5674 1684 0,'0'0'218'0,"0"0"-161"16,0 0-35-16,0 0 0 15,0 0 51-15,105-67-2 16,-63 31 1-16,4-5-40 16,-1-2-32-16,-1 1-32 15,0-11-140-15,-7 11-308 16,-16 9-464-16</inkml:trace>
  <inkml:trace contextRef="#ctx0" brushRef="#br0" timeOffset="2710.2193">8006 5119 1618 0,'0'0'265'16,"0"0"-133"-16,0 0-71 15,0 0-37-15,0 0-4 16,0 0 11-16,105-21-1 15,-55 21-4-15,1 0-1 16,-3 17-10-16,-7 11-8 16,-13 13 1-16,-14 21-8 15,-17 31-71-15,-18-12-180 16,-16-7-336-16</inkml:trace>
  <inkml:trace contextRef="#ctx0" brushRef="#br0" timeOffset="3185.3735">7821 4791 1154 0,'0'0'325'16,"0"0"-56"-16,0 0-46 16,0 0-53-16,0 0-54 15,0 0-43-15,0 0-39 16,14-23-19-16,6 4-9 15,5 0-6-15,2-1-33 16,-2 3-98-16,2 6-93 0,-7 4-164 16,-5 6-375-16</inkml:trace>
  <inkml:trace contextRef="#ctx0" brushRef="#br0" timeOffset="3368.0918">7880 4973 1224 0,'0'0'265'0,"0"0"-85"16,0 0-89-16,0 0-41 15,0 0-8-15,0 0-5 16,0 0-5-16,81-95-10 0,-45 47-22 16,6-16-180-16,-11 14-145 15,-10 8-707-15</inkml:trace>
  <inkml:trace contextRef="#ctx0" brushRef="#br0" timeOffset="3581.501">7841 4580 1340 0,'0'0'314'0,"0"0"-91"15,0 0-71-15,0 0-68 16,0 0-26-16,0 0-1 15,0 0 19-15,117-34 5 0,-69 34-17 16,-4 16-18-16,-12 40-15 16,-25 63-10-16,-47 91-21 15,-20-14-145-15,-31 10-682 0</inkml:trace>
  <inkml:trace contextRef="#ctx0" brushRef="#br0" timeOffset="6141.7241">5245 10040 750 0,'0'0'318'15,"0"0"-22"-15,0 0-9 16,0 0-13-16,0 0-37 15,0 0-70-15,-9 0-58 0,13-9-32 16,11-8 6-16,5-3 8 16,5-7-9-16,5-6-19 15,-2-3-5-15,2-1-22 16,-2 0-20-16,-2-1-13 16,-4 5-3-16,-4 6-36 15,-6 3-108-15,-8 7-90 16,-4 5-245-16,0 7-259 0</inkml:trace>
  <inkml:trace contextRef="#ctx0" brushRef="#br0" timeOffset="6530.2135">5119 9828 918 0,'0'0'327'16,"0"0"-100"-16,0 0-28 16,0 0-20-16,0 0-25 15,0 0-47-15,0 0-39 16,-7 10-28-16,14 11-5 0,7 8 29 15,-1 5 16 1,1 0-10-16,4 0-20 0,-6-3-7 16,5-5-13-16,-6-6 9 15,4-6-8-15,-3-6 9 16,-1-4-13-16,3-4-6 16,1 0-4-16,1-7 0 15,4-12-2-15,2-10-10 16,2-6-5-16,9-18-191 15,-3 8-124-15,-5 8-725 0</inkml:trace>
  <inkml:trace contextRef="#ctx0" brushRef="#br0" timeOffset="12407.4201">2437 12683 798 0,'0'0'260'0,"0"0"-70"16,0 0-18-16,0 0-38 16,0 0-15-16,0 0-36 15,0 0-42-15,0 0-41 16,0 0-14-16,2 0-132 15,7-4-172-15,6-4-447 0</inkml:trace>
  <inkml:trace contextRef="#ctx0" brushRef="#br0" timeOffset="14528.6949">12221 12528 232 0,'0'0'337'0,"0"0"-143"16,0 0-87-16,0 0-11 15,0 0-4-15,0 0-27 16,0 0-29-16,0 0-20 15,0 0-10-15,0 0 4 16,0 0-9-16,0 0 0 16,-3 0-1-16,3 0-5 15,0 0-27-15,0 0-11 16,0 0 4-16,0 0 13 16,0 0-8-16,0 0-5 15,0 0 25-15,0 0 12 16,0 0 2-16,0 0-1 15,0 0-104-15,0 0-168 0</inkml:trace>
  <inkml:trace contextRef="#ctx0" brushRef="#br0" timeOffset="17286.6251">6847 11572 618 0,'0'0'343'16,"0"0"-108"-16,0 0-62 15,0 0-10-15,0 0 16 16,0 0-37-16,0 0-50 0,0 0-48 16,0 0-20-1,0 0-18-15,0 0-6 0,0 0-91 16,4 0-102-16,4 13-46 15,0-2-116-15,0 1-383 0</inkml:trace>
  <inkml:trace contextRef="#ctx0" brushRef="#br0" timeOffset="17483.8796">6917 11814 882 0,'0'0'233'15,"0"0"-82"-15,0 0-4 16,0 0 18-16,0 0-12 0,0 0-72 16,0 0-37-16,0 4-44 15,0-4-22-15,0 0-70 16,0 1-58-16,3 6-49 16,1 0-93-16,-1 0-322 0</inkml:trace>
  <inkml:trace contextRef="#ctx0" brushRef="#br0" timeOffset="17646.2305">6937 11986 684 0,'0'0'179'16,"0"0"-65"-16,0 0-68 0,0 0-27 15,0 0-19 1,0 0-38-16,0 0-138 0,-1 22-101 0</inkml:trace>
  <inkml:trace contextRef="#ctx0" brushRef="#br0" timeOffset="17808.0431">6939 12126 559 0,'0'0'206'0,"0"0"-84"15,0 0-43-15,0 0-27 16,0 0-39-16,0 0-13 16,0 0-143-16,0 17-112 0</inkml:trace>
  <inkml:trace contextRef="#ctx0" brushRef="#br0" timeOffset="17998.9896">6920 12251 746 0,'0'0'199'15,"0"0"-52"-15,0 0-58 16,0 0-10-16,0 0-25 0,0 0-54 16,0 0-3-16,-6 9-133 15,6-8-205-15</inkml:trace>
  <inkml:trace contextRef="#ctx0" brushRef="#br0" timeOffset="18190.1568">6896 12389 408 0,'0'0'381'15,"0"0"-170"-15,0 0-49 16,0 0-16-16,0 0 18 15,0 0-45-15,0 0-58 16,-3 4-45-16,3-4-16 16,0 4-67-16,0 0-103 0,0-2-391 0</inkml:trace>
  <inkml:trace contextRef="#ctx0" brushRef="#br0" timeOffset="34248.4696">14218 11385 26 0,'0'0'61'16,"0"0"-38"-16,0 0-23 16,0 0 0-16,0 0-1 0,0 0-6 15,0 0-43-15</inkml:trace>
  <inkml:trace contextRef="#ctx0" brushRef="#br0" timeOffset="34493.2963">14218 11385 385 0,'40'4'182'0,"-40"-4"81"16,0 0-59-16,0 0-3 0,0 0-30 16,0 1-49-1,0-1-54-15,0 2-33 0,0-1-19 16,0 0-14-16,0 3-2 16,0 6 0-16,0-1-221 15,0 1-333-15</inkml:trace>
  <inkml:trace contextRef="#ctx0" brushRef="#br0" timeOffset="34690.0187">14236 11571 719 0,'0'0'160'16,"0"0"8"-16,0 0-102 0,0 0-33 15,0 0-7-15,0 0-15 16,0 0-11-16,-3 24-20 16,3-13-255-16,0 1-587 0</inkml:trace>
  <inkml:trace contextRef="#ctx0" brushRef="#br0" timeOffset="34861.9244">14203 11849 508 0,'0'0'188'0,"0"0"-39"16,0 0-47-16,0 0-44 0,0 0 42 15,0 0-47-15,0 0-31 16,0 1-22-16,0 9-5 16,0-3-110-16,0 3-216 0</inkml:trace>
  <inkml:trace contextRef="#ctx0" brushRef="#br0" timeOffset="35029.5304">14175 12044 424 0,'0'0'110'16,"0"0"-32"-16,0 0-28 15,0 0 44-15,0 0-40 16,0 0-30-16,0 0-17 0,13 34-7 15,-10-29-226-15</inkml:trace>
  <inkml:trace contextRef="#ctx0" brushRef="#br0" timeOffset="35201.3961">14229 12224 530 0,'0'0'118'15,"0"0"-70"-15,0 0-22 0,0 0-10 16,0 0-9 0,0 0 0-16,0 0-7 0,27 34-81 15,-23-27-544-15</inkml:trace>
  <inkml:trace contextRef="#ctx0" brushRef="#br0" timeOffset="35364.3113">14279 12391 484 0,'0'0'115'0,"0"0"-28"15,0 0-44-15,0 0-21 16,0 0-8-16,0 0-6 16,0 0-8-16,2 12-9 15,-1-7-154-15</inkml:trace>
  <inkml:trace contextRef="#ctx0" brushRef="#br0" timeOffset="35536.9339">14251 12564 614 0,'0'0'145'16,"0"0"-95"-16,0 0-43 15,0 0 0-15,0 0-7 16,0 0-211-16</inkml:trace>
  <inkml:trace contextRef="#ctx0" brushRef="#br0" timeOffset="35694.7783">14251 12564 703 0,'1'68'146'0,"-1"-66"-35"16,0-2-71-16,0 5-15 16,0 5-19-16,-3 0-6 15,-3 2-411-15</inkml:trace>
  <inkml:trace contextRef="#ctx0" brushRef="#br0" timeOffset="43284.1141">3167 5171 38 0,'0'0'59'16,"0"0"-20"-16,51 83 1 15,-32-49-5-15,3 2 14 16,2 3 7-16,-1-2-14 15,2 2-10-15,2 4 7 16,0 0 7-16,1 3-10 16,3 3-9-16,-1-1 30 15,0 1 2-15,-3 1-9 16,-3-1 1-16,-2-1 1 16,2 0 1-16,-3 1-4 15,0 2-13-15,0 2-11 0,4 3-11 16,-3 2 1-16,1 0-2 15,2 0 4-15,-1-3-11 16,0 3 1-16,-2-4 5 16,1 1 8-16,-3-1 0 15,0-1-1-15,-1-3 0 16,1 0-5-16,-1-4-1 16,-1-1-7-16,4-2 1 15,-1-1-5-15,-1-1 5 16,2 2 0-16,-1-2-6 15,-2 4 0-15,2 0 0 16,0 3 0-16,-3 1 0 16,1 2-1-16,0-3 1 15,-3 1-1-15,4-2 7 0,0-2-6 16,-1-2-1-16,2 1 1 16,-1-1 0-16,3 2-1 15,0-3 1-15,-3 2 5 16,2 1-4-16,-2-1 3 15,-3 0-4-15,5 0-1 16,-3 1 1-16,0-3 0 16,0 1 0-16,0-2 0 15,-1-2 11-15,0 0-4 16,4-1 0-16,-4-1 0 16,3-1 2-16,0 0 2 15,-3-1-2-15,4 0 3 0,-1-1-6 16,-3 0 1-16,1 0-7 15,-2-2 0-15,-1-1 11 16,-2 2-11-16,-1-3 0 16,-1 1 1-16,0-3-1 15,-3 0 1-15,3 0-1 16,0 0 0-16,-3 1 1 16,0 0-1-16,0 1 5 15,3 1-5-15,-3 0-1 16,0 2 12-16,1 1-5 15,-1-2-6-15,2 0 8 16,-1-1-2-16,-1-1 1 16,0-2 5-16,-2-2-3 15,2 0 0-15,-1-1 0 0,2 0-3 16,-2 1 2-16,2 1-2 16,-1 2-5-16,1-3 4 15,-1 3-5-15,0-2 6 16,0-1-1-16,2 1-5 15,-2 0 1-15,2 2 0 16,0-3 6-16,4 2-2 16,-3 0-4-16,3 2 0 15,1 0 5-15,-2-1-5 16,5 2 5-16,-3 1-6 16,0 0-1-16,1-1 2 15,-2-1-1-15,1 1 5 16,-1-2-5-16,2 0 1 0,-1-3-1 15,2 1 0 1,-2 0 1-16,4-1-2 0,-1 0 1 16,-2-1 0-16,-2-2 0 15,3-2 0-15,-2-1 0 16,-1 0-1-16,3-3 0 16,-2 1 0-16,1-3 1 15,3 1 1-15,-2-1-1 16,2-1-1-16,-1 1-7 15,1-1 7-15,2 1 2 16,2 2 10-16,-2 0-12 16,2 2 0-16,0-1 2 15,-2 0 5-15,2 1-7 0,-3-4 2 16,0 2-2 0,4-2 1-16,0 2 8 0,-2-1-8 15,1 0 8-15,0-1-8 16,-4-2 5-16,0-1-4 15,0 0-1-15,0-2 8 16,0 1-8-16,2-1 0 16,-1 0 0-16,-4 3 5 15,3-4-4-15,-3 3-1 16,-1-2 1-16,-4-2-2 16,6 1 2-16,-5 0-1 15,2-1 5-15,2 1 1 0,0 1-6 16,3 2 5-16,-2 1 9 15,0 1-7-15,4 3 0 16,-4-5-7-16,1 4 8 16,-4-5-8-1,0-1 0-15,-4-2 5 0,-1 0-5 16,1 2 5-16,2-4-5 16,0 5 1-16,-1-4 0 15,3 3-1-15,-3-1 5 16,6 1-4-16,-3-3-2 15,1 3 1-15,2-4 8 16,0 3-2-16,-1-2-6 16,-4 0 9-16,2 2-8 15,-5-1-1-15,2 1 5 16,-1-1-6-16,0 2 2 0,0 0-1 16,1-1 6-16,1 1-6 15,-2 0 0-15,2 1 0 16,-1 0 1-16,-1-2-1 15,0 0 0-15,-3-1 6 16,1-1-6-16,0-1-1 16,-3 1 6-16,0-3-5 15,0 2 0-15,0-2-1 16,-2-1 1-16,-1 1 5 16,-3-4-6-16,0 0 1 15,0 1-1-15,0-1 0 16,0 0-1-16,0 0-9 15,0 0-95-15,-3 0-232 0,-7-1-318 16</inkml:trace>
  <inkml:trace contextRef="#ctx0" brushRef="#br0" timeOffset="44958.6182">6613 10931 2 0,'0'0'43'0,"0"0"-11"16,0 0-6-16,0 0 21 0,0 0 21 15,0 0-9-15,0 0-23 16,-8-6-8-16,8 6-4 16,0 0 1-16,0 0 6 15,0 0-2-15,0 0-3 16,0 0-1-16,0 0 4 15,0 0 8-15,0 0 6 16,0 0-14-16,0 0-4 16,0 0 2-16,0 0 1 15,0 0-1-15,0 0-10 16,0 0-9-16,0 0 3 16,0 0-2-16,0 0 4 15,0 0 4-15,5 1 3 16,-2 1 1-16,0 0-3 15,2 1 3-15,0 0 0 0,2 1 1 16,1 0-8-16,-3 2 1 16,8-1-9-16,-6 1 5 15,3 0-1-15,1 2 0 16,3-1-2-16,0 3-7 16,1 1 15-16,2 3-9 15,-2-3 3-15,0 0-2 16,-2-1-7-16,-1-3 6 15,-3 1-5-15,-3-5-1 16,3 1 0-16,1 1 1 16,1 3-1-16,1 1 1 15,2-1 0-15,2 3-1 16,-2-1 5-16,-2-1-5 0,0-3 2 16,-3 1 4-1,-3-3-5-15,-1-1 8 0,-1 0-9 16,0-1 6-16,-2-2-6 15,1 1 0-15,-2-1 7 16,1 2-8-16,-1-2 1 16,1 1-1-16,1 2 0 15,0 2 0-15,2-1-109 16,-5-2-500-16</inkml:trace>
  <inkml:trace contextRef="#ctx0" brushRef="#br0" timeOffset="48543.6044">12431 11575 16 0,'0'0'48'0,"0"0"-14"15,0 0-8-15,0 0-4 16,0 0-8-16,0 0-14 15,0 0-11-15,-9-39-40 16</inkml:trace>
  <inkml:trace contextRef="#ctx0" brushRef="#br0" timeOffset="57252.5255">24115 12612 28 0,'0'0'46'0,"0"0"-23"0,0 0-18 16,0 0-5-16,0 0-10 16,0-16 4-16,0 10 6 15,0 2 0-15,0-3-79 0</inkml:trace>
  <inkml:trace contextRef="#ctx0" brushRef="#br0" timeOffset="57859.3799">23129 11942 170 0,'0'0'228'16,"0"0"-72"-16,0 0 4 15,0 0 27-15,-91 38-18 16,76-31 13-16,2-3 7 16,7-1 0-16,1-1-25 15,5-1-48-15,0-1 8 16,0 0-32-16,11 0 23 16,12 0 42-16,9-3 6 15,8-11-31-15,5-9-33 16,5-4-47-16,3-9-16 0,0 0-12 15,1-4-14 1,-2 0 4-16,-5 4-14 0,-6 2 2 16,-8 7-2-16,-8 6-22 15,-11 8-144-15,-7 8-41 16,-7 5-48-16,-7 1 0 16,-11 11-394-16,-5 4-102 0</inkml:trace>
  <inkml:trace contextRef="#ctx0" brushRef="#br0" timeOffset="58376.7798">23181 11758 633 0,'0'0'337'0,"0"0"-143"0,0 0-30 15,0 0-9-15,0 0 37 16,0 0-19-16,0 0-25 16,-40-35-37-16,40 35 8 15,-2 0 1-15,1 0-38 16,-2 11-17-16,-3 9-19 16,0 6-22-16,-3 13 3 15,-2 8 10-15,-3 5 5 16,-2 5-2-16,-1 0-6 15,0-1-2-15,4-4 2 0,4-8 6 16,2-10-7-16,7-8-6 16,0-9-9-16,0-5-2 15,14-3 2-15,6-2 5 16,2-3 11-16,5-1-1 16,3-3 6-16,4-5 0 15,8-15-6-15,4-10 4 16,8-7 2-16,2-5-10 15,-1 0-2-15,-5 4-3 16,-8 4-8-16,-7 8-9 16,-9 7-1-16,-8 6-4 15,-7 6 5-15,-6 3-6 16,-2 1-1-16,-3 3-8 16,0 0-85-16,0 3-81 15,-7 30-198-15,-8 0-404 0,-3 5-393 0</inkml:trace>
  <inkml:trace contextRef="#ctx0" brushRef="#br0" timeOffset="59579.3086">23506 11325 669 0,'0'0'247'16,"0"0"-26"-16,0 0-5 15,0 0 24-15,-64-82 43 16,55 72-27-16,5 6-59 16,2 4-35-16,2 0-42 15,3 11-60-15,15 11-2 0,9 5-13 16,3 3-10-1,1 3-12-15,0 0-13 0,-2-4-2 16,-4-1-7-16,-6-7-1 16,-2-4-109-16,-11-4-213 15,-2-6-299-15,-4-6-200 0</inkml:trace>
  <inkml:trace contextRef="#ctx0" brushRef="#br0" timeOffset="59798.3539">23258 11294 1228 0,'0'0'270'16,"0"0"-51"-16,0 0-51 0,0 0-24 16,0 0-8-16,0 0-48 15,64-84-31-15,-20 37-31 16,11-6-17-16,9 0-9 15,5 7-11-15,19 10-154 16,-17 14-327-16,-18 12-434 0</inkml:trace>
  <inkml:trace contextRef="#ctx0" brushRef="#br0" timeOffset="60599.0843">23712 11226 55 0,'0'0'1221'0,"0"0"-1018"16,0 0-11-16,0 0-62 16,0 0 3-16,0 0-13 15,0 0-32-15,84-44-4 16,-49 44-19-16,-4 0 11 16,-5 14-38-16,-5 7 25 15,-6 8-22-15,-8 2-14 16,-5 6-13-16,-2-1-3 15,0-6-9-15,-6-5-1 16,-3-12 1-16,1-9-1 16,1-4-1-16,4-17-49 15,3-13-26-15,0-10 2 0,20-3 25 16,11-3-2-16,6-2-6 16,-1 4 16-16,0 5 25 15,-8 5 14-15,-7 6 1 16,-9 7 0-16,-5 7 1 15,-5 5 8-15,-2 6 19 16,0 3 68-16,0 0 36 16,-3 5-31-16,-6 12-57 15,0 6-24-15,-3 11-10 16,6 4 21-16,4 3 4 16,2 1 2-16,5-5 0 15,14-4-2-15,3-5-13 16,1-7-10-16,4-8-3 0,0-7-9 15,-2-6-8 1,-3 0 8-16,-4-19-1 0,-3-5-21 16,-7-2-41-16,-4-1-7 15,-4 0 21-15,0 4 22 16,0 4 17-16,-7 2 8 16,-1 3 2-16,1 6 1 15,2 4-1-15,3 2 9 16,1 2-9-16,1 0-5 15,0 0-22-15,8 2 10 16,8 5 17-16,1 1 1 16,5-3 8-16,-3-2-8 15,-1-3 7-15,0 0-7 0,-2-2 1 16,-4-7-1-16,-2-2 15 16,-6 0-14-16,0 2 7 15,-2 2-3-15,-2 2 7 16,0 5 24-16,1 0 11 15,4 0-30-15,2 10 3 16,4 4 6-16,1 4-9 16,1 3-8-16,-3-4-8 15,-3 2-2-15,-2-2-30 16,-5-6-165-16,0-4-365 16,-3-7-300-16</inkml:trace>
  <inkml:trace contextRef="#ctx0" brushRef="#br0" timeOffset="60750.2859">24224 10880 221 0,'0'0'1042'15,"0"0"-910"-15,0 0-74 16,0 0-45-16,0 0 0 16,0 0-3-16,102 39-10 15,-54-27-68-15,-2 0-1133 0</inkml:trace>
  <inkml:trace contextRef="#ctx0" brushRef="#br0" timeOffset="61094.6955">24612 11035 1403 0,'0'0'284'0,"0"0"-197"16,0 0-47-16,0 0 42 15,3 72 37-15,5-52-37 16,0 1-32-16,-1-1-16 16,-2-3-9-16,-2-2-8 15,0-6-3-15,-3-7-4 16,0-2 5-16,-3-5 4 16,-8-19 45-16,-5-7-14 15,1-10-2-15,4-1-2 16,6 6 1-16,5 7-5 15,0 12-14-15,17 12 0 16,12 5-1-16,10 13 19 16,7 18-11-16,2 11-7 0,4 12-7 15,-8 4-12 1,-2 20-9-16,-12-13-220 0,-11-12-575 0</inkml:trace>
  <inkml:trace contextRef="#ctx0" brushRef="#br0" timeOffset="61891.1353">20878 9680 1294 0,'0'0'339'0,"0"0"14"15,0 0-35-15,0 0-131 16,0 0-80-16,0 0-11 16,-11 102 42-16,36-46-34 15,9 8-14-15,2-1-26 0,4 0-31 16,4-1-4-16,-3-5-19 16,-4-5-10-16,-4-5-1 15,-8-8-107-15,-11-6-213 16,-10-12-404-16,-4-10-718 0</inkml:trace>
  <inkml:trace contextRef="#ctx0" brushRef="#br0" timeOffset="62096.1366">20866 10190 1407 0,'0'0'295'0,"0"0"-13"16,0 0-41-16,0 0-26 15,113 95-39-15,-60-75-44 16,5-1-57-16,3-3-39 16,1-3-24-16,-2-3 4 15,-2-4-16-15,10-6-174 16,-15-11-348-16,-17-8-578 0</inkml:trace>
  <inkml:trace contextRef="#ctx0" brushRef="#br0" timeOffset="62293.7012">21331 9969 1667 0,'0'0'317'16,"0"0"-82"-16,0 0-115 0,-4 71 69 16,13-27-31-16,7 4-53 15,1 6-39-15,-2 3-33 16,1-1-18-16,-2 2-10 15,5 18-5-15,-4-14-196 16,-9-11-491-16</inkml:trace>
  <inkml:trace contextRef="#ctx0" brushRef="#br0" timeOffset="62891.9458">20417 8995 1676 0,'0'0'294'0,"0"0"1"16,0 0-19-16,0 0 3 0,0 0-83 16,0 0-92-16,0 0-56 15,-31 13-22-15,67 21-13 16,11 9-4-16,3 3-1 16,0 0-8-16,-2-2 0 15,-9-1-23-15,-4 7-219 16,-9-11-133-16,-14-6-458 0</inkml:trace>
  <inkml:trace contextRef="#ctx0" brushRef="#br0" timeOffset="63094.282">20053 9207 1724 0,'0'0'229'0,"0"0"-118"16,46-97-10-16,-4 45-14 16,24-11-38-16,22-5-28 15,-3 8-21-15,13 2-83 16,-27 23-297-16,-30 17-579 0</inkml:trace>
  <inkml:trace contextRef="#ctx0" brushRef="#br0" timeOffset="63971.3134">20601 8883 1058 0,'0'0'302'0,"0"0"-39"15,0 0-73-15,0 0-60 16,0 0-2-16,0 0-31 16,0 0 12-16,70 64-39 15,-35-64-39-15,-2 0-15 16,-2-8-1-16,-4-8-14 15,-6-4 1-15,-4-6-2 16,-11-4-6-16,-6 1-24 16,-2-1 29-16,-20 0 1 15,-8 4 5-15,-4 4-3 16,-2 2 7-16,0 11 11 0,5 9 56 16,2 0-12-1,7 14-24-15,7 12-10 0,8 7-5 16,7 5-2-16,3 3 9 15,21 0-9-15,8-7-7 16,8-9-16-16,5-9 1 16,6-15 16-16,0-4-17 15,1-26-42-15,-3-14-94 16,-11-7-78-16,-8-5-35 16,-17 1 30-16,-13 3 85 15,0 6 80-15,-20 9 54 16,-4 9 25-16,2 10 99 15,3 8 36-15,1 9-12 0,8 0-29 16,2 2 1-16,7 10-71 16,1 4-29-16,0 0-5 15,14 1-6-15,9-2-7 16,2-4 5-16,5-5 10 16,1-2-4-16,2-2-5 15,-6 3-7-15,-3 2 0 16,-6 5-1-16,-6 0-12 15,-8 6 12-15,-2 6 7 16,-2 1 5-16,0 3-2 16,0-2-1-16,-5 0-1 15,2-5 11-15,3-5-11 16,0-7-1-16,3-4-7 0,12-5 0 16,5-3 21-1,3-16-7-15,3-7-5 0,-4-10-8 16,-6-5 7-16,-5-7-8 15,-11-5-9-15,0-5 0 16,-14-4 1-16,-13 0 7 16,-4 1 0-16,2 9 1 15,-1 8 1-15,7 15 20 16,5 9 37-16,8 11 33 16,3 6 23-16,4 3-30 15,3 0-63-15,8 14-11 16,14 9 3-16,12 6-1 15,7 4-4-15,3 3-2 16,3-1 0-16,-3-1 1 0,-3-3-7 16,-5-2-1-16,-6-2-8 15,-6-7-130-15,-13-3-91 16,-6-8-108-16,-5-4-530 0</inkml:trace>
  <inkml:trace contextRef="#ctx0" brushRef="#br0" timeOffset="64162.6357">21027 8531 324 0,'0'0'1339'16,"0"0"-1100"-16,0 0-110 16,0 0-8-16,0 0 53 0,0 0-47 15,0 0-45-15,118-82-48 16,-76 45-18-16,8-14-16 15,-9 8-259-15,-14 5-652 16</inkml:trace>
  <inkml:trace contextRef="#ctx0" brushRef="#br0" timeOffset="75903.0055">15812 11121 940 0,'0'0'317'0,"0"0"-63"15,0 0-77-15,0 0-7 16,0 0-46-16,-4 0-54 16,4 0-36-16,0 0-22 15,0 0-5-15,0 0-7 16,0 0-18-16,2 14-203 15,6-1-305-15,-2 2-637 0</inkml:trace>
  <inkml:trace contextRef="#ctx0" brushRef="#br0" timeOffset="76073.3713">15851 11298 746 0,'0'0'256'0,"0"0"-58"16,0 0-108-16,0 0-15 0,0 0-37 16,0 0-38-1,0 0-39-15,-9 9-462 0</inkml:trace>
  <inkml:trace contextRef="#ctx0" brushRef="#br0" timeOffset="76287.3043">15860 11442 669 0,'0'0'238'16,"0"0"-5"-16,0 0-61 0,0 0-44 16,0 0-16-16,0 0-47 15,0 0-37-15,-10 0-13 16,10 0-15-16,0 0-42 15,0 1-159-15,0 3-210 16,0 0-546-16</inkml:trace>
  <inkml:trace contextRef="#ctx0" brushRef="#br0" timeOffset="76470.8266">15860 11442 606 0,'2'50'243'15,"-2"-50"-25"-15,0 0-94 16,0 0-9-16,0 0-33 16,0 0-40-16,0 0-23 15,0 0-9-15,0 0-10 16,0 1-77-16,0 3-200 16,0-1-328-16</inkml:trace>
  <inkml:trace contextRef="#ctx0" brushRef="#br0" timeOffset="76654.1248">15872 11550 484 0,'0'0'232'0,"0"0"-32"16,0 0-99-16,0 0 6 15,0 0-49-15,0 0-35 16,0 0-23-16,-1 7-31 15,1-4-238-15,0 1-453 0</inkml:trace>
  <inkml:trace contextRef="#ctx0" brushRef="#br0" timeOffset="76828.5597">15868 11672 461 0,'0'0'202'0,"0"0"-64"0,0 0-78 16,0 0-33-16,0 0-27 15,0 0-7-15,0 0-211 0</inkml:trace>
  <inkml:trace contextRef="#ctx0" brushRef="#br0" timeOffset="77022.1856">15885 11812 565 0,'0'0'202'16,"0"0"-32"-16,0 0-70 16,0 0 10-16,0 0-42 15,0 0-42-15,0 0-26 16,0 6-54-16,0-2-202 15,0 2-499-15</inkml:trace>
  <inkml:trace contextRef="#ctx0" brushRef="#br0" timeOffset="77201.3674">15892 11986 593 0,'0'0'185'16,"0"0"-41"-16,0 0-32 15,0 0 12-15,0 0-33 16,0 0-50-16,0 0-31 16,0 19-10-16,0-6-55 15,0 0-229-15,0 0-375 0</inkml:trace>
  <inkml:trace contextRef="#ctx0" brushRef="#br0" timeOffset="77382.5251">15885 12265 666 0,'0'0'180'0,"0"0"-5"15,0 0-40-15,0 0 18 16,0 0-70-16,0 0-47 16,0 0-36-16,-13 20 0 15,13-9-99-15,0-2-192 16,0 2-305-16</inkml:trace>
  <inkml:trace contextRef="#ctx0" brushRef="#br0" timeOffset="77545.5788">15869 12515 459 0,'0'0'156'0,"0"0"17"16,0 0-23-16,0 0 40 15,0 0-38-15,0 0-57 16,0 0-48-16,-3 68-24 15,3-64-16-15,0 2-7 16,5 1-167-16,2-2-229 0</inkml:trace>
  <inkml:trace contextRef="#ctx0" brushRef="#br0" timeOffset="77703.546">15908 12685 758 0,'0'0'234'15,"0"0"-29"-15,0 0-98 16,0 0-17-16,0 0-46 16,0 0-44-16,0 0-18 15,0 15-298-15,0-8-415 0</inkml:trace>
  <inkml:trace contextRef="#ctx0" brushRef="#br0" timeOffset="78183.1609">15835 13147 1160 0,'0'0'213'15,"0"0"-38"1,0 0-41-16,0 0-35 0,0 0-28 15,0 0-25-15,0 0-18 16,19-15-5-16,-8 25 4 16,-2 7-11-16,-1 6-3 15,0 3-4-15,-2 3-2 16,-1 2 6-16,-1-5 0 16,2-3 16-16,-2-2 5 15,2-6 18-15,0-5 4 16,4-4-6-16,4-5-13 15,1-1-1-15,2 0-4 16,3 0-8-16,-2 0-14 0,-1 0-1 16,-4 0-3-16,-4 7 0 15,-6 5 3-15,-3 8 4 16,0 4-4-16,-13 2-9 16,-9 5 12-16,-4-1-3 15,-4-1 1-15,-5-5-8 16,0-4 4-16,-1-8-5 15,6-5-1-15,8-7-9 16,12-5-101-16,10-29-153 16,3 0-129-16,11 0-483 0</inkml:trace>
  <inkml:trace contextRef="#ctx0" brushRef="#br0" timeOffset="78521.3279">16026 13187 1393 0,'0'0'355'15,"0"0"-99"-15,0 0-94 16,0 0 34-16,0 0-56 16,16 81-46-16,-5-62-12 15,6-2-26-15,-1-4-4 0,-2-1-2 16,-1-5-13-1,1-2-1-15,-3-5-6 0,-2 0-9 16,-2-11 0-16,0-8 9 16,-3-9-14-16,-4-6 1 15,0-5-4-15,0 1-4 16,-13 3-9-16,-1 6 1 16,-1 10-1-16,-3 11 0 15,-1 8-2-15,-4 15-29 16,-19 51-123-16,4-1-128 15,-3 3-734-15</inkml:trace>
  <inkml:trace contextRef="#ctx0" brushRef="#br0" timeOffset="79717.4227">18627 10902 1030 0,'0'0'244'16,"0"0"-103"-16,0 0-95 16,0 0-22-16,0 0-16 15,0 0-8-15,0 0-9 16,9 36-206-16,0-24-492 0</inkml:trace>
  <inkml:trace contextRef="#ctx0" brushRef="#br0" timeOffset="79890.994">18688 11386 854 0,'0'0'131'16,"0"0"-63"-16,0 0-40 15,0 0-12-15,0 0-16 16,0 0-51-16,0 0-761 0</inkml:trace>
  <inkml:trace contextRef="#ctx0" brushRef="#br0" timeOffset="80070.317">18736 11760 32 0,'0'0'879'0,"0"0"-713"16,0 0-21-16,0 0-32 15,0 0-26-15,0 0-43 16,0 0-25-16,-6 74-19 16,9-53-24-16,1 0-261 15,1-1-461-15</inkml:trace>
  <inkml:trace contextRef="#ctx0" brushRef="#br0" timeOffset="80239.2935">18783 12176 682 0,'0'0'166'0,"0"0"-16"16,0 0-31-16,0 0 23 15,0 0-45-15,0 0-54 16,0 0-24-16,0 64-19 16,7-43-19-16,0-3-292 15,-4 0-744-15</inkml:trace>
  <inkml:trace contextRef="#ctx0" brushRef="#br0" timeOffset="80419.3529">18799 12564 95 0,'0'0'779'16,"0"0"-580"-16,0 0-30 15,0 0-60-15,0 0-29 16,0 0-39-16,0 0-28 15,-21 82-13-15,21-65 0 16,0-1-221-16,0-3-426 0</inkml:trace>
  <inkml:trace contextRef="#ctx0" brushRef="#br0" timeOffset="80594.7478">18783 12918 831 0,'0'0'196'0,"0"0"-19"16,0 0-96-16,0 0-13 15,0 0-39-15,0 0-29 16,0 0-65-16,-7 43-342 0</inkml:trace>
  <inkml:trace contextRef="#ctx0" brushRef="#br0" timeOffset="81156.4768">18753 13714 355 0,'0'0'1232'0,"0"0"-972"16,0 0 9-16,0 0-118 15,0 0-22-15,0 0-55 16,-2-80-28-16,25 53-12 15,3 3-9-15,1 6-10 16,0 7 2-16,-5 8-16 16,2 3 24-16,0 25 11 15,1 11-1-15,-2 12-12 16,1 8-7-16,-1 4-4 0,0-3-4 16,-4-1-7-16,2-2-1 15,-2-3-44-15,-5-8-72 16,-2-4-107-16,-6-7-62 15,-4-11-286-15,-2-10-313 0</inkml:trace>
  <inkml:trace contextRef="#ctx0" brushRef="#br0" timeOffset="81622.8684">18854 13975 1397 0,'0'0'203'0,"0"0"-124"16,0 0-43-16,80-78 18 16,-35 35-14-16,5-9-20 15,3-3-20-15,-1-1-87 16,-7 8-44-16,-6 5-146 16,-12 9 23-16,-7 10 160 15,-10 8 94-15,-5 10 21 16,-5 6 168-16,0 0 107 15,0 8-37-15,0 13-57 16,-1 10-7-16,1 9 12 16,0 7-26-16,10 2-41 15,11 1-22-15,3-3-51 0,5-8-13 16,0-8-18 0,0-12-5-16,-2-10 4 0,-2-9-13 15,-3 0-4-15,-5-22-5 16,-4-8-7-16,-7-7 18 15,-6-9-10-15,0 0 1 16,-9-4-9-16,-13 4-5 16,-5 5 1-16,-3 6-2 15,-3 11 1-15,-1 12-1 16,1 12-10-16,0 0-4 16,-2 19-74-16,-14 23-87 15,11-4-92-15,2-4-408 0</inkml:trace>
  <inkml:trace contextRef="#ctx0" brushRef="#br0" timeOffset="83058.6099">24173 10585 918 0,'0'0'291'0,"0"0"-185"0,0 0-26 16,0 0-34-16,0 0-15 15,0 0-13-15,0 0-9 16,1 80-9-16,13-68-112 16,-1 3-487-16</inkml:trace>
  <inkml:trace contextRef="#ctx0" brushRef="#br0" timeOffset="83222.5241">24258 11359 773 0,'0'0'129'0,"0"0"-92"0,0 0-37 16,16 95-37 0,-7-71-223-16</inkml:trace>
  <inkml:trace contextRef="#ctx0" brushRef="#br0" timeOffset="83437.2932">24319 12041 897 0,'0'0'258'15,"0"0"-164"-15,0 0-52 16,0 0-19-16,-14 71-1 0,14-53 4 15,0 2-18-15,0 0-8 16,0 8-36-16,0-3-288 16,-1-2-549-16</inkml:trace>
  <inkml:trace contextRef="#ctx0" brushRef="#br0" timeOffset="83587.4649">24294 12453 532 0,'0'0'290'15,"0"0"-140"-15,0 0 22 16,0 0-22-16,0 0-62 16,0 0-44-16,0 0-24 0,-3 77-11 15,3-64-9 1,0-2-210-16,0-1-594 0</inkml:trace>
  <inkml:trace contextRef="#ctx0" brushRef="#br0" timeOffset="83764.6585">24300 12852 818 0,'0'0'606'16,"0"0"-436"-16,0 0-9 16,0 0-89-16,0 0-21 15,0 0-29-15,0 0-22 16,-8 28-83-16,8-25-323 0</inkml:trace>
  <inkml:trace contextRef="#ctx0" brushRef="#br0" timeOffset="84202.4351">24222 13626 1332 0,'0'0'299'16,"0"0"-42"-16,0 0-24 16,0 0-29-16,0 0-102 15,0 0-38-15,0 0-12 16,10 88 5-16,7-47-14 0,1 2-18 15,-2-2-10 1,2-6-3-16,-4-7-12 0,3-6-16 16,6-17-115-16,-7-5-250 15,1 0-496-15</inkml:trace>
  <inkml:trace contextRef="#ctx0" brushRef="#br0" timeOffset="84434.6385">24420 13676 1461 0,'0'0'330'16,"0"0"-114"-16,0 0-35 15,0 0-1-15,18 88-65 16,3-67-41-16,6 2 0 16,1-2-26-16,2 0-27 0,-4 0-8 15,-4-1-4-15,-8 1-1 16,-4 0-2-16,-7 1-6 15,-3 1-70-15,-3 0-51 16,-33-1-115-16,2-5-107 16,-2-7-473-16</inkml:trace>
  <inkml:trace contextRef="#ctx0" brushRef="#br0" timeOffset="84781.3336">24453 13518 924 0,'0'0'238'15,"0"0"-29"-15,0 0-42 0,0 0 6 16,0 0 1 0,82 8-10-16,-68 17-12 0,2 6-16 15,-2 5-24-15,0 1-22 16,-2-3-11-16,1-5 5 15,0-6-16-15,-1-7-18 16,-1-8-18-16,0-8-4 16,-2 0-1-16,1-15 1 15,-2-17 19-15,-4-9-19 16,-3-10-5-16,-1-19 8 16,-7 4 5-16,-12-1-15 0,-6 7-5 15,1 22-15-15,-6 13-1 16,-4 25-21-16,-30 60-97 15,5 15-227-15,-2 12-1084 0</inkml:trace>
  <inkml:trace contextRef="#ctx0" brushRef="#br0" timeOffset="85248.4948">24532 14246 2097 0,'0'0'470'0,"0"0"-391"16,0 0-38-16,0 0 3 0,0 0 79 16,0 0-20-16,0 0-49 15,93-22-26-15,-61-7-12 16,0-6-16-16,-1 1-23 16,-6 4-114-16,-6 1-95 15,-8 9-326-15,-9 9-421 0</inkml:trace>
  <inkml:trace contextRef="#ctx0" brushRef="#br0" timeOffset="85449.5628">24595 14367 2031 0,'0'0'344'0,"0"0"-217"16,0 0-54-16,0 0 54 15,106-27-11-15,-69 3-68 16,2-5-21-16,0-3-27 16,-6 1-31-16,-2-8-160 15,-10 10-407-15,-12 7-756 0</inkml:trace>
  <inkml:trace contextRef="#ctx0" brushRef="#br0" timeOffset="86256.5739">19422 14154 436 0,'0'0'745'15,"0"0"-461"-15,0 0-8 16,0 0-66-16,0 0 11 16,0 0-58-16,0 0-56 15,82-37-44-15,-46 18-28 16,0 0-19-16,-2 2-6 16,-1 2-10-16,-6 7-15 15,-2 8-184-15,-9 0-365 0,-6 3-554 16</inkml:trace>
  <inkml:trace contextRef="#ctx0" brushRef="#br0" timeOffset="86436.516">19519 14377 1295 0,'0'0'379'15,"0"0"-183"-15,0 0-73 16,0 0 93-16,100-42-55 15,-45 9-104-15,5 0-29 16,-5 0-24-16,-1-1-4 16,-17 11-275-16,-16 4-424 0</inkml:trace>
  <inkml:trace contextRef="#ctx0" brushRef="#br0" timeOffset="87089.6504">16091 13687 5 0,'0'0'890'16,"0"0"-569"-16,0 0-69 15,0 0-69-15,0 0-7 16,0 0-42-16,0 0-37 15,24-3 30-15,0-6-46 16,3-1-41-16,0-1-20 0,-2 0-2 16,-4 2-18-16,-4 4-91 15,-10 2-172-15,-2 3-356 16,-5 0-640-16</inkml:trace>
  <inkml:trace contextRef="#ctx0" brushRef="#br0" timeOffset="87282.1909">16111 13888 995 0,'0'0'504'0,"0"0"-150"15,0 0-99-15,0 0-56 16,0 0-48-16,0 0-33 16,0 0-3-16,34-8-26 15,1-13-44-15,5 1-18 16,-1 0-27-16,-5 3-17 0,3 1-198 15,-8 6-444-15,-9-2-1035 16</inkml:trace>
  <inkml:trace contextRef="#ctx0" brushRef="#br0" timeOffset="100175.5685">14278 11330 336 0,'0'0'133'0,"0"0"-54"0,0 0-32 16,0 0-6-16,0 0-19 15,0 0-22-15,0 0-13 16,0 0-89-16,0 0-167 0</inkml:trace>
  <inkml:trace contextRef="#ctx0" brushRef="#br0" timeOffset="100345.7069">14278 11330 324 0,'-2'12'112'0,"2"-12"-60"15,0 2-36-15,0 1-16 16,0 1-49-16,0 0-221 0</inkml:trace>
  <inkml:trace contextRef="#ctx0" brushRef="#br0" timeOffset="100506.832">14272 11451 149 0,'0'0'202'0,"0"0"-137"0,0 0-41 15,0 0-24-15,0 0-177 0</inkml:trace>
  <inkml:trace contextRef="#ctx0" brushRef="#br0" timeOffset="101518.8078">14284 11350 428 0,'0'0'196'0,"0"0"-82"0,0 0-58 16,0 0-27-16,0 0-9 15,0 0-20-15,0 0-42 16,0 4-131-16,0-2-146 0</inkml:trace>
  <inkml:trace contextRef="#ctx0" brushRef="#br0" timeOffset="101696.0008">14284 11350 401 0,'0'94'146'0,"0"-93"-2"15,0 1-41-15,-2-1-17 0,1 2-35 16,-1 1-32-16,2 1-19 16,0 4-42-16,0 0-147 15,0-1-204-15</inkml:trace>
  <inkml:trace contextRef="#ctx0" brushRef="#br0" timeOffset="101847.6102">14278 11593 335 0,'0'0'145'0,"0"0"-33"0,0 0-50 15,0 0-39-15,0 0-23 16,0 0-57-16,0 0-180 16</inkml:trace>
  <inkml:trace contextRef="#ctx0" brushRef="#br0" timeOffset="102025.9788">14236 11797 324 0,'0'0'177'16,"0"0"-34"-16,0 0-16 16,0 0-16-16,0 0-53 0,0 0-36 15,0 0-14 1,0 0-8-16,0 0-114 15,0 4-98-15,0 7-432 0</inkml:trace>
  <inkml:trace contextRef="#ctx0" brushRef="#br0" timeOffset="102216.956">14221 11996 80 0,'0'0'323'15,"0"0"-137"-15,0 0-56 16,0 0-52-16,0 0-29 0,0 0-25 16,0 0-14-1,0 26-10-15,0-13-34 0,0 0-64 16,0-2-156-16</inkml:trace>
  <inkml:trace contextRef="#ctx0" brushRef="#br0" timeOffset="102382.1978">14226 12165 41 0,'0'0'170'0,"0"0"-45"15,0 0-34-15,0 0-13 16,0 0-3-16,0 0-39 16,0 0-23-16,0 42-13 15,0-28-13-15,4-2-102 16,-2 1-265-16</inkml:trace>
  <inkml:trace contextRef="#ctx0" brushRef="#br0" timeOffset="102582.5836">14255 12380 340 0,'0'0'121'16,"0"0"-56"-16,0 0-39 15,0 0-8 17,0 0-10-32,0 0-6 0,0 0-1 0,8 17-1 0,-5-9-41 15,-3 10-32-15,0-2-93 16,4-2 6-16</inkml:trace>
  <inkml:trace contextRef="#ctx0" brushRef="#br0" timeOffset="102726.4579">14270 12521 88 0,'0'0'188'0,"0"0"-60"15,0 0-23-15,0 0 5 16,0 0-2-16,0 0-20 16,0 0-20-16,-4 12-32 15,4-12-20-15,0 2-16 16,0 3-20-16,0 2-104 16,0-3-104-16</inkml:trace>
  <inkml:trace contextRef="#ctx0" brushRef="#br0" timeOffset="102882.5457">14239 12651 352 0,'0'0'175'16,"0"0"-60"-16,0 0-61 15,0 0-39-15,0 0-15 16,0 0-176-16</inkml:trace>
  <inkml:trace contextRef="#ctx0" brushRef="#br0" timeOffset="103041.334">14239 12651 755 0,'0'84'160'0,"0"-78"-82"0,-6 1-78 16,-8 4-302-16</inkml:trace>
  <inkml:trace contextRef="#ctx0" brushRef="#br0" timeOffset="134455.7056">15429 11073 563 0,'0'0'218'0,"0"0"-27"0,0 0-29 16,0 0-7-16,0 0 1 15,0 0-39-15,0-5-40 16,0 5-39-16,0 0-21 16,0 0-17-16,0 20-147 15,2 2-87-15,5 3-417 0</inkml:trace>
  <inkml:trace contextRef="#ctx0" brushRef="#br0" timeOffset="134641.9473">15510 11911 975 0,'0'0'169'0,"0"0"-60"16,0 0-18-16,0 0 0 15,0 0-17-15,0 0-74 16,7-88-120-16,-1 45-258 0</inkml:trace>
  <inkml:trace contextRef="#ctx0" brushRef="#br0" timeOffset="134836.5586">15541 10863 1066 0,'0'0'207'16,"0"0"-81"-16,0 0-36 16,0 0-57-16,0 0-24 15,0 0-9-15,67 94-99 16,-27-50-254-16</inkml:trace>
  <inkml:trace contextRef="#ctx0" brushRef="#br0" timeOffset="135024.705">16063 12029 1273 0,'0'0'179'16,"0"0"-120"-16,0 0-47 15,0 0-12-15,0 0-25 16,-21-115-103-16,24 54-64 15,5-4-455-15</inkml:trace>
  <inkml:trace contextRef="#ctx0" brushRef="#br0" timeOffset="135213.6248">16373 10522 912 0,'0'0'185'0,"0"0"-89"16,0 0-44-16,0 0-30 15,1 106-10-15,16-52-12 16,1 4-284-16</inkml:trace>
  <inkml:trace contextRef="#ctx0" brushRef="#br0" timeOffset="135408.7961">16878 12261 1490 0,'0'0'191'0,"0"0"-127"15,0 0-63-15,0 0-1 16,0 0-14-16,0 0-122 15,-42-118-80-15,42 54-464 0</inkml:trace>
  <inkml:trace contextRef="#ctx0" brushRef="#br0" timeOffset="135602.8321">17012 10447 789 0,'0'0'123'0,"0"0"-82"0,30 112-23 16,7-14-18-16,-4-8-50 16,-3-3-346-16</inkml:trace>
  <inkml:trace contextRef="#ctx0" brushRef="#br0" timeOffset="135790.9761">17691 12646 1480 0,'0'0'195'16,"0"0"-195"-16,0 0-63 15,-38-98-43-15,32 41-81 16,-2-5-702-16</inkml:trace>
  <inkml:trace contextRef="#ctx0" brushRef="#br0" timeOffset="136019.6274">18017 10249 1197 0,'0'0'154'0,"0"0"-109"16,0 0-45-16,24 89 0 15,21-8 0-15,18 32-27 16,-7-14-152-16,-10-12-369 0</inkml:trace>
  <inkml:trace contextRef="#ctx0" brushRef="#br0" timeOffset="136203.9083">18651 12460 778 0,'0'0'968'16,"0"0"-968"-16,0 0-67 16,0 0-100-16,-38-84 104 15,36 25-111-15,-4-6-404 0</inkml:trace>
  <inkml:trace contextRef="#ctx0" brushRef="#br0" timeOffset="136408.4059">18904 9911 669 0,'0'0'485'16,"-2"83"-485"-16,8 13-192 15,13-8 7-15,6-1-99 0</inkml:trace>
  <inkml:trace contextRef="#ctx0" brushRef="#br0" timeOffset="136829.2079">20374 10028 476 0,'0'0'346'16,"34"98"-346"-16,8-11-153 15,-5-8 6-15,3-5-67 0</inkml:trace>
  <inkml:trace contextRef="#ctx0" brushRef="#br0" timeOffset="171849.394">21752 5774 947 0,'0'0'230'0,"0"0"-101"15,0 0-55-15,0 0 26 16,0 0 20-16,0 0-20 15,33 1 12-15,-5-6-36 16,2-7-25-16,3-1-21 16,4-6-14-16,2-3-9 15,0-2 1-15,-4 3-8 16,1-1 0-16,-9 6-169 0,-12 8-395 16</inkml:trace>
  <inkml:trace contextRef="#ctx0" brushRef="#br0" timeOffset="172039.2993">21821 5995 1011 0,'0'0'249'0,"0"0"-79"16,0 0-7-16,0 0 63 16,0 0-27-16,0 0-85 15,122-97-53-15,-69 52-29 16,10-2-20-16,4 4-6 15,12 7-6-15,-17 13-177 16,-23 16-723-16</inkml:trace>
  <inkml:trace contextRef="#ctx0" brushRef="#br0" timeOffset="197253.7061">16889 10428 418 0,'0'0'152'16,"0"0"34"-16,0 0-45 16,0 0-25-16,0 0-9 15,0 0-26-15,2 2-26 0,-2-2-19 16,0 0-14 0,0 0-9-16,0 0-13 0,1 3-49 15,3 4-197 1,0 3-318-16</inkml:trace>
  <inkml:trace contextRef="#ctx0" brushRef="#br0" timeOffset="226691.8803">20870 4539 933 0,'0'0'148'0,"0"0"-64"16,0 0 14-16,-77 96 28 15,56-53-12-15,-1 3-10 16,7 2 0-16,3-3-31 15,7-7-32-15,5-9-19 16,0-10 2-16,17-6-3 16,1-7 8-16,9-6 1 0,4 0-10 15,6-5-4 1,6-3-4-16,-2 1-2 0,-4 3-1 16,-7 4-2-16,-9 0-5 15,-9 13 13-15,-9 8 7 16,-3 9-3-16,-3 8-2 15,-14 5-7-15,-7 2-4 16,-1-2 0-16,-2-4-5 16,6-8-1-16,2-7 1 15,8-9 1-15,4-8-1 16,4-2 1-16,2-3 7 16,1-2-3-16,0 0-5 15,0 0 1-15,0 0-2 16,0 3 1-16,3 4-1 15,7 5 0-15,-1 6 1 0,1 10 9 16,2 13 4-16,-1 8 18 16,-1 9 21-16,0 0-13 15,0-1 5-15,3-8 5 16,2-9-4-16,-3-10-10 16,6-10-17-16,-3-9 2 15,2-8 13-15,3-3-12 16,2-2 7-16,7-18 3 15,5-9-8-15,5-9-12 16,1-5-12-16,2 2-9 16,4 11-100-16,-9 13-208 15,-19 16-710-15</inkml:trace>
  <inkml:trace contextRef="#ctx0" brushRef="#br0" timeOffset="235577.8955">14301 12792 977 0,'0'0'324'0,"0"0"-92"16,0 0-85-16,0 0-40 16,0 0-12-16,-1 104-22 15,7-66-16-15,4 1-22 16,4 2-13-16,-1-4-9 15,-1 1-7-15,3-6-6 16,-3-3-66-16,0-10-84 16,-5-6-89-16,-7-13-49 0,0-1-216 15,0-13-263-15</inkml:trace>
  <inkml:trace contextRef="#ctx0" brushRef="#br0" timeOffset="235873.902">14296 12819 875 0,'0'0'321'0,"0"0"-125"15,0 0-23-15,0 0-42 16,0 0-31-16,0 0-59 16,0 0-16-16,-24 50-3 15,18-28 9-15,1-3-24 0,2-2 6 16,0-3-8-1,0-5-4-15,2-5-1 0,-4-4 20 16,1 0 27-16,-5-7-13 16,2-9-18-16,0-2-6 15,6-2 3-15,1-2-5 16,8 1-7-16,20-2-1 16,27 0-8-16,43 9-30 15,-8 4-192-15,-5 10-250 0</inkml:trace>
  <inkml:trace contextRef="#ctx0" brushRef="#br0" timeOffset="272029.0063">14279 11422 107 0,'0'0'146'0,"0"0"-81"16,0 0-58-16,0 0-7 0,0 0-111 15,0 99-103-15</inkml:trace>
  <inkml:trace contextRef="#ctx0" brushRef="#br0" timeOffset="272218.2285">14264 11903 52 0,'0'0'103'15,"0"0"-17"-15,0 0 9 16,0 0-20-16,0 0-5 15,0 0-34-15,0 0-19 16,24 0 6-16,-18 0-6 16,4 5-17-16,-1 6-33 15,1 3-33-15,4 20-6 16,-2-3-90-16,-3 0-44 0</inkml:trace>
  <inkml:trace contextRef="#ctx0" brushRef="#br0" timeOffset="272356.657">14397 12211 48 0,'0'0'203'0,"0"0"-54"16,0 0-50-16,0 0-21 15,0 0-29-15,0 0-23 16,0 0-26-16,0 19-83 16,0-2-10-16,0 3-80 0</inkml:trace>
  <inkml:trace contextRef="#ctx0" brushRef="#br0" timeOffset="272518.2447">14355 12505 12 0,'0'0'163'16,"0"0"-20"-16,0 0-48 16,0 0-16-16,0 0-21 15,0 0-58-15,0 0-28 16,0 27-91-16,0-12-255 0</inkml:trace>
  <inkml:trace contextRef="#ctx0" brushRef="#br0" timeOffset="272665.0429">14367 12724 198 0,'0'0'195'0,"0"0"-63"0,0 0-39 16,0 0-37-16,0 0-23 15,0 0-33-15,0 0-88 16,34 51-172-16</inkml:trace>
  <inkml:trace contextRef="#ctx0" brushRef="#br0" timeOffset="273584.1963">6875 11517 537 0,'0'0'143'15,"0"0"8"-15,0 0-34 16,0 0-11-16,0 0-28 15,0 0-33-15,0 0-13 16,-21 0-12-16,21 0-20 16,0 4-6-16,0 8-32 15,0 17-92-15,3-2-79 0,0 2-185 16</inkml:trace>
  <inkml:trace contextRef="#ctx0" brushRef="#br0" timeOffset="273746.1391">6897 12102 191 0,'0'0'150'16,"0"0"-142"-16,0 0-8 15,0 0-26-15,0 0-181 0</inkml:trace>
  <inkml:trace contextRef="#ctx0" brushRef="#br0" timeOffset="274062.1139">6911 12791 312 0,'0'0'137'16,"0"0"15"-16,0 0 2 15,0 0-61 1,0 0-34-16,0 0-59 0,0 0-26 16,-34 10-146-16,34-19-207 0</inkml:trace>
  <inkml:trace contextRef="#ctx0" brushRef="#br0" timeOffset="280894.3137">6872 11475 103 0,'0'0'121'0,"0"0"-56"0,0 0-31 15,0 0-34-15,0 0-20 16,0 0-51-16,1 0-54 0</inkml:trace>
  <inkml:trace contextRef="#ctx0" brushRef="#br0" timeOffset="283211.7751">14316 13326 752 0,'0'0'334'16,"0"0"-84"-16,0 0-12 16,0 0-7-16,0 0-56 15,0 0-63-15,0 0-55 16,-44 15-27-16,51 23-10 15,5 8 8-15,1 5-7 16,-1-1-2-16,2 0-7 16,-5-5 0-16,0-6-5 0,-2-6-1 15,2-10-5 1,-4-9-1-16,-1-6 1 0,-2-3 1 16,-2-5 5-16,1 0-7 15,1 0-5-15,1 0-6 16,2-5 2-16,6-6 9 15,3-5 0-15,5-1-10 16,-1 0-20-16,4-1-2 16,-1 2-6-16,-3-1 5 15,-2 3-2-15,-5 2 2 16,-3 2 7-16,-3 4 1 16,-3 4 15-16,-2-1 10 15,0 0 2-15,0 2 19 0,0-3 22 16,-4 4 5-1,0 0 38-15,1 0-24 0,3 9-25 16,3 20-24-16,20 24-13 16,19 28 0-16,18 20-69 15,-2 10-108-15,-14-30-354 16,-17-21-773-16</inkml:trace>
  <inkml:trace contextRef="#ctx0" brushRef="#br0" timeOffset="304228.0845">14293 11371 227 0,'0'0'606'0,"0"0"-408"0,0 0-85 16,0 0-41-16,0 0-2 16,0 1-28-16,0-1-19 15,0 0-11-15,0 0-12 16,0 0-16-16,0 0-107 16,0 0-211-16</inkml:trace>
  <inkml:trace contextRef="#ctx0" brushRef="#br0" timeOffset="306198.4338">14293 11327 22 0,'0'0'117'0,"0"0"-26"0,0 0-5 16,0 0 19-16,0 0 5 16,0 0-2-16,0 0-1 15,0 0-4-15,0 0-8 16,0 0-14-16,0 0-29 15,0 0-19-15,0 0-15 16,0 0-18-16,0 0-57 16,3 3-34-16,2 4-111 15,-2-3-323-15</inkml:trace>
  <inkml:trace contextRef="#ctx0" brushRef="#br0" timeOffset="326841.2122">14318 11318 84 0,'0'0'128'16,"0"0"-40"-16,0 0-7 16,0 0 3-16,0 0-5 15,0 0-11-15,-2 0-23 16,2 0-8-16,0 0-18 15,0 0-8-15,0 0-3 16,0 0-8-16,0 1-1 16,0 2 1-16,4 2-13 0,0-2-47 15,3 4-41 1,-2-3-51-16,-2-1-149 0</inkml:trace>
  <inkml:trace contextRef="#ctx0" brushRef="#br0" timeOffset="330886.3895">14291 12567 36 0,'0'0'36'0,"0"0"-36"0</inkml:trace>
  <inkml:trace contextRef="#ctx0" brushRef="#br0" timeOffset="409724.4346">24254 12458 152 0,'0'0'0'0,"0"0"-19"0,0 0-102 0</inkml:trace>
  <inkml:trace contextRef="#ctx0" brushRef="#br0" timeOffset="411038.3838">24315 12302 129 0,'0'0'103'16,"0"0"-55"-16,0 0 14 15,0 0 23-15,0 0-26 16,0 0-27-16,0 0 13 16,-8 13 4-16,8-12-19 15,0-1-7-15,0 0-4 16,0 0-10-16,0 0-8 15,0 0-1-15,0 0-8 16,0 0-149-16</inkml:trace>
  <inkml:trace contextRef="#ctx0" brushRef="#br0" timeOffset="411734.8477">24224 10512 649 0,'0'0'123'0,"0"0"-84"16,0 0-26-16,0 0-13 16,0 0-45-16,0 0-265 0</inkml:trace>
  <inkml:trace contextRef="#ctx0" brushRef="#br0" timeOffset="412409.601">24265 12441 791 0,'0'0'169'16,"0"0"-91"-16,0 0-47 16,0 0 32-16,0 0 21 15,0 0-49-15,0 0-22 16,-9 0-12-16,9 0-1 15,0 9-59-15,0-1-194 0,0-2-319 0</inkml:trace>
  <inkml:trace contextRef="#ctx0" brushRef="#br0" timeOffset="413108.6125">24252 10531 584 0,'0'0'103'0,"0"0"-74"16,0 0-16-16,0 0-13 16,0 0-26-16,0 0-218 0</inkml:trace>
  <inkml:trace contextRef="#ctx0" brushRef="#br0" timeOffset="413599.9457">24323 12484 29 0,'0'0'0'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9:01:18.32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914 10800 48 0,'0'0'547'0,"0"0"-374"0,0 0 26 16,0 0-28-16,0 0-31 15,0 0-5-15,-7-1-4 16,7-1-34-16,0 2-40 16,0 0-25-16,0 0-11 15,6 0 33-15,8 0 20 16,3 0-8-16,6 0 5 16,4 0-3-16,7-1-6 15,7-2 18-15,6-7 0 0,8 2-12 16,3-3-12-16,7 1 8 15,0 0 3-15,5-2-3 16,11 0-12-16,-4-2-3 16,0 0 5-16,-3-2-6 15,-11 2 0-15,4-1-5 16,-3 0-1-16,-3 2-6 16,-3 3 3-16,-4 1-4 15,-2 2-2-15,-7 3 0 16,-4 0-7-16,-3-2-2 0,-5 0-2 15,-5-2-2-15,-1-1 2 16,-6-2-5-16,0 0-5 16,-5-4-5-16,-4 3 4 15,-3-2-11-15,-4 5-1 16,-5-3-80-16,-3 1-273 16,-14 3-724-16</inkml:trace>
  <inkml:trace contextRef="#ctx0" brushRef="#br0" timeOffset="2254.7879">15076 11730 124 0,'0'0'185'15,"0"0"20"-15,0 0 29 16,0 0-24-16,0 0-14 16,0 0-53-16,0 0-53 15,-7-5-32-15,20 5 7 16,6 0 71-16,8 4-17 16,7 2-6-16,8-1-2 15,9 2 3-15,4 0-12 16,10 0-3-16,4 3-4 15,15 2-6-15,-7-1-9 0,1 5 2 16,1-1-10-16,-12 1-8 16,8 7-6-16,-1 0 2 15,-4 3-8-15,1-2-8 16,-3-1-7-16,-4-3-1 16,-3-4 7-16,-1-5-2 15,-4-6-8-15,-5-3-5 16,-2-2 5-16,-7 0-1 15,-7 0-13-15,-5-2-4 16,-8 0-3-16,-4 0-3 16,-9 2-3-16,-3 0 0 15,-3 0-6-15,-3 0 0 16,0 0-1-16,-3 34-86 16,-11 0-221-16,-8 8-489 0</inkml:trace>
  <inkml:trace contextRef="#ctx0" brushRef="#br0" timeOffset="4142.2831">15805 11212 159 0,'0'0'173'0,"0"0"-59"16,0 0-6-16,0 0-5 15,0 0-12-15,0 0-18 16,0 0-9-16,-13-19-5 15,13 18-4-15,0-1 0 16,-1 2-6-16,1-1 13 16,0-1 19-16,-1 0 15 15,-1 2-12-15,1-3 24 0,-2 3-1 16,2 0-2-16,1 0-7 16,-2 0-22-16,2 0-10 15,0 0 3-15,0 0-10 16,0 0-5-16,0-2-1 15,0 2-14-15,0-1-10 16,0 1-9-16,0-2-7 16,0 2-3-16,0 0-4 15,0 0-6-15,0 0-14 16,0 0-89-16,0 0-116 16,6 5-90-16,-1 2-72 15,2-2-243-15</inkml:trace>
  <inkml:trace contextRef="#ctx0" brushRef="#br0" timeOffset="4620.5091">15859 11182 385 0,'0'0'215'15,"0"0"-56"-15,0 0 2 16,0 0-13-16,0 0-25 15,0 0-19-15,0 0-43 16,-18 0-35-16,16 0-13 0,2 0 0 16,0 3-13-16,0 6 0 15,0 4-46-15,0 9-167 16,5-2-73-16,1-3-339 16</inkml:trace>
  <inkml:trace contextRef="#ctx0" brushRef="#br0" timeOffset="4784.2473">15883 11356 416 0,'0'0'208'0,"0"0"-46"15,0 0-28-15,0 0-8 16,0 0-53-16,0 0-44 16,0 0-13-16,2 49-2 15,2-29-14-15,-3 15-133 0,1-6-97 16,-2-1-99-16</inkml:trace>
  <inkml:trace contextRef="#ctx0" brushRef="#br0" timeOffset="4919.9913">15896 11714 217 0,'0'0'176'16,"0"0"-21"-16,0 0-26 16,0 0-14-16,0 0-50 15,0 0-33-15,0 77-16 16,2-54-16-16,2-1-113 15,-1-3-203-15</inkml:trace>
  <inkml:trace contextRef="#ctx0" brushRef="#br0" timeOffset="5080.0104">15951 12160 560 0,'0'0'118'0,"0"0"-48"15,0 0-39-15,0 0-16 16,0 0-15-16,0 0-111 16,0 86-387-16</inkml:trace>
  <inkml:trace contextRef="#ctx0" brushRef="#br0" timeOffset="5234.0344">15975 12472 616 0,'0'0'127'0,"0"0"-69"16,0 0-26-16,0 0-11 15,0 75-21-15,0-58 0 16,1 0-246-16</inkml:trace>
  <inkml:trace contextRef="#ctx0" brushRef="#br0" timeOffset="5416.8923">15918 12891 459 0,'0'0'118'0,"0"0"24"15,0 0 15-15,0 0 5 16,0 0-38-16,0 0-64 16,0 0-27-16,0 46-17 15,2-36-16-15,5 9-103 16,0-1-133-16,-2 0-315 0</inkml:trace>
  <inkml:trace contextRef="#ctx0" brushRef="#br0" timeOffset="5616.471">15939 13386 958 0,'0'0'165'0,"0"0"-91"16,0 0-44-16,0 0-8 16,0 0-9-16,0 0-13 15,0 0-13-15,-5 49-252 16,1-49-529-16</inkml:trace>
  <inkml:trace contextRef="#ctx0" brushRef="#br0" timeOffset="6166.6717">15878 11050 449 0,'0'0'107'0,"0"0"-59"15,0 0-28-15,0 75-13 16,0-40-7-16,0 1-172 0</inkml:trace>
  <inkml:trace contextRef="#ctx0" brushRef="#br0" timeOffset="6333.0358">15983 11904 760 0,'0'0'130'15,"0"0"-81"-15,0 0-33 0,0 77-16 16,0-30-7-16,0-4-191 16,0-2-144-16</inkml:trace>
  <inkml:trace contextRef="#ctx0" brushRef="#br0" timeOffset="6491.7938">15990 12779 565 0,'0'0'96'0,"0"0"-94"16,0 0-2-16,0 0-188 0</inkml:trace>
  <inkml:trace contextRef="#ctx0" brushRef="#br0" timeOffset="6699.7486">15911 13409 889 0,'0'0'145'15,"0"0"-101"-15,0 0-44 16,0 0-8-16,0 0-182 0,0 0-202 16</inkml:trace>
  <inkml:trace contextRef="#ctx0" brushRef="#br0" timeOffset="8075.4483">14226 11292 696 0,'0'0'153'0,"0"0"-41"15,0 0-22-15,0 0-38 16,0 0-16-16,0 0-16 0,0 0-14 15,-26 58-6-15,26-35-29 16,0-2-220-16,0 0-460 0</inkml:trace>
  <inkml:trace contextRef="#ctx0" brushRef="#br0" timeOffset="8230.946">14242 11618 474 0,'0'0'125'0,"0"0"-60"16,0 0-29-16,0 0-24 15,3 72-12-15,0-43-98 16,-3-1-516-16</inkml:trace>
  <inkml:trace contextRef="#ctx0" brushRef="#br0" timeOffset="8374.2335">14336 12194 399 0,'0'0'77'16,"0"0"-54"-16,0 0-23 16,0 84-15-16</inkml:trace>
  <inkml:trace contextRef="#ctx0" brushRef="#br0" timeOffset="8562.7636">14279 12685 525 0,'0'0'103'0,"0"0"-67"16,0 0-20-16,0 0-16 15,0 0-22-15,0 78-124 16,0-55-154-16</inkml:trace>
  <inkml:trace contextRef="#ctx0" brushRef="#br0" timeOffset="8733.7639">14236 13023 18 0,'0'0'266'0,"0"0"-134"0,0 0 34 15,0 0-9-15,0 0-26 16,0 0-25-16,0 0-47 16,19 16-34-16,-14-9-11 15,5 15-14-15,-1-1-136 16,-3 0-157-16</inkml:trace>
  <inkml:trace contextRef="#ctx0" brushRef="#br0" timeOffset="8877.4411">14300 13459 785 0,'0'0'148'0,"0"0"-97"0,0 0-51 16,0 0-254-16</inkml:trace>
  <inkml:trace contextRef="#ctx0" brushRef="#br0" timeOffset="9727.3569">14648 11358 413 0,'0'0'164'0,"0"0"-51"16,0 0-38-16,0 0-38 16,0 0-22-16,0 0-15 15,0 89-2-15,0-60-207 0</inkml:trace>
  <inkml:trace contextRef="#ctx0" brushRef="#br0" timeOffset="9875.7332">14667 12170 656 0,'0'0'99'16,"0"0"-99"-16,0 0-89 16,-15 90-427-16</inkml:trace>
  <inkml:trace contextRef="#ctx0" brushRef="#br0" timeOffset="10044.8575">14599 12844 674 0,'0'0'58'0,"0"0"-58"16,0 0-201-16,0 0-144 0</inkml:trace>
  <inkml:trace contextRef="#ctx0" brushRef="#br0" timeOffset="10213.1276">14634 13389 675 0,'0'0'244'0,"0"0"-118"0,0 0-39 16,0 0-67-16,0 0-20 16,0 0-155-16,0 0-359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8:58:25.79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660 5247 434 0,'0'0'129'0,"0"0"119"16,0 0-12-16,0 0-9 16,0 0 8-16,0 0-21 15,-26-6-43-15,26 5-25 16,0-1-22-16,0 1-37 16,0-3-44-16,0 1-18 15,12-3-10-15,5-2-6 16,2-3-3-16,5 0-5 15,0-1 0-15,0-2-1 16,-1 1-48-16,0 1-132 16,2-3-125-16,-5 3-54 15,-8 3-241-15</inkml:trace>
  <inkml:trace contextRef="#ctx0" brushRef="#br0" timeOffset="199.4473">9718 5344 1092 0,'0'0'277'0,"0"0"-93"15,0 0-92-15,0 0-31 16,0 0 8-16,0 0 1 16,0 0-26-16,79-53-26 15,-48 31-18-15,18-7-69 16,-7 2-214-16,-9 4-453 0</inkml:trace>
  <inkml:trace contextRef="#ctx0" brushRef="#br0" timeOffset="6135.1726">3498 6433 309 0,'0'0'52'16,"0"0"-42"-16,0 0-1 16,0 0 4-16,0 0 4 15,0 0-4-15,-4 1-2 0,6 1 4 16,6-1-2-16,4 2 37 15,4-1-5-15,1 1 11 16,5 1 34-16,5-3-5 16,4 1 2-16,4-2 17 15,4 0-6-15,5 0-11 16,3 0 8-16,3 0-9 16,2-2-8-16,2-6-8 15,0 0-15-15,-2 2-5 16,3-3 12-16,0 1-15 15,0 3-2-15,4-1 30 16,2 0-8-16,4-1-11 16,4 1 2-16,1-3-2 0,3 1 1 15,2-1-17 1,-2 1 10-16,-2-3-10 0,0 2-15 16,-1 1-1-16,0 0-5 15,-2 4 5-15,3-1-5 16,-2 3-4-16,-1 2-2 15,-3 0-4-15,0 0 6 16,-3 0 4-16,2 2-1 16,1 3-9-16,3-1 4 15,1 1-11-15,2-1 17 16,0 0 2-16,-1 2-8 16,0 0 21-16,-2-1-10 0,1 4-3 15,-1-1-2-15,0 1-2 16,-1 1-4-16,1-2-1 15,-4 1 8-15,2-3 6 16,-2 0 1-16,0-3 6 16,2-1-2-16,2-2-1 15,3 0-1-15,1 0 15 16,3-2-2-16,-3-4-15 16,-2 0-1-16,-3 1 5 15,-4 0-7-15,-5 3-8 16,-4-2 1-16,-1 1 1 15,-4-1 4-15,-5-3 5 16,-7 4-3-16,-3-3-1 16,-8 1 1-16,-2 2-5 15,-8-1-4-15,-4 2 0 0,-4 1-4 16,-3-1-2-16,-3 2-3 16,-1 0 0-16,-1 0-6 15,0 0 6-15,0 0-2 16,0 0 2-16,0-3 0 15,0 3-5-15,0-2-2 16,0-1 1-16,0-4-37 16,0-3-89-16,0-13-217 15,0 2-310-15,0 0-601 0</inkml:trace>
  <inkml:trace contextRef="#ctx0" brushRef="#br0" timeOffset="9245.6425">15621 6326 1250 0,'0'0'237'16,"0"0"-147"-16,0 0-47 0,0 0 8 16,0 0-20-16,0 0 23 15,65 7 44-15,-31-4-23 16,8-1-15-16,1 3-6 16,6-2-1-16,1-1 1 15,3 0-10-15,5 1-4 16,4-1-4-16,3 0-1 15,5-2 4-15,2 0 5 16,1 0-10-16,1-4-13 16,-2-1 0-16,1 0-8 15,-1-2-2-15,0 1-2 16,0 0 1-16,-1 2-4 16,-3 1-5-16,-3 2 0 0,-1 1 5 15,-1-2 8-15,0 2-4 16,1-1-9-16,4-2 18 15,2 0-2-15,15-2-2 16,11-4-2-16,18-1-3 16,3-1 2-16,-3 0-1 15,-8 2-1-15,-10 3-1 16,-2-2-1-16,-3 2-8 16,0 1 7-16,3-1 11 15,1 0-6-15,2-2 0 16,3 1-11-16,0 0 17 15,4 0-12-15,2 4 13 16,4 1-5-16,-3 0 2 16,1 2-1-16,-6 0 1 15,-7 0-1-15,0 0 3 0,-2 0-9 16,1 3 18-16,-2 3-6 16,-1 1 0-16,-3 1-9 15,-1 1 10-15,5-3 4 16,2-2-10-16,5-1 7 15,2-3-3-15,2 0 13 16,0 0-12-16,-1-8 15 16,0-4-4-16,-3 3-8 15,-5-2-3-15,-15 4 1 16,-18 0-8-16,-14 2-5 16,-6 1-2-16,4-1 9 0,2 2-15 15,0 0 10 1,-9 0-10-16,-9 1-1 0,-10 2 7 15,-10 0-7 1,-7 0-6-16,-2 0-21 0,-40 30-80 16,-4-1-232-16,-20 4-474 0</inkml:trace>
  <inkml:trace contextRef="#ctx0" brushRef="#br0" timeOffset="22778.1329">5707 8579 690 0,'0'0'217'16,"0"0"-81"-16,0 0-44 15,0 0-12-15,0 0-16 16,0 0-6-16,42 0 14 15,-12 2 12-15,4-1-7 16,8-1-2-16,2 0 2 0,0 0 0 16,5 0-2-16,-3 0-24 15,2 0-16-15,-2 0-2 16,2 0-5-16,1 0 11 16,-1 0-22-16,0 0 10 15,5 0-8-15,-3 0-1 16,0 0-12-16,1 2 10 15,-5-1-10-15,2 3-5 16,-3 1 9-16,1 2-10 16,-1-2 8-16,2 1-7 15,1-3-1-15,4 2 0 16,2-3 1-16,1-2 6 16,-2 1-1-16,3 0 0 0,-2 1 3 15,-4 1-8 1,-3-2 1-16,0 1 5 0,-2 1 8 15,3-2-15-15,-2 0 16 16,2-1-8-16,0 0 12 16,1 0-8-16,0 0 0 15,2 0-3-15,1 0 0 16,0 0 0-16,-1 0-9 16,-1 3-1-16,1 0 1 15,-2 1 1-15,4-2 0 16,2 1 0-16,0 1 0 15,3-4 0-15,2 0 5 16,1 0-4-16,3 0 4 16,-1 0-6-16,-2 0 2 0,2 0 5 15,-3-2 3-15,2-1-9 16,-1 1 0-16,-1 2 7 16,-2-2-6-16,2 1 4 15,-4-2-5-15,-2 0 0 16,-3 2 0-16,1-2-1 15,-6 2 6-15,2-2 3 16,-4 1 0-16,1 1-8 16,0-1 10-16,0 1-4 15,0-2-1-15,1 0 6 16,-1 1-6-16,2-1-5 16,0 1 8-16,-1 1-7 15,-3-1 4-15,2 2-5 0,-2 0 7 16,2 0 1-16,0 0-9 15,2 0 0-15,3 0 0 16,3 0 7-16,5 0 2 16,1 0-9-16,3 0 15 15,1 0-15-15,0 2 1 16,2-1-1-16,4 1 6 16,-1 3-5-16,3-1-1 15,-3 4 1-15,4-3 5 16,-2 2-5-16,0-2 1 15,1 2-1-15,0-4 8 16,0-1 3-16,4 0-11 16,-2-2-1-16,1 1 9 0,0-1-8 15,0 0 1-15,-1 0 5 16,1 0-7-16,0 0 0 16,12 0 1-16,-8 0 0 15,2 0 10-15,11-1-10 16,2-3 0-16,23-4 0 15,2 1 5-15,-7 0 5 16,-6-1-6-16,-11 1-5 16,2 0 0-16,-1 1 4 15,2 0-4-15,5-1-1 16,1 1 1-16,-3 1-1 16,-2-3 1-16,2 2 0 15,-3-3 1-15,0 1 0 0,4-1 5 16,-4 1-5-1,2-1 13-15,-4-1-8 0,-1 3-6 16,-1-3-6-16,3 4 6 16,-6-2 0-16,-3 3 0 15,-14 1 0-15,-12 1 5 16,-13 1-4-16,-1 2-1 16,10-1 1-16,6 1-1 15,7 0 8-15,0 0-7 16,-5 0 4-16,-1 0-4 15,-1 0-1-15,-3 1-7 16,1 3 6-16,-1-3 1 0,0 2 0 16,2-2 0-16,1 3 0 15,-1-1 0-15,2 2 0 16,2-2 0-16,0-1 0 16,3 0 1-16,16 0-1 15,17-2 1-15,20 0 5 16,5 0 5-16,-6 0-10 15,-11 0 0-15,-10 0-1 16,4 0 7-16,-3 0 2 16,-1 0 5-16,-6-2-1 15,-5 2 4-15,-11 0 1 16,-17 0 10-16,-13 0-13 16,-4 0 18-16,4 0-12 15,6 0 8-15,-1 0 7 16,-8 0-12-16,-12 2-12 0,-7-2 5 15,-12 1-5 1,-6-1-3-16,-8 0 3 0,0 0 0 16,0 0-6-16,0 0-5 15,-6 3-1-15,-51 7-9 16,-1 1-218-16,-9-3-506 0</inkml:trace>
  <inkml:trace contextRef="#ctx0" brushRef="#br0" timeOffset="40725.1771">7406 9757 434 0,'0'0'58'16,"0"0"-38"-16,0 0 122 15,0 0-5-15,0 0 13 16,0 0-1-16,3-2-38 16,-3 2-15-16,1 0-16 15,4-2-14-15,-1 2-6 16,5 0-5-16,5 0-27 16,1 0 7-16,5 0 1 15,6 0-4-15,-2 0 5 0,6 0 4 16,1 0-5-1,3 0-1-15,0 0 12 0,1 0-15 16,1-3-11-16,-2 0-1 16,0 2-2-16,1 1-3 15,0 0 1-15,-2 0 7 16,3 0-11-16,-2-1 11 16,2-1-11-16,0 2 1 15,1-3 3-15,0 1-4 16,1-1 1-16,2 0-4 15,3 2-3-15,1-2 2 16,2 1-1-16,0 2 0 16,2-2 2-16,0 1-3 0,1-1 10 15,-1-1-8-15,2 0 5 16,2 2 2-16,2-2 5 16,-2 1-11-16,2 0 3 15,1 1 4-15,2-1-5 16,-1-1-5-16,4 1-5 15,0-3 11-15,-1 1-12 16,4-1 2-16,-2 2 5 16,-1 0 1-16,0 0-8 15,1 1 6-15,-2 2-5 16,-1 0 5-16,-5 0-5 16,2 0 5-16,-3-1-4 15,0 1-1-15,-2-3 6 0,2 1 8 16,-2-1-14-16,0-1 14 15,-1 3-14-15,0-2 0 16,3 2 15-16,2-1-10 16,0-1 0-16,-1 3-5 15,3-2-1-15,-1-1 1 16,-3 1 0-16,5 2 5 16,-1-1 0-16,0-1-5 15,0 1 1-15,4-2 9 16,-2 2-10-16,-1-1 8 15,2-1-7-15,1-1 5 16,1 1 4-16,2 0-10 0,1-1 5 16,2-1 1-1,0 3 4-15,0-1-10 0,0 3 4 16,0 0-4-16,-4 0-1 16,1 0-1-16,0 0 1 15,-1 0 0-15,1 0 0 16,3 0 0-16,1 0 1 15,0 0 1-15,-2 3-2 16,3-3 1-16,-3 4 0 16,3-3 0-16,1 1 0 15,0-1 1-15,4-1-1 16,-3 0 11-16,2 0-11 16,2 0 0-16,-2 0 5 15,14 0-5-15,13-8 0 16,16 0-1-16,1-1 1 0,-8 0 9 15,-13 3-9 1,-13-2 5-16,0 2 3 0,-12 3-1 16,-10-1 2-16,-11 1 4 15,-1 2 2-15,7-1-3 16,11 2 1-16,8 0-4 16,-2 0-1-16,1 0 5 15,-2-1 0-15,11 1 9 16,14-3-17-16,12 0 9 15,3-2 6-15,-8 1 4 16,-6 1-7-16,-15 2 1 16,3 1 8-16,-1 0-10 15,-14 0-7-15,-10 0 12 16,-13 0-5-16,-5 0-2 16,9 1-2-16,5 4-13 0,7 2 17 15,-2-2-10-15,-3 0-1 16,-2 0 3-16,3-3 6 15,-2-2-3-15,-2 0 2 16,-3 0 2-16,-4 0-3 16,-2 0-1-16,-5 0 3 15,-4-2-6-15,-3-3 0 16,-3 1-1-16,-5 0 10 16,-5 0-18-16,-8 1 1 15,-6 1 1-15,-4 2-1 16,-3 0 1-16,0 0-2 15,-18 0-33-15,-56 27-166 0,0-1-302 16,-13 2-663-16</inkml:trace>
  <inkml:trace contextRef="#ctx0" brushRef="#br0" timeOffset="52677.7628">2900 11956 902 0,'0'0'270'0,"0"0"-83"15,0 0 40-15,0 0-36 16,0 0 5-16,0 0-45 16,0 0-73-16,-19 11-41 15,41 19 40-15,6 7 33 16,5 1-29-16,0-5-12 16,8-8-7-16,1-12 13 15,5-13 11-15,8-5 40 16,15-37 13-16,15-29-28 15,10-31-27-15,-4-13-26 16,-16 0-18-16,-18 12-19 16,-20 27-7-16,-9 22-7 15,-10 16-1-15,-4 13-5 0,-5 6 5 16,-1 2-6-16,-3 12-107 16,-5 22-196-16,-15 15-362 15,-6 8-700-15</inkml:trace>
  <inkml:trace contextRef="#ctx0" brushRef="#br0" timeOffset="58239.1382">22408 1799 1438 0,'0'0'205'0,"0"0"-122"16,-102 58 41-16,54-14 30 16,-6 22 3-16,5 23-22 0,15 18-34 15,11-9-21-15,20-20-18 16,3-25 5-16,15-22-10 15,12 5-19-15,10 0 1 16,12-5-3-16,8-13-3 16,7-17 0-16,-3-4 9 15,-1-30-2-15,-9-15 5 16,-8-13-24-16,-13-17-21 16,-21-14 1-16,-9 7-1 15,-5 12 0-15,-19 15 0 16,-5 22-11-16,-10 5 4 15,-9 7-80-15,-5 18-64 0,1 6-17 16,-8 46-129-16,15-2-260 16,9 3-159-16</inkml:trace>
  <inkml:trace contextRef="#ctx0" brushRef="#br0" timeOffset="58570.5642">22153 2542 1480 0,'0'0'255'0,"0"0"-33"16,0 0-58-16,-73 75 21 15,-15 13 8-15,-34 30-28 16,-14 7-19-16,9-9-37 16,21-20-25-16,34-26-17 15,17-15-22-15,17-13-9 16,10-8-26-16,2 1 2 16,4-4-10-16,4-5-2 15,13-13-3-15,26-23-183 16,15-16-362-16,8-12-290 0</inkml:trace>
  <inkml:trace contextRef="#ctx0" brushRef="#br0" timeOffset="58982.9731">22401 2409 1136 0,'0'0'263'0,"0"0"-129"15,0 0 45-15,15 75 96 16,22-11-10-16,32 25-22 16,38 20-11-16,18 1-27 15,5-15-53-15,-6-18-51 16,-18-16-28-16,-9-2-13 16,-18-9-18-16,-20-10-17 15,-17-7-14-15,-9-5 2 16,-2 4-7-16,-4 1 6 15,-8 1-12-15,-19-9-76 16,-56-11-151-16,-11-6-362 16,-21-8-1036-16</inkml:trace>
  <inkml:trace contextRef="#ctx0" brushRef="#br0" timeOffset="59681.6211">21367 3370 838 0,'0'0'265'0,"0"0"-4"0,0 0 24 15,-116-45-43-15,47 44-66 16,2 1-2-16,-5 11-27 15,-2 21-20-15,5 20-27 16,-4 27 3-16,12 21-2 16,16 7-11-16,25-16-14 15,17-24-20-15,3-24-13 16,10-10-12-16,13 1-7 16,16-1-3-16,9-8-3 15,12-11-1-15,7-14-1 0,3-14 4 16,-3-21-8-16,-7-13-3 15,-8-18-2-15,-18-18 5 16,-22-15 3-16,-12 9-15 16,-4 18 0-16,-15 22-6 15,1 19-24-15,-9 5-39 16,-5 5-49-16,-5 10-91 16,-4 11-8-16,-1 25-139 15,7 8-267-15,10 2-436 0</inkml:trace>
  <inkml:trace contextRef="#ctx0" brushRef="#br0" timeOffset="60240.3444">21046 3931 1224 0,'0'0'303'0,"0"0"-29"16,-80 19-72-16,2 30-10 16,-41 27-2-16,-23 15-48 15,-7 3-20-15,11-5-17 0,18-16-25 16,9-3-23-16,10-7-17 16,21-15-16-1,26-14-7-15,24-14-12 0,17-11-5 16,7-4-1-16,6-2-24 15,0-3-151-15,28-6-87 16,56-37-74-16,-5 2-247 16,0-2-286-16</inkml:trace>
  <inkml:trace contextRef="#ctx0" brushRef="#br0" timeOffset="60524.8989">20867 4047 1776 0,'0'0'270'0,"0"0"-157"0,0 0 94 16,0 0-57-16,0 0 2 16,0 0 0-16,114 116 26 15,-12-30-47-15,2-2-17 16,-19-12-26-16,-27-23-23 15,-18-8-11-15,6 2-23 16,5 6-10-16,2 6-20 16,-6-9 0-16,-8-2-1 15,-6-10 0-15,5-15-102 16,-6-9-220-16,-7-10-507 0</inkml:trace>
  <inkml:trace contextRef="#ctx0" brushRef="#br0" timeOffset="61468.6483">23514 3459 920 0,'0'0'230'15,"0"0"16"-15,0 0 51 16,0 0-25-16,0 0-46 16,0 0-62-16,-102-13-63 15,69 47-10-15,-7 23 20 16,4 24 11-16,10 22 7 16,12-7-29-16,14-18-13 15,0-28-11-15,18-19-28 0,12 1-1 16,10-6-11-16,10-6-2 15,9-12-13-15,3-8-6 16,1-25-3-16,-1-14-3 16,-9-16 11-16,-8-18-19 15,-19-17 10-15,-23-14-11 16,-3 12 0-16,-19 25 9 16,-6 23-9-16,-3 27-8 15,-11 6-13-15,-5 5-80 16,-6 6-49-16,3 27-73 15,9 44-62-15,13-4-348 16,14-3-782-16</inkml:trace>
  <inkml:trace contextRef="#ctx0" brushRef="#br0" timeOffset="61836.775">23412 4067 1227 0,'0'0'357'0,"0"0"-105"15,0 0-35-15,-71 113 57 16,1-5-32-16,-9 13-37 16,-2-2-37-16,18-17-36 15,20-34-44-15,13-17-35 16,12-12-20-16,6-10-24 16,3 2-8-16,5-4-1 15,4-6 0-15,3-17-27 16,22-6-159-16,38-66-158 15,-5 1-259-15,0-11-465 0</inkml:trace>
  <inkml:trace contextRef="#ctx0" brushRef="#br0" timeOffset="62084.7287">23645 4092 1750 0,'0'0'339'0,"0"0"-236"15,0 0 145-15,51 117 103 16,-7-38-101-16,1-3-72 16,3-6-51-16,-2-7-15 15,-3-12-38-15,5 8-22 16,4 5-20-16,-4 0-8 16,-3-3-6-16,-5-7-11 15,-10-9-5-15,-6-10-2 16,-14-12-40-16,-20-19-163 0,-19-4-393 15,-16-7-1275-15</inkml:trace>
  <inkml:trace contextRef="#ctx0" brushRef="#br0" timeOffset="64111.7519">19802 4618 196 0,'0'0'326'16,"0"0"-73"-16,0 0 23 15,0 0-8-15,-80-39-24 16,50 33-58-16,-5 0-15 16,-3 6-24-16,-8 0-10 15,-1 0 15-15,-5 0-38 16,0 13-7-16,4 6 12 0,5 5-13 15,9 7-29-15,7 6-33 16,10 11-3-16,9 6 16 16,8 6 1-16,0 1 0 15,20 3-14-15,10-2-17 16,8-6-6-16,8-7 0 16,7-10-3-16,1-7-5 15,3-10 2-15,-3-8 2 16,-1-7-8-16,-6-7-2 15,-4-2 6-15,-6-18 1 16,-4-12 1-16,-3-10-8 16,-5-22 4-16,-8-23-10 15,-9-19 10-15,-6 9-11 0,-2 22 1 16,-5 27 0-16,-9 21 0 16,-6-1 5-16,-5 0-4 15,-11 2-2-15,-6 9-7 16,-8 12-13-16,-1 5-28 15,2 7-68-15,16 15-106 16,33 12-63-16,9-3-427 16,25-5-610-16</inkml:trace>
  <inkml:trace contextRef="#ctx0" brushRef="#br0" timeOffset="64787.02">21664 4824 215 0,'0'0'232'16,"0"0"9"-16,0 0-15 16,0 0 25-16,0 0-28 15,0 0 8-15,0 0-32 16,-3-72 2-16,-11 66 0 16,-5 6-32-16,-3 0-40 15,-5 20-35-15,-9 23-10 16,-1 29 30-16,2 22 17 0,12-3-19 15,15-16-35 1,8-26-11-16,3-16-15 0,18 1-3 16,9 2-2-16,9-2-12 15,9-12-10-15,5-12-3 16,5-10-1-16,1-6-2 16,-4-22-6-16,-7-9-5 15,-6-11-1-15,-6-22 3 16,-10-22-3-16,-20-19-5 15,-6 7 5-15,-5 23-6 16,-12 31 1-16,-2 23 0 16,-8 0-1-16,-8 6-8 15,-11 4-33-15,-5 14-61 16,6 3-71-16,21 34-161 16,14 2-187-16,10-2-732 0</inkml:trace>
  <inkml:trace contextRef="#ctx0" brushRef="#br0" timeOffset="65455.2115">22848 4880 702 0,'0'0'253'16,"0"0"7"-16,0 0-17 15,0 0 9-15,0 0-28 0,0 0-60 16,0 0-21-16,-97-27-13 15,65 58-39-15,-4 21-12 16,2 5 16-16,8 10 0 16,5 2 17-16,17-10-15 15,4 5-31-15,0-8-9 16,20-6-20-16,11-9-11 16,12-12-7-16,9-7 1 15,6-16 2-15,3-6-1 16,-1-6-9-16,-5-21 0 15,-4-11-4-15,-10-9-7 0,-8-8 8 16,-13-17-7-16,-17-20-1 16,-3 7 10-16,-9 10-10 15,-13 16 5 1,-4 26-5-16,-7 7 0 0,-7 2 6 16,-7 16-7-16,0 8-20 15,1 5-53-15,13 19-92 16,33 18-53-16,2-6-266 15,31-5-564-15</inkml:trace>
  <inkml:trace contextRef="#ctx0" brushRef="#br0" timeOffset="66056.6122">24128 4992 428 0,'0'0'274'0,"0"0"-19"16,0 0 17-16,0 0 10 15,0 0-10-15,0 0-46 16,0 0-28-16,-64-41-26 15,47 47-40-15,-2 20-47 16,-5 23-5-16,6 4 44 16,4 10 27-16,8 2-39 15,6-7-18-15,7 3-14 16,18-6-26-16,11-8-4 16,9-11 0-16,6-10-22 15,4-11 19-15,5-12-10 0,-5-3-11 16,-3-16-2-1,-6-15-11-15,-6-11-1 0,-9-8 3 16,-9-18-4-16,-16-19-2 16,-6 3-3-16,-6 9 1 15,-20 14 1-15,-4 20-7 16,-22 5-1-16,-40 17-11 16,-44 37-15-16,-30 46-112 15,26 8-149-15,13 1-505 0</inkml:trace>
  <inkml:trace contextRef="#ctx0" brushRef="#br0" timeOffset="68818.5797">18515 4797 605 0,'0'0'196'0,"0"0"18"16,0 0 29-16,0 0-5 15,0 0-1-15,0 0-26 16,0 0-3-16,-22 0-42 15,32 0-42-15,8 0-10 16,6 0 9-16,9-2-18 16,7-1-28-16,5 0-30 15,7-1-17-15,2-1-9 16,-2 2-9-16,-1 0-11 16,-5 0-1-16,-6-2-3 15,-7 2-164-15,-9-9-122 16,-6 0-379-16,-11-2-256 0</inkml:trace>
  <inkml:trace contextRef="#ctx0" brushRef="#br0" timeOffset="69127.6065">18803 4506 1275 0,'0'0'272'0,"0"0"81"16,0 0-61-16,0 0-95 15,0 0-95-15,0 0-37 16,0 0 44-16,60 33 6 16,-20-9-19-16,5-3-14 15,0-1-25-15,-1-3-19 16,-6-3-8-16,-1-3-13 0,-9 0-10 16,-9-3 2-16,-6-2-9 15,-10 5 6-15,-3 2-3 16,-10 5 8-16,-21 8-4 15,-15 10 4-15,-27 16-5 16,-27 21-6-16,-32 22-43 16,-5 8-258-16,32-22-192 15,24-19-561-15</inkml:trace>
  <inkml:trace contextRef="#ctx0" brushRef="#br0" timeOffset="74584.8032">17637 11998 697 0,'0'0'150'0,"0"0"-17"0,0 0 59 16,0 0 39-16,0 0-15 15,0 0-11-15,0 0-2 16,-26-39-62-16,52 39-25 15,28 0-2-15,33 0-5 16,43 0 13-16,16 0-11 16,1-2-16-16,-9-8-10 15,-26-1-17-15,-6 1-16 16,-21 2-24-16,-21 4-10 16,-22 1-10-16,-12 1-3 15,-4 2-5-15,-9 0-36 16,-10 0-179-16,-31 9-165 15,-16 3-167-15,-10 0-532 0</inkml:trace>
  <inkml:trace contextRef="#ctx0" brushRef="#br0" timeOffset="74803.9044">17760 12187 1175 0,'0'0'283'0,"0"0"-177"15,93 3 155-15,11-3 19 16,43-13-16-16,11-7-91 16,-9-3-54-16,-27 3-31 15,-40 3-35-15,-24 5-24 16,-20 6-13-16,-15 2-13 16,-9 2-3-16,-16 2-118 15,-17 3-349-15,-21 6-234 0</inkml:trace>
  <inkml:trace contextRef="#ctx0" brushRef="#br0" timeOffset="75648.2283">6841 12574 519 0,'0'0'927'0,"0"0"-802"15,0 0-36-15,0 0 88 16,0 0 26-16,0 0-36 15,110 2-42-15,-63-14-37 16,9-2-42-16,2-3-25 0,-1 2-11 16,-5 1-1-16,-7 4-9 15,-8 8-133-15,-13 2-249 16,-15 0-660-16</inkml:trace>
  <inkml:trace contextRef="#ctx0" brushRef="#br0" timeOffset="75810.5358">6932 12925 1543 0,'0'0'210'16,"0"0"-122"-16,0 0-25 0,98-42 4 16,-2-6 9-16,26-12-49 15,-13 7-27-15,-30 14-990 0</inkml:trace>
  <inkml:trace contextRef="#ctx0" brushRef="#br0" timeOffset="91936.7471">18936 4197 618 0,'0'0'563'0,"0"0"-353"0,0 0 56 15,0 0 13-15,0 0-15 16,-17-57-65-16,13 54-18 15,4 3-35-15,0 0-64 16,0 0-42-16,0 14-14 16,13 6-7-16,4 5-4 15,2 5 0-15,1-1-8 16,-4-2 1-16,2-3-7 16,-4 0-1-16,-1-8-90 15,0-1-173-15,-1-5-405 16,-7-6-634-16</inkml:trace>
  <inkml:trace contextRef="#ctx0" brushRef="#br0" timeOffset="92283.3311">19100 4062 1302 0,'0'0'319'0,"0"0"-78"16,0 0-45-16,0 0 34 16,-6 84-64-16,6-56-50 15,11 2-19-15,7-4-6 0,1-3-19 16,1-5-15-16,2-5-11 16,-1-6 5-16,2-7 3 15,-2 0-8-15,-3-7-12 16,0-11 2-16,-5-10-13 15,-1-1-8-15,-7-5-6 16,-5-1 1-16,0 0-2 16,-10 4-7-16,-10 4-1 15,-7 8 0-15,-6 16-7 16,-44 42-186-16,10 14-427 16,-15 12-1328-16</inkml:trace>
  <inkml:trace contextRef="#ctx0" brushRef="#br0" timeOffset="100843.9373">8195 13615 377 0,'0'0'114'16,"0"0"72"-16,0 0-23 15,0 0-16-15,0 0-8 16,0 0-16-16,-26-44-45 15,26 41-43-15,0 3-34 16,16 0 9-16,9 0-4 0,11 5 10 16,8 2 17-16,7 0 8 15,6-1 14-15,4-3 6 16,2-3-4-16,1 0 6 16,6 0-19-16,-2-9 11 15,4 0-4-15,3-1-14 16,-4 3-8-16,-2 0-7 15,-1 1 0-15,-7 0-13 16,-3 3 0-16,-2 1-2 16,-3 2 2-16,3 0-8 15,-2-3 1-15,4 3 4 16,-1-3-5-16,2 1 7 16,1-1-8-16,-3 2 10 0,1 1-10 15,-5 0 2-15,1 0 5 16,-2 0-6-16,1 0 0 15,-1 0 1-15,0 0-1 16,-4 0 1-16,4 0-1 16,-4 0 12-16,1 0-12 15,-2 0 1-15,-2 0-2 16,1 0 0-16,1 0-1 16,1 0 1-16,1 0 0 15,1 0 0-15,1 0 0 16,-2 0 0-16,0 4 1 15,-2 1 0-15,-4 2-1 16,-3-2 0-16,-4 0 1 16,1 0 0-16,-2-2-1 15,0 0 0-15,3-1 0 0,1-2 1 16,4 1 0-16,0-1 0 16,5 1 5-16,-2 1-5 15,5-2 0-15,-1 3-1 16,0-1 0-16,2 1 2 15,0 0 2-15,2 1-4 16,1-3 0-16,5 2-1 16,1-3 1-16,6 0 1 15,1 0 0-15,4 0 15 16,3-4-3-16,-1-4 4 0,1-3 2 16,-3 1-3-1,2-2 12-15,-1 2 4 16,-4 3-14-16,-5 0 15 0,-4 3-11 15,-8 2-15-15,-4 1 5 16,-7 1 19-16,-6 0-22 16,-7 0 4-16,-7 0-11 15,-8 0 8-15,-5 0 2 16,-4 0 4-16,-2 0 1 16,2 0-2-16,-3-2 1 15,-1 2-6-15,0 0-8 16,2 0 5-16,-2 0-7 15,3 13-6-15,-2 6-162 16,-1 2-195-16</inkml:trace>
  <inkml:trace contextRef="#ctx0" brushRef="#br0" timeOffset="101596.2896">18487 13799 523 0,'0'0'621'0,"0"0"-472"15,0 0-37 1,0 0 5-16,0 0 108 0,0 0-9 15,112 6 6-15,7-11-50 16,54-19-45-16,34-6-3 16,8-6-29-16,-12 3-28 15,-22 7 0-15,-14 6-22 16,-18 7-17-16,-39 7-7 16,-31 3-12-16,-34 3-9 15,-19 0 0-15,-10 0-57 16,-13 3-124-16,-5 9-17 15,-74 17-132-15,3-5-362 16,-12 0-331-16</inkml:trace>
  <inkml:trace contextRef="#ctx0" brushRef="#br0" timeOffset="101797.8143">18693 14030 1262 0,'0'0'602'0,"0"0"-505"15,0 0-62-15,165-14 56 16,-38-13 127-16,22-7-77 16,6-4-40-16,-2 1-31 15,-13 6-25-15,-9 7-29 16,-16 9-1-16,-24 13-14 16,-27 2-1-16,-30 8-156 15,-28 3-695-15</inkml:trace>
  <inkml:trace contextRef="#ctx0" brushRef="#br0" timeOffset="106607.7183">24185 5571 871 0,'0'0'277'0,"0"0"-26"0,0 0-4 16,0 0-21-16,0 0-68 16,0 0-35-16,-129 150 26 15,22-17-13-15,-19 20 2 16,2-6-20-16,14-19-30 16,26-32-22-16,21-22-10 15,21-21-18-15,18-16-17 16,9-12-9-16,8-2-11 15,5-6-1-15,2-3-124 16,42-18-111-16,4-18-107 16,2-13-359-16</inkml:trace>
  <inkml:trace contextRef="#ctx0" brushRef="#br0" timeOffset="106872.391">24019 5620 1570 0,'0'0'232'0,"0"0"-14"15,0 0-74-15,0 0 17 16,0 0 96-16,103 137-37 16,-28-35-57-16,7 12-45 0,-3-3-22 15,-9-12-15 1,-10-16-37-16,-10-13-9 0,-8-14-23 15,-9-11-3-15,-2 1-9 16,4 5-24-16,-1 27-179 16,-9-8-347-16,-16-19-696 0</inkml:trace>
  <inkml:trace contextRef="#ctx0" brushRef="#br0" timeOffset="107381.4686">23288 6612 892 0,'0'0'254'16,"0"0"10"-16,0 0 81 16,0 0-67-16,0 0-70 15,-89-17-53-15,59 46-41 16,-1 12-6-16,1 10 15 0,3 12-18 15,11 2-31 1,13 0-21-16,3-2-23 0,19-7-14 16,14-10-5-16,4-13-5 15,4-11-5-15,-2-17 1 16,-1-5 8-16,-7-19-9 16,-2-15 1-16,-10-14 5 15,-7-10-5-15,-12-15 4 16,0 3-6-16,-11 2-22 15,-14 8-33-15,-5 21-44 16,-7 12-14-16,-9 24-50 16,-5 13-171-16,-24 58-237 0,13-4 13 15,11-2-372-15</inkml:trace>
  <inkml:trace contextRef="#ctx0" brushRef="#br0" timeOffset="107650.7291">23050 7238 1672 0,'0'0'297'0,"-101"73"-72"16,14 9 9-16,-27 33 14 15,-3 15-27-15,13-2-82 0,21-16-34 16,27-33-26-1,18-21-22-15,14-12-31 0,8-9-11 16,3 3-15-16,4-1-1 16,7-3-35-16,2-16-105 15,10-15-171-15,34-47-56 16,-3-16-265-16,-4-15-686 0</inkml:trace>
  <inkml:trace contextRef="#ctx0" brushRef="#br0" timeOffset="107884.4396">22875 7389 2087 0,'0'0'289'16,"0"0"-182"-16,81 56 149 0,-5 6 7 16,25 23-70-16,-1-3-67 15,-17-12-15-15,-25-19-45 16,-14-13-5-16,7 10-23 15,1 3-19-15,6 3-11 16,-4-5-8-16,-2-10-15 16,-1-11-114-16,17-28-117 15,-12-18-335-15,-10-21-833 0</inkml:trace>
  <inkml:trace contextRef="#ctx0" brushRef="#br0" timeOffset="108348.5249">24706 6690 1091 0,'0'0'284'16,"0"0"39"0,0 0-65-16,-104 76-36 0,48 7-33 15,-2 30-7-15,11 9 22 16,25-10-43-16,22-26-43 15,4-35-36-15,19-15-35 16,5-12-25-16,12-4-5 16,11-5-8-16,9-11 4 15,4-5 1-15,0-30-4 16,2-22 5-16,-8-26-4 16,-19-23-2-16,-20-7-3 15,-19 17-6-15,-13 24-7 16,-11 29-20-16,-8 15-38 0,-11 11-52 15,-45 27-161 1,6 16-275-16,5 14-315 0</inkml:trace>
  <inkml:trace contextRef="#ctx0" brushRef="#br0" timeOffset="108679.827">24522 7531 327 0,'0'0'1314'0,"0"0"-1029"15,0 0-12-15,0 0-53 16,0 0 8-16,-70 118-58 15,22-6-25-15,-11 13-15 16,-1-5-37-16,9-16-15 16,14-32-23-16,11-14-21 15,10-15-19-15,6-6-14 16,6-1-1-16,3-3-34 16,1-8-119-16,15-31-221 15,9-19-260-15,-2-17-501 0</inkml:trace>
  <inkml:trace contextRef="#ctx0" brushRef="#br0" timeOffset="108897.9786">24602 7397 1287 0,'0'0'1173'0,"0"0"-1045"15,44 107 73-15,6-12 46 16,15 13-46-16,5-4-55 15,-9-21-47-15,-13-27 0 16,-14-14-19-16,-1-3-37 16,1 5-34-16,3 10-7 15,0 7-2-15,-11 28-113 16,-14-16-189-16,-12-11-633 0</inkml:trace>
  <inkml:trace contextRef="#ctx0" brushRef="#br0" timeOffset="119924.4752">23349 5589 768 0,'0'0'171'0,"0"0"-57"16,0 0 2-16,0 0-11 15,0 0 40-15,0 0 38 16,51 31-5-16,16-25-33 15,29-3-1-15,32-3-21 16,10 0-25-16,-5 0 4 16,-15 0-5-16,-16 0-10 15,-17 0-9-15,-18 0 4 16,-13 0-6-16,-9 0-16 16,10 0-13-16,3 0-8 15,9 0-3-15,-6-2-3 0,-9-5-11 16,-11 0-8-16,-7 1-2 15,-12 2-6-15,-9 1-5 16,-5 1 7-16,-5 0-2 16,-1 2-5-16,-2 0 5 15,0 0 1-15,0 0-6 16,0 0-1-16,0 0-39 16,0 0-151-16,-6 4-166 15,-12 0-602-15</inkml:trace>
  <inkml:trace contextRef="#ctx0" brushRef="#br0" timeOffset="121038.2959">24831 5581 439 0,'0'0'188'0,"0"0"20"0,0 0 11 15,0 0-36-15,0 0-11 16,0 0 1-16,0 0-23 16,-20-7-30-16,22 7-22 15,11 4 41-15,8 4 7 16,9 1-64-16,7-2-11 15,9-3-2-15,2-3-5 0,6-1-19 16,-2 0-12 0,-3 0-14-16,-3-5-9 0,-8-1-8 15,-10 3-2 1,-12 1-28-16,-26 2-167 0,-18 5-335 16,-17 2-450-16</inkml:trace>
  <inkml:trace contextRef="#ctx0" brushRef="#br0" timeOffset="121651.3661">23166 5632 535 0,'0'0'190'0,"0"0"33"16,0 0-11-16,0 0-52 16,0 0-4-16,0 0-23 0,0 0-12 15,3 4 50-15,14 0 21 16,6 2-57-16,9-3-24 15,10-3-11-15,4 0-19 16,6 0-23-16,4 0-10 16,1-5-20-16,1-2-10 15,1 2-9-15,2 5-9 16,-14 0-174-16,-24 0-704 0</inkml:trace>
  <inkml:trace contextRef="#ctx0" brushRef="#br0" timeOffset="128001.5647">12254 15654 1785 0,'0'0'322'0,"0"0"-141"16,0 0-69-16,0 0-29 16,0 0-21-16,0 0 29 15,24 0 1-15,13 0 10 16,10-12-57-16,7-4 25 15,6-3-45-15,1-4-10 0,-1 1-15 16,-5 2-55-16,-4 11-144 16,-16 6-316-1,-14 3-345-15</inkml:trace>
  <inkml:trace contextRef="#ctx0" brushRef="#br0" timeOffset="128192.2239">12276 16076 2009 0,'0'0'281'0,"0"0"-137"15,0 0-80-15,0 0 21 16,97-49 74-16,-6 0-54 16,28-15-55-16,8 0-20 0,-9 9-30 15,-16 14-90-15,-34 16-182 16,-16 3-429-16</inkml:trace>
  <inkml:trace contextRef="#ctx0" brushRef="#br0" timeOffset="131084.3111">11816 15691 897 0,'0'0'182'16,"0"0"-57"-16,0 0 46 16,0 0 48-16,0 0-44 15,0 0-67-15,-29-20-55 16,48 42-7-16,10 10 37 15,11 9 21-15,5 4 6 16,2-1-26-16,0-5-25 16,-1-13 2-16,-3-8 0 15,0-14 15-15,-1-4 7 16,7-25 29-16,12-29 18 16,12-29-29-16,-2 1-30 0,-9 4-38 15,-7 15-7-15,-12 24-26 16,10 8-48-16,-5 11-217 15,-21 17-454-15</inkml:trace>
  <inkml:trace contextRef="#ctx0" brushRef="#br0" timeOffset="155568.5589">22322 8153 108 0,'0'0'189'15,"0"0"-75"-15,0 0-56 0,0 0 49 16,0 0-60 0,0 0-26-16,0-5-10 0,0 3-4 15,0 2-6-15,0 0-1 16,0 0-18-16,0 0-15 16,0 0 0-16,0 0 1 15,0 0-19-15,0 0-16 16,0 0-151-16</inkml:trace>
  <inkml:trace contextRef="#ctx0" brushRef="#br0" timeOffset="156340.5765">23066 7278 134 0,'0'0'896'16,"0"0"-663"-16,0 0-31 15,0 0 22-15,0 0-14 16,-100 117-33-16,36-28-31 15,-27 34 23-15,-15 14-62 16,-1-2-18-16,1-15-20 16,19-22-10-16,17-22-5 15,19-18-23-15,20-17 4 16,7-10-16-16,2-1-10 16,7-2-7-16,2-3 4 0,7-13-6 15,6-7-12-15,0-5-95 16,4-8-66-16,29-38-25 15,-2 0-181-15,2-5-367 0</inkml:trace>
  <inkml:trace contextRef="#ctx0" brushRef="#br0" timeOffset="156709.4736">22832 7289 1243 0,'0'0'280'0,"0"0"-35"16,0 0-27-16,0 0-58 15,0 0-25-15,0 0 29 16,92 54 31-16,-35-8-4 15,12 19-21-15,10 27-28 16,10 19-14-16,-1 4-19 16,-16-22-28-16,-20-23-12 15,-15-27-21-15,-4-6-27 16,3 9-5-16,3 0-8 0,-2 3-1 16,-4-8 1-16,-9-9-8 15,-8-9-1-15,-8-8-63 16,-8-10-115-16,-11-3-361 15,-14-2-977-15</inkml:trace>
  <inkml:trace contextRef="#ctx0" brushRef="#br0" timeOffset="158285.2893">23241 6621 196 0,'0'0'192'0,"0"0"-49"16,0 0 48-16,0 0-50 16,0 0-20-16,0 0-19 15,0 0 2-15,-24 0-25 16,18-2-2-16,1 1 2 0,-2-2-1 15,-3 2 22-15,0 1-18 16,0 0 38-16,-5 0-34 16,0 0-35-16,-6 0 17 15,-1 5 17-15,-4 5-15 16,1 2-11-16,-2 1 14 16,3 1-26-16,4 2-8 15,5 3 4-15,3 2-2 16,4 4-12-16,5 8-3 15,3 3-2-15,0 4-3 16,15 1 4-16,4-2 1 16,9-2-3-16,3-4-2 15,3-4-1-15,3-2 3 0,2-6 3 16,-2-3 2-16,1-6 2 16,-1-5-6-16,2-6 0 15,-5-1 3-15,-1 0-1 16,-2-13 1-16,-2-4 3 15,-4-2 2-15,-2-1-4 16,-3-1-5-16,-4-1 3 16,-3 0-3-16,-5 0 5 15,-2 0 5-15,-6-2-1 16,0-2 4-16,-2-3-5 16,-12-1-2-16,-4-3-10 15,-4 0 1-15,-1 1-11 0,0 1-8 16,-2 3 7-16,5 1-7 15,-4 3 0-15,2 3 6 16,-2 2-5-16,4 5 4 16,-5 4-6-16,-5 9-1 15,-10 1-8-15,-26 34-66 16,-54 53-172-16,14-4-330 16,-9 5-1428-16</inkml:trace>
  <inkml:trace contextRef="#ctx0" brushRef="#br0" timeOffset="159131.5723">21986 8240 1242 0,'0'0'271'0,"0"0"-22"16,-70 81-7-16,39-33-19 15,8 7-30-15,9 18-34 16,14 15-13-16,13-8-28 16,15-9-24-16,12-13-10 15,5-19-19-15,14 0-12 16,12-5-1-16,4-13-13 15,-1-15-9-15,-5-6-9 16,-7-8-4-16,-10-16-11 0,-11-10 3 16,-13-9-3-16,-15-23-6 15,-13-19 0-15,-24-27 1 16,-27-10 7-16,-21 1-8 16,-3 13 1-16,13 31 1 15,11 22-1-15,15 24 4 16,5 16-4-16,-5 6-1 15,-3 9 0-15,-6 5-17 16,10 23-30-16,8 11-16 16,19 9-36-16,46 22-128 15,20-14-128-15,14-10-447 0</inkml:trace>
  <inkml:trace contextRef="#ctx0" brushRef="#br0" timeOffset="159845.5218">23670 8081 71 0,'0'0'1055'0,"0"0"-877"0,0 0 39 15,0 0 66-15,-101 72-44 16,78-34-54-16,5 7-34 16,2 8-4-16,6 5-19 15,8 3-14-15,2 4-26 16,6 0-21-16,16 0-10 16,6-8-15-16,7-5-11 15,4-10-1-15,4-9-9 16,3-12-5-16,1-10 2 15,-1-11-9-15,-5 0-1 0,-2-25-8 16,-7-8 11 0,-5-12-2-16,-8-8-8 0,-10-7 5 15,-7-7-6 1,-2 1 2-16,-11-1 7 0,-10 8-3 16,-4 8 1-16,-7 7 4 15,-8 10-4-15,-6 7-6 16,-11 9 1-16,-22 13-2 15,-45 19-78-15,15 17-248 16,2 8-452-16</inkml:trace>
  <inkml:trace contextRef="#ctx0" brushRef="#br0" timeOffset="211546.9701">18086 11814 626 0,'0'0'624'0,"0"0"-364"15,0 0-37-15,0 0-41 16,0 0 32-16,0 0-63 15,18 5-31-15,4-5-35 16,3 0-35-16,4-5-17 16,-1-4-15-16,0-5-11 0,-2-3-5 15,-3-2-2 1,0 3-50-16,-7 3-89 0,-2 10-178 16,-8 3-245-16,-5 0-49 0</inkml:trace>
  <inkml:trace contextRef="#ctx0" brushRef="#br0" timeOffset="211755.9634">18117 12068 1320 0,'0'0'348'0,"0"0"-134"15,0 0-33-15,0 0 1 0,0 0-52 16,109-10-37-1,-66-13-33-15,5-5-20 0,-3-6-19 16,-1-2-21-16,-3 2-7 16,3-9-76-16,-12 8-178 15,-10 10-388-15</inkml:trace>
  <inkml:trace contextRef="#ctx0" brushRef="#br0" timeOffset="214968.1891">18470 13735 1068 0,'0'0'313'0,"0"0"-197"0,0 0-28 16,0 0 16-16,0 0 8 15,0 0-27-15,0 0-12 16,45 6-20-16,-19-6-18 16,1-1-13-16,1-10-7 15,-1-5-6-15,-4 0-9 16,0 1-50-16,-2 3-40 15,0 5-96-15,-6 6-98 16,-5 1-339-16</inkml:trace>
  <inkml:trace contextRef="#ctx0" brushRef="#br0" timeOffset="215170.6988">18600 13961 825 0,'0'0'517'0,"0"0"-411"16,0 0-41-16,0 0-10 16,0 0 46-16,0 0-22 15,90-81-34-15,-62 56-17 16,2 2-12-16,-2 1-16 16,5 8-43-16,-6 4-161 0,-9 9-170 15</inkml:trace>
  <inkml:trace contextRef="#ctx0" brushRef="#br0" timeOffset="217130.8608">16414 15850 317 0,'0'0'214'0,"0"0"-93"15,0 0-59-15,0 0 30 16,0 0 40-16,0 0 4 16,0 0-32-16,33 11-19 15,-16-11-20-15,1 0-11 16,2-3-12-16,-1-7-7 15,1-5-16-15,-1 2-6 0,3-2-13 16,-2 3-13-16,2 1-63 16,9 4-64-16,-5 5-80 15,-6 2-133-15</inkml:trace>
  <inkml:trace contextRef="#ctx0" brushRef="#br0" timeOffset="217318.1068">16660 16124 1403 0,'0'0'166'16,"0"0"-128"-16,0 0-38 16,0 0 0-16,38-81 11 0,-8 36 1 15,33-26-12-15,-8 10-32 16,2 8-328-16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9:02:49.68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004 5149 234 0,'0'0'55'15,"0"0"-39"-15,0 0-11 16,-116 14 52-16,77 10 39 16,-1 12-21-16,0 20-16 15,2 23 73-15,8 22 54 16,11 8-7-16,13-2-9 16,6-8-25-16,0-9 6 0,11 0 2 15,-4 2-22-15,-3-3-37 16,-4-16-50-16,0-13-18 15,-8-18-18-15,-9-2 4 16,-8 5-12-16,-8 5 2 16,-5 0 8-16,-1-9-4 15,3-12-5-15,7-13 2 16,9-10 6-16,9-6 1 16,3-2 0-16,7-9-8 15,1 1-2-15,0 5 10 16,0 5-7-16,1 2-2 15,9 24-1-15,1 25 10 16,-3 29 8-16,-8 36 26 0,0 22 0 16,-19 14 18-1,-8 1-1-15,-6-5 16 0,-3 3 0 16,-8 0-20-16,-1 0-16 16,-2-1 8-16,4-7 14 15,6-7-21-15,7-10 5 16,8-5 6-16,5-9-5 15,2-4-11-15,6 1-9 16,5-5-2-16,2 2-2 16,2 0 0-16,0 2-18 15,0-6-5-15,0-16 7 16,2-20 2-16,2-20-10 16,0-7 0-16,3 4 9 15,-1-1-9-15,1-4 11 16,-1-7-10-16,-3-12 5 0,0-6-5 15,-1-9 0-15,-1-2 0 16,4-2 1-16,3-3-2 16,7-15-17-16,9-10-54 15,19-25-121-15,-2 7-140 16,-9 2-438-16</inkml:trace>
  <inkml:trace contextRef="#ctx0" brushRef="#br0" timeOffset="137.8372">16252 9687 1702 0,'0'0'328'15,"0"0"-281"-15,0 0-47 0,-92 109-212 16,61-63-151 0,1 0-753-16</inkml:trace>
  <inkml:trace contextRef="#ctx0" brushRef="#br0" timeOffset="1410.9987">16206 13596 228 0,'0'0'117'15,"0"0"-41"-15,0 0 93 16,0 0 75-16,0 0-53 15,0 0-26-15,0 0-3 16,-6-71-2-16,-4 64-3 16,-7 4-29-16,-2 3-6 15,-5 0-25-15,-4 14-26 0,-2 11 0 16,5 4 13 0,4 8-20-16,12 5-24 0,9 3-11 15,3 0 1-15,20-1-9 16,11-3-9-16,4-4-5 15,4-5 2-15,0 0-8 16,-3-3 5-16,-4 1-6 16,-8 1 6-16,-9 0-6 15,-13 1 2-15,-5 2 4 16,-15 1-5-16,-19 3 5 16,-8 0-6-16,-6-2 2 15,0-1-1-15,5-7 0 16,7-6 1-16,14-10-1 0,7-5 1 15,10-3-1 1,5 2 0-16,0 1-1 0,5 5 6 16,10 8 8-16,0 6 4 15,4 9 0-15,-1 8 16 16,3 10 33-16,3 19-21 16,2 25-7-16,7 27 2 15,-1 5 3-15,-3-1-8 16,-3-16-4-16,-8-14-10 15,-5-3-4-15,-8-6 6 16,-2-16 4-16,-3-13 4 16,0-18-10-16,-5-5 20 15,-8 5-9-15,1 2 3 16,-4-1-8-16,4-7 4 0,2-9-23 16,4-10 3-16,5-9 3 15,-2-4-15-15,3-4 9 16,0 0-8-16,3 0 7 15,7 0-8-15,6-1 6 16,4-5-5-16,6 3-1 16,2-2 0-16,3 1 0 15,-1 2-11-15,-5 1-20 16,-3 1-25-16,-8 0-22 16,-5 0-77-16,-3-3-106 15,-3-3-47-15,-3-2-387 0</inkml:trace>
  <inkml:trace contextRef="#ctx0" brushRef="#br0" timeOffset="1586.5298">16437 15976 1560 0,'0'0'1009'0,"0"0"-884"15,0 0-125-15,0 0-8 16,-84 10-40-16,61-10-418 0</inkml:trace>
  <inkml:trace contextRef="#ctx0" brushRef="#br0" timeOffset="3529.2155">18051 4811 1056 0,'0'0'155'0,"0"0"-100"0,0 0-40 16,0 0 5-16,0 0 6 15,0 0-9-15,46 81 8 16,-46-51 11-16,-1-2-5 16,-12-4 4-16,-2-3 1 15,-2-4-4-15,7-6-9 16,-1-5 6-16,7-3 18 16,3-3-8-16,1-3-1 15,0-14 12-15,13-9-31 16,8-6 13-16,6-2-32 15,4 0-15-15,1 1 2 0,-1 1 12 16,-1 6-52-16,-7 5 31 16,-5 4 22-16,-7 6-15 15,-5 6 14-15,-5 3-6 16,-1 2 0-16,0 0-24 16,-4 10-56-16,-7 10 64 15,0 7 23-15,1 4 1 16,4 2-1-16,5-2 7 15,1-2 13-15,0-4 2 16,15-8 25-16,6-3 5 16,4-7 20-16,3-7-12 15,4 0-15-15,-3-9-30 16,0-8 6-16,-8-4-20 16,-5-2 17-16,-6-3-4 15,-4 2 1-15,-4 2 62 0,-2 5-43 16,0 2-12-16,0 6-11 15,0 6-4-15,0 3-7 16,0 0-13-16,-2 13-14 16,2 11-1-16,0 9 27 15,0 8 1-15,0 5 23 16,5 3 5-16,13-1-9 16,33 8-19-16,-5-14-45 15,5-14-795-15</inkml:trace>
  <inkml:trace contextRef="#ctx0" brushRef="#br0" timeOffset="4425.8295">20003 4800 854 0,'0'0'169'16,"0"0"32"-16,0 0 14 16,0 0-82-16,0 0-18 15,0 0-37-15,0 0-11 16,74-31-41-16,-57 55 9 16,-3 4-14-16,-3 6-3 0,-8-3 5 15,-3 2 2-15,0-2 1 16,-3-3-7-16,-7-3-6 15,2-5-1-15,1-6-6 16,2-6 5-16,5-8-10 16,0 0 5-16,0-16-6 15,10-10-21-15,7-10-44 16,4-6 12-16,1-1 10 16,-3 2 27-16,-1 5 15 15,-5 3 1-15,-2 10 1 16,-7 4 5-16,-2 9 26 15,-2 8 25-15,0 2-17 16,-2 14-30-16,-9 15 9 16,-1 7 4-16,0 10 24 0,1 2 0 15,5-2-8-15,6 1-16 16,0-6-11-16,6-6-10 16,15-7-1-16,6-7-1 15,20-19-86-15,-5-2-261 16,-7-7-554-16</inkml:trace>
  <inkml:trace contextRef="#ctx0" brushRef="#br0" timeOffset="4694.2958">20416 4900 1113 0,'0'0'224'0,"0"0"-29"0,0 0-126 16,0 0-13-1,84-25 2-15,-53 22-7 0,-2 3-8 16,-9 0-30-16,-2 8 28 16,-12 7-8-16,-6 7-9 15,0 6 27-15,-16 6 74 16,-6 2-16-16,-2 0-44 16,6-2-28-16,4-5-9 15,12-5-18-15,4-7-10 16,49-6-6-16,73-11-70 15,-7-14-154-15,7-10-467 0</inkml:trace>
  <inkml:trace contextRef="#ctx0" brushRef="#br0" timeOffset="5362.7529">21880 4889 1043 0,'0'0'256'0,"0"0"1"15,0 0-97-15,0 0-77 16,0 0-32-16,0 0-27 15,0 0-9-15,75-19 14 16,-64 43-4-16,-6 7-15 16,-5 3 11-16,-1 5 21 15,-16-1-13-15,-4-3-2 0,2-5-20 16,2-6 5-16,4-8-11 16,9-8-1-16,4-7 0 15,0-1 0-15,15-18-25 16,7-16-22-16,7-13-10 15,-1-9 1-15,-1-3 14 16,-5 1 30-16,-3 5 12 16,-7 10 12-16,-4 10 48 15,-4 9 34-15,-4 11 2 16,0 8 25-16,0 5-45 16,0 1-50-16,-1 21-20 15,-7 11 0-15,1 6 12 16,1 6 6-16,3 3-5 0,3-1-9 15,0 0-8-15,7-2-1 16,8-6-1-16,8-8-6 16,13-7-197-16,-5-11-350 15,-4-11-491-15</inkml:trace>
  <inkml:trace contextRef="#ctx0" brushRef="#br0" timeOffset="5752.0574">22254 4930 1179 0,'0'0'262'0,"0"0"-19"15,0 0-154-15,0 0-17 16,0 0-49-16,0 0-3 16,0 0-20-16,86 0 0 0,-78 12 17 15,-4 5-3-15,-4 0-3 16,0 2-10-16,-5-2 9 15,-5-1-5-15,1-4-4 16,1-3 5-16,4-5-4 16,4-3 8-16,0-1 4 15,0 0 16-15,0 0 37 16,6 0-13-16,7 0-23 16,7 0-14-16,2 4 12 15,2 4-11-15,3 1-9 16,-3 4 3-16,-4 3-5 15,-4 1 14-15,-8 3-8 0,-8 1-12 16,-4 1 22 0,-22 4-12-16,-17 2 6 0,-24 5-17 15,-30-7-99-15,14-6-276 16,9-13-1240-16</inkml:trace>
  <inkml:trace contextRef="#ctx0" brushRef="#br0" timeOffset="8208.8992">23550 4590 375 0,'0'0'349'0,"0"0"-56"15,0 0-41-15,0 0 41 16,0 0-87-16,0 0-86 15,0 0-43-15,-19 9-36 16,19 16 69-16,0 6-2 16,0 5-31-16,8-2-25 15,5-2-9-15,7-4-17 16,0-4-9-16,2-6-3 16,0-7-8-16,2-5 2 15,-2-6-2-15,-2 0 1 0,-3-10 11 16,-3-8-9-16,-1-6 4 15,-6-5-2-15,-2 0-2 16,-3 2 17-16,-1 5 35 16,-1 5 27-16,0 8-15 15,0 9 8-15,0 0-47 16,0 27-34-16,0 33 1 16,0 37 4-16,0 13 38 15,0 0 25-15,0-11-21 16,0-16-23-16,0 1-13 15,0 6-10-15,-9 2-1 16,-1-21-192-16,-9-13-574 0</inkml:trace>
  <inkml:trace contextRef="#ctx0" brushRef="#br0" timeOffset="9973.5847">17902 13167 902 0,'0'0'176'0,"0"0"-60"16,0 0-10-16,0 0 14 16,0 0-34-16,0 0-41 15,38-54-17-15,-16 66 2 16,-3 9 1-16,-4 5-11 16,-3 4-4-16,-11 2 0 15,-1 2 6-15,-6-2-1 16,-16 0-5-16,-5-4 4 15,-1-4 15-15,1-6-9 0,4-6-18 16,6-10 8-16,5-2 1 16,8-8 13-16,4-16-20 15,4-10 3-15,18-7-13 16,9-4-1-16,7-2 0 16,4-1 1-16,-3 7-1 15,-7 3 1-15,-6 10 6 16,-9 6-6-16,-7 8 2 15,-7 5-1-15,-3 6 11 16,0 3-3-16,0 0-2 16,-3 10-6-16,-7 9 9 15,-1 10-10-15,3 0 10 16,2 4-5-16,5 1-4 16,1-3 5-16,3-3-5 0,13-4-1 15,8-7 2-15,4-7-1 16,2-8 0-16,0-2 1 15,-5-2-2-15,-6-15-13 16,-3-5 7-16,-7-7 6 16,-3-2 0-16,-1 0 9 15,-3 4-8-15,-1 4 0 16,-1 9 21-16,0 6 60 16,0 8-13-16,0 2-44 15,0 16-8-15,0 11-6 16,0 5 15-16,0 3-9 15,0 4-8-15,0-3-7 0,3-1-1 16,26 0-1 0,-4-9-135-16,5-11-389 0</inkml:trace>
  <inkml:trace contextRef="#ctx0" brushRef="#br0" timeOffset="10482.7729">19258 13164 1061 0,'0'0'507'0,"0"0"-416"16,0 0-36-1,0 0-26-15,0 0 12 0,0 0-17 16,103 21-13-16,-81-2 1 15,-5 3-3-15,-11 3 7 16,-3 2 3-16,-3 0-2 16,-8-2 8-16,-11 0-14 15,0-5-3-15,0-3 7 16,1-7-15-16,8-6 7 16,6-4-6-16,4-4 18 15,0-19-6-15,19-10-13 16,10-8-6-16,7-7 6 15,3-2 0-15,0 0 0 16,-3 2 6-16,-7 4-5 0,-9 8 0 16,-9 11 1-16,-5 8 24 15,-6 10 65-15,0 5 16 16,0 2-59-16,-3 9-28 16,-6 16 1-16,-2 6 1 15,3 5 1-15,3 6 2 16,5-1-13-16,0-2-6 15,9-1 0-15,9-2-4 16,7-3-2-16,2-5-14 16,11-6-190-16,-4-10-392 15,-9-10-730-15</inkml:trace>
  <inkml:trace contextRef="#ctx0" brushRef="#br0" timeOffset="10737.0872">19749 13135 1092 0,'0'0'252'0,"0"0"-118"16,0 0-28-16,0 0-14 15,91-17-27-15,-66 20-27 16,-3 11 18-16,-6 10 10 16,-7 5 3-16,-9 6-1 15,0 5 12-15,-19 4 21 16,-6-2-19-16,0-4-30 15,4-7-18-15,9-9-15 16,10-7-4-16,4-11-15 16,46-4 0-16,71-31-8 15,-4-5-230-15,13-4-648 0</inkml:trace>
  <inkml:trace contextRef="#ctx0" brushRef="#br0" timeOffset="11315.7337">21592 13132 1048 0,'0'0'223'16,"0"0"-116"-16,0 0-36 15,0 0 2-15,0 0-2 16,0 0-13-16,0 0-15 15,73 64 8-15,-73-33 3 16,-5 3 9-16,-16 0-5 16,-3-4-14-16,1-6 0 0,4-6-18 15,5-5-18-15,7-9 3 16,6-4 1-16,1-5 7 16,7-19-19-16,11-7 0 15,6-10-1-15,4-6 0 16,2-1-4-16,-3 2 5 15,-2 3 1-15,-8 11 6 16,-6 8-6-16,-5 10 13 16,-5 8 43-16,-1 6 2 15,0 3-34-15,0 19-10 16,-5 11 9-16,-2 7 16 16,2 1-15-16,5 4-13 15,0-3-4-15,6-3 1 0,12-2-9 16,12 2-11-16,-3-9-231 15,-2-11-429-15</inkml:trace>
  <inkml:trace contextRef="#ctx0" brushRef="#br0" timeOffset="11683.5503">22014 13129 1007 0,'0'0'186'0,"0"0"-58"15,0 0-33-15,0 0-9 16,0 0-32-16,88 11 0 16,-79 1-9-16,-3 3-7 0,-4 0 3 15,-2 1 1 1,0-4 2-16,0 1 3 0,-5-4-1 16,1-4-3-16,1-3-14 15,3-1-1-15,0 0-11 16,3 1-2-16,11 1 4 15,6 2-3-15,6 2-14 16,0 3 10-16,3 2-11 16,-4 5 6-16,-2 0-5 15,-8 2-1-15,-10 3 5 16,-5-2-5-16,-7 4 8 16,-17-5-8-16,-7 1 12 15,-3-5-12-15,2-4-1 16,4-11-44-16,12 0-202 0,11-17-638 0</inkml:trace>
  <inkml:trace contextRef="#ctx0" brushRef="#br0" timeOffset="12059.6248">22942 12954 1275 0,'0'0'203'0,"0"0"-56"16,0 0 78-16,0 0-61 15,27 89-47-15,2-69-52 0,3 1-29 16,4-9-16 0,1-7-5-16,-5-5 0 0,-4 0 3 15,-5-17-6-15,-3-10-11 16,-5-6 13-16,-1-2-5 15,-8 0-8-15,0 11 47 16,-5 7 72-16,-1 9 48 16,0 8-65-16,0 3-66 15,-7 19-35-15,-1 14-2 16,-1 12 31-16,2 10 24 16,4 4-7-16,3 3-24 15,0 4-15-15,-3-3-3 16,-22 23-6-16,-1-15-272 15,-7-15-617-15</inkml:trace>
  <inkml:trace contextRef="#ctx0" brushRef="#br0" timeOffset="15536.4494">2658 10248 481 0,'-86'-2'114'15,"-17"2"-80"-15,-18 11-12 0,6 19 27 16,27 1-42 0,18-1-7-16,21 0-49 0,16 3 3 15,8 11 42-15,11 20 4 16,14 19 47-16,54 21 64 15,30 4 51-15,20-2 23 16,-1-3-20-16,-18-7-87 16,-24 3-46-16,-22 7-19 15,-26 4-11-15,-16 4 8 16,-37-1-10-16,-21-6 1 16,-20-6 6-16,-13-8-6 15,-13-7 6-15,-2-8-1 16,8-10-4-16,19-18-1 15,19-15 9-15,26-14-9 0,11-2-1 16,7 3 1-16,4 8-1 16,12 22 1-1,6 31-1-15,31 37 0 0,0 20 1 16,-2 10-1-16,-17 2 0 16,-15-7 2-16,-15 12-1 15,-27 10 8-15,-19 7 37 16,-21 6 20-16,-16 5 1 15,-4-1-6-15,-7-2-9 16,-1 2-21-16,1-1 1 16,9-5 9-16,10-7-7 15,19-9-15-15,20-9 62 16,23-13-14-16,10-9-39 0,18-13-11 16,3-11-8-1,24-14 12-15,13-7-12 0,9-8-3 16,8-4-5-16,-5-11 8 15,-10-10-3-15,-8-8-5 16,-2-3 5-16,2 4-5 16,3 6 0-16,0 3 12 15,-5-7-13-15,-6-9-6 16,-7-11-31-16,-5-11-16 16,-5-11-69-16,-7-11-181 15,-2-16-16-15,0-6-946 0</inkml:trace>
  <inkml:trace contextRef="#ctx0" brushRef="#br0" timeOffset="15667.6495">1380 16520 1790 0,'0'0'0'15,"0"0"-327"-15,0 0-588 0</inkml:trace>
  <inkml:trace contextRef="#ctx0" brushRef="#br0" timeOffset="24750.4367">10612 9283 1179 0,'0'0'179'0,"0"0"-47"16,0 0-31-16,0 0 4 16,0 0 22-16,116-31-12 15,-68 22-26-15,5-2-33 16,1 3-22-16,2 2-12 15,-2-1-10-15,-1 2-5 16,-1-2-5-16,-3 1 3 16,-6-1-5-16,-7 0-83 15,-12 0-126-15,-10 1-121 16,-13 0-215-16</inkml:trace>
  <inkml:trace contextRef="#ctx0" brushRef="#br0" timeOffset="24951.8181">10647 9330 1213 0,'0'0'174'15,"0"0"-89"-15,0 0 34 16,0 0 76-16,0 0-22 16,82 13-41-16,0-30-50 15,23-4-51-15,-5-1-10 16,-17 8-21-16,-25 8 0 15,-9 6-35-15,-11 0-203 16,-8 1-505-16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9:03:35.24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525 4903 679 0,'0'0'336'0,"0"0"-197"15,0 0-78-15,0 0-18 0,0 0 33 16,0 0 60-16,43 34 21 15,-1-20 12-15,22 2-21 16,26-4 0-16,20-5-30 16,-9-2-20-16,-20-5-30 15,-23 0-25-15,-24 0-21 16,2 0-9-16,-4 0-7 16,-2 0-5-16,-12 0-1 15,-10 0-43-15,-8-2-61 16,-19 2-27-16,-11 0-210 15,-7 0-390-15</inkml:trace>
  <inkml:trace contextRef="#ctx0" brushRef="#br0" timeOffset="221.3082">8604 5174 1003 0,'0'0'164'16,"0"0"-109"-16,0 0 78 15,0 0 92-15,0 0 20 16,90 29-34-16,-47-29-33 16,4 0-52-16,1 0-46 15,0-4-34-15,-5-1-24 16,-3-2-14-16,-4 2-8 16,13-6-71-16,-9 5-219 0,-5-6-442 15</inkml:trace>
  <inkml:trace contextRef="#ctx0" brushRef="#br0" timeOffset="4197.7074">12807 5107 1139 0,'0'0'261'0,"0"0"-55"0,0 0 22 16,0 0-71-16,0 0-14 15,0 0-10-15,63-3 20 16,29-9-15-16,41-7-19 16,7-4-44-16,-6-1-32 15,-20 1-19-15,-21-1 0 16,-3 4-17-16,-15 1 1 15,-17 4 5-15,-16 6-5 16,-12 2-8-16,-4 0 0 16,-3 0-24-16,-10 1-146 15,-11 3-31-15,-17 3-150 16,-17 0-348-16,-7 0-409 0</inkml:trace>
  <inkml:trace contextRef="#ctx0" brushRef="#br0" timeOffset="4425.273">12853 5329 1493 0,'0'0'213'0,"0"0"-133"0,0 0-30 15,0 0 58 1,0 0 71-16,0 0-36 0,132-11-64 15,-43-7-45 1,24-8-24-16,14-5-10 0,3 1 0 16,0-4-31-16,-37 8-364 15,-12-1-709-15</inkml:trace>
  <inkml:trace contextRef="#ctx0" brushRef="#br0" timeOffset="8991.8828">8202 5431 1128 0,'0'0'259'0,"0"0"-169"16,0 0 71-16,0 0 35 15,0 0-10-15,0 0-4 16,-60-49-26-16,58 47-44 15,-1 2-37-15,3 0-35 16,0 19-22-16,0 11-18 16,0 13 31-16,0 6 9 15,4 1-7-15,7 0-15 16,-1-5-11-16,2-9-5 16,2-3 4-16,-3-8-6 15,-2-3-65-15,-7-5-154 0,-2-7-328 16,0-3-322-16</inkml:trace>
  <inkml:trace contextRef="#ctx0" brushRef="#br0" timeOffset="9203.2977">7916 5702 1137 0,'0'0'384'0,"0"0"-206"16,0 0-111-16,0 0 27 15,0 0 54-15,0 0-37 16,73 80-44-16,-34-60-35 16,0-1-10-16,4-7-10 15,-1-3-5-15,0-6-7 16,5-3-6-16,-9-10-343 0,-10-6-563 0</inkml:trace>
  <inkml:trace contextRef="#ctx0" brushRef="#br0" timeOffset="9385.1575">8229 5562 1315 0,'0'0'290'16,"0"0"-74"-16,0 0-72 16,0 0-4-16,-55 91 1 15,52-49-72-15,3 8-39 16,0 4-16-16,0 35-14 0,0-10-250 15,-2-5-901-15</inkml:trace>
  <inkml:trace contextRef="#ctx0" brushRef="#br0" timeOffset="12482.8593">17418 4143 780 0,'0'0'107'0,"0"0"-47"16,0 0 40-16,0 0 39 15,0 0-42-15,0 0-39 16,0 0-32-16,0-5-1 15,28 13 66-15,9-4 36 16,12-1-2-16,22-3-4 16,23 0-3-16,17-15-7 15,-9 1-36-15,-19 3-32 16,-29 4-20-16,-23 4-12 16,-2 3-11-16,-10 0 0 0,-19 9-5 15,-22 8-160-15,-20 3-363 16</inkml:trace>
  <inkml:trace contextRef="#ctx0" brushRef="#br0" timeOffset="13378.587">17174 5283 863 0,'0'0'284'0,"0"0"-53"0,0 0-18 16,0 0-73-1,0 0-32-15,0 0-17 16,0 0 73-16,51 10-16 0,-11-7-24 16,11-3-5-16,10 0 13 15,8-2-34-15,4-8-32 16,-3 0-30-16,-3-1-18 16,-10 2-6-16,-10 5-11 15,-12 3-1-15,-14 1-8 16,-21 10-95-16,0 8-389 15,-16-2-716-15</inkml:trace>
  <inkml:trace contextRef="#ctx0" brushRef="#br0" timeOffset="14457.0907">17440 7935 899 0,'0'0'225'0,"0"0"11"16,0 0 17-16,0 0-31 15,0 0-20-15,0 0-53 0,1 0-36 16,26 0-30 0,11-4-26-16,12-2-17 0,25 0-14 15,26-5-12-15,20 6-14 16,-4-1-18-16,-28 3-262 16,-35 1-990-16</inkml:trace>
  <inkml:trace contextRef="#ctx0" brushRef="#br0" timeOffset="16123.2291">4224 8191 567 0,'0'0'257'0,"0"0"-97"15,0 0 48-15,0 0-3 16,0 0-72-16,0 0-44 0,-22 6-32 16,34 5 54-1,9 2 31-15,9 2-34 0,7-2 27 16,14-5-40-16,22-5 20 15,24-3-5-15,-2-6-12 16,-10-5-32-16,-10 0-17 16,-26 3-24-16,6-1-5 15,-1 0-10-15,-14 2 8 16,-8 2-11-16,-10 2-5 16,-10 0 2-16,-6 3-4 15,-6-1 0-15,0 1-18 16,0 0-127-16,-3 1-192 0,-4 7-524 15</inkml:trace>
  <inkml:trace contextRef="#ctx0" brushRef="#br0" timeOffset="16799.8782">8781 8425 773 0,'0'0'262'16,"0"0"-54"-16,0 0 56 15,0 0-31-15,0 0-25 16,0 0-34-16,0 0-35 0,4-19-41 16,29 15-2-16,12-3 20 15,14-3-19-15,4 0-30 16,8-1-20-16,-3 0-17 15,-2 5-12-15,-8 0-17 16,-9 3 12-16,-10 3-13 16,9-2-34-16,-11 1-243 15,-3-5-488-15</inkml:trace>
  <inkml:trace contextRef="#ctx0" brushRef="#br0" timeOffset="17476.9135">12941 8263 1091 0,'0'0'310'15,"0"0"-41"-15,0 0-120 16,0 0-31-16,0 0-15 15,0 0 37-15,0 0-18 16,70 22-9-16,-28-21-30 16,4-1-25-16,2 0-25 15,-5 0-12-15,-2-1-8 16,-7-5-6-16,-7 1-7 16,-7-2-5-16,-10 0-72 0,-3 1-232 15,-7 1-461-15</inkml:trace>
  <inkml:trace contextRef="#ctx0" brushRef="#br0" timeOffset="26358.8594">17919 4151 403 0,'0'0'61'0,"0"0"-9"0,0 0 44 15,0 0 40-15,0 0 24 16,73 37-25-16,-42-28-12 16,8 1-23-16,9-1 27 15,8-1-11-15,5-2-15 16,4-1-17-16,3 2 2 15,2-3-14-15,-1-1-21 16,-2 0-8-16,-4 0-7 16,-4-3-5-16,-2 0-2 15,-5 0 2-15,-2 0 7 16,-3-5 5-16,0-4-9 16,0-3-9-16,0-2 6 15,0-2-6-15,2-3-11 0,-2-1 6 16,-1-2-8-16,-5 1-11 15,-1-3 9-15,-8 2-2 16,-3-4 2-16,-6-2 8 16,-2-2-6-16,-7-4-2 15,-3 1 1-15,-6-2-10 16,-3 0 17-16,-2 2-9 16,0 1 1-16,-10 3 1 15,-4-2-3-15,-3 2 1 16,-4-1-3-16,-3-1-4 15,-2 5-1-15,-4-2 7 16,-3 3-2-16,-1 0-5 16,-5 4 5-16,-4 2-5 0,-1 1 0 15,-5 4 0 1,-4 1 0-16,-3 1-1 0,-2 3 1 16,-3 3-3-16,-2 1 1 15,0 4 1-15,-1 0-6 16,-1 1 6-16,4 0 6 15,-2 0-6-15,4 2-2 16,-1 4 2-16,2 1-1 16,2 0 1-16,1 1 0 15,5 1 3-15,5-1 3 16,0 3-3-16,5 0-3 16,2 0-7-16,0 0 7 15,1 3 7-15,5-2-7 0,-1 2-7 16,3 0 7-16,1 2-1 15,0-1 1 1,0 2 2-16,-1 2-2 0,1-1-1 16,3-1 1-16,-1-2-1 15,3 1 0-15,1-4 1 16,2 2 0-16,6-3 0 16,4-3 0-16,3 2-1 15,2 0 0-15,3 2-7 16,3 5 7-16,0 4 0 15,0 4 1-15,0 3-1 16,8 6 1-16,4 0-1 0,4 3 0 16,2-1 1-1,4-3 5-15,4-3-4 0,0-1-1 16,4-7 0-16,0-1 0 16,3-4 1-16,0-2-2 15,1-6 1-15,3-1 0 16,-3-2 15-16,1-3-15 15,-4 0 7-15,-2-3 5 16,-4 0-12-16,-5 0 7 16,-4 0-7-16,-6 0 0 15,-1 0 9-15,-3 0-9 16,-3 0 1-16,-2 0 0 16,1 0-1-16,0 0-63 15,-2-6-163-15,0 0-286 16,0 0-264-16</inkml:trace>
  <inkml:trace contextRef="#ctx0" brushRef="#br0" timeOffset="26540.9911">18187 4233 909 0,'0'0'841'16,"0"0"-733"-16,0 0-66 15,0 0-15-15,0 0 17 16,0 0-16-16,0 0-28 16,40 0-183-16,-8 0-382 0</inkml:trace>
  <inkml:trace contextRef="#ctx0" brushRef="#br0" timeOffset="27399.2174">23612 4170 636 0,'0'0'176'16,"0"0"-105"-16,0 0-8 15,0 0 91-15,0 0 2 16,0 0 14-16,0 0 16 16,91 37-30-16,-37-27-26 15,22 0-20-15,-3-3-21 16,4 0-24-16,0-2-16 0,-13-2-7 16,9 0-12-1,-11 0-9-15,-9 0-9 0,-12 1-2 16,-12-2-9-16,-17 0-1 15,-28-2-50-15,-17 0-330 16,-18 0-1025-16</inkml:trace>
  <inkml:trace contextRef="#ctx0" brushRef="#br0" timeOffset="28968.9239">3444 8425 1179 0,'0'0'252'0,"0"0"-19"15,0 0-3 1,0 0-61-16,0 0-78 0,0 0-53 16,0 0-27-16,-28 57 6 15,31-23-3-15,10 0-7 16,1-2-7-16,13 1-13 16,-4-8-228-16,-3-9-434 0</inkml:trace>
  <inkml:trace contextRef="#ctx0" brushRef="#br0" timeOffset="29355.116">3337 8228 1260 0,'0'0'183'0,"0"0"-41"0,-119 22 87 16,77 4-59-16,6 9-33 15,11 9-25-15,8 6-26 16,10 3-18-16,7 3-3 16,7 0-12-16,22-3-5 15,9-5-12-15,10-6-5 16,9-9 2-16,6-11-11 16,1-12 0-16,-3-10-7 15,-3-1-1-15,-10-22-4 16,-11-10-9-16,-7-12 14 0,-8-5-7 15,-11-6-7 1,-11-14-1-16,0 6 0 0,-14 0 2 16,-10 2-2-16,-4 18-2 15,-6 2-14-15,-1 12-16 16,0 12-20-16,-1 10-16 16,8 8-33-16,2 11-110 15,10 11-105-15,5 1-376 0</inkml:trace>
  <inkml:trace contextRef="#ctx0" brushRef="#br0" timeOffset="29542.2034">3570 8274 1392 0,'0'0'200'0,"0"0"-102"15,0 0-33-15,0 0-65 16,0 0-64-16,0 0-324 16,0 0-692-16</inkml:trace>
  <inkml:trace contextRef="#ctx0" brushRef="#br0" timeOffset="31216.9748">13769 7928 975 0,'0'0'186'16,"0"0"-18"-16,0 0 34 16,0 0-55-16,0 0-75 15,0 0-37-15,0 0-18 0,94-65-4 16,-72 67 5-1,-5 11-8-15,-4 6-9 0,-8 0 15 16,-5 5 2-16,-2 1 13 16,-14 2-15-16,-4-1-5 15,1-4-2-15,1-4 1 16,3-3-2-16,8-4 2 16,4-2 9-16,3-1-1 15,0 1-1-15,12 2 2 16,7 3-7-16,5 2-3 15,0 1 2-15,0-3-11 16,-5 3 0-16,-8-1 0 16,-10 1 7-16,-1 1-6 15,-19 1 10-15,-14-2-11 16,-6-2-1-16,-3-5-75 0,-7-10-134 16,11-4-280-16,10-14-672 0</inkml:trace>
  <inkml:trace contextRef="#ctx0" brushRef="#br0" timeOffset="31583.1391">13878 7700 1196 0,'0'0'182'0,"0"0"11"16,-117 85 45-16,56-20-39 15,0 22 25-15,14 18-60 16,23 4-23-16,24-8-31 16,30-25-14-16,13-26-25 0,27-8-24 15,29-14-4-15,14-9-3 16,12-14 2-16,-13-13-18 16,-32-25-18-16,-4-27 5 15,-14-14-4-15,-18-12 4 16,-9-15-4-16,-29 3 0 15,-8-3 11-15,-26 4-7 16,-10 23-11-16,-5 19 0 16,-19 15-11-16,-32 19 4 15,-27 11-1-15,-31 10-14 16,-16 21-99-16,-7 18-128 16,35-5-269-16,8-5-931 0</inkml:trace>
  <inkml:trace contextRef="#ctx0" brushRef="#br0" timeOffset="32973.3386">9086 7590 735 0,'0'0'140'16,"0"0"55"-16,0 0-41 16,0 0 25-16,0 0-25 15,0 0-58-15,0 0-45 16,0-37-29-16,0 59 3 15,0 7 13-15,4 10 12 0,0 3-24 16,1 0-14-16,3-3-11 16,3-3 8-16,0-8-8 15,0-8-1-15,-1-3 0 16,-1-10-7-16,1-6 6 16,0-1 2-16,1-8-1 15,5-12 6-15,-1-3-4 16,0-4 5-16,-1 4-7 15,-3 4 1-15,-2 5 0 16,-3 8 7-16,-1 6-8 16,3 0 1-16,0 7 1 15,0 12 11-15,1 2-6 0,-2 4 3 16,-3-3-9-16,-2-1-1 16,-2-1-88-16,0-5-436 15,0-6-464-15</inkml:trace>
  <inkml:trace contextRef="#ctx0" brushRef="#br0" timeOffset="33395.9203">9118 7400 1114 0,'0'0'171'16,"0"0"-10"-16,-85 13 12 0,48 10-17 15,7 12-26-15,3 11-23 16,5 7 10-16,10 8-25 16,7 4 0-16,5 0-30 15,14-5-16-15,16-2-5 16,9-9-6-16,8-5-10 16,7-13 2-16,-2-9-10 15,0-11-16-15,-1-11 12 16,-4-4-7-16,-6-16 5 15,-2-13-5-15,-8-6 0 16,-7-7-5-16,-9-17 11 16,-8 3-12-16,-7-5 1 15,0-1-1-15,-11 13 0 0,-8-1 2 16,-1 10-2-16,-4 7 0 16,-1 12 0-16,-4 9-1 15,3 5-6-15,-2 11-5 16,3 0-18-16,3 6-59 15,3 17-134-15,6 1-118 16,7-4-333-16</inkml:trace>
  <inkml:trace contextRef="#ctx0" brushRef="#br0" timeOffset="33545.9248">9436 7437 1204 0,'0'0'153'0,"0"0"-153"15,-109 4-178-15</inkml:trace>
  <inkml:trace contextRef="#ctx0" brushRef="#br0" timeOffset="40985.2704">8431 12913 157 0,'0'0'166'0,"0"0"10"16,0 0 28-16,0 0 17 15,-91 4 3-15,77-3-24 16,4 1 6-16,4-2-23 16,3 0-26-16,3 0-20 15,0 2-4-15,13-2-24 0,13 3-32 16,17-3 2-1,21 0-4-15,22 0-15 0,-1-3-21 16,-8-6-14-16,-9-1-13 16,-14 3-5-16,4-3 1 15,3 0-7-15,-7 0-1 16,-12 1 0-16,-11-1-64 16,-10 0-49-16,-12 1-95 15,-9-3-38-15,-6 1-151 16,-13 3-305-16</inkml:trace>
  <inkml:trace contextRef="#ctx0" brushRef="#br0" timeOffset="41243.3235">8353 13101 1185 0,'0'0'167'0,"0"0"-93"16,0 0 39-16,0 0 80 16,0 0-19-16,0 0-37 15,0 0-34-15,88 0-36 16,-42-12-26-16,6-5-20 16,7-1-7-16,-1 1-8 15,0 3-6-15,18 0-148 0,-15 5-456 16,-7-1-622-16</inkml:trace>
  <inkml:trace contextRef="#ctx0" brushRef="#br0" timeOffset="42169.2151">14061 12858 952 0,'0'0'673'16,"0"0"-572"-16,0 0-15 16,0 0 63-16,0 0 7 15,0 0-6-15,0 0 4 16,-3 25-32-16,35-19-30 16,6-1-34-16,9-5-17 15,0 0-8-15,3 0-24 16,-7-1 5-16,-4-4-14 15,-8-2 0-15,-7 4-29 16,-9 0-112-16,-15 0-73 16,0 2-170-16,-2-1-479 0</inkml:trace>
  <inkml:trace contextRef="#ctx0" brushRef="#br0" timeOffset="42391.4642">13991 13101 674 0,'0'0'1283'0,"0"0"-1125"15,0 0-121-15,0 0-13 16,91-6 66-16,-34-7-4 16,7-6-40-16,6-1-23 15,0 1-14-15,-4 1-9 16,-11 1 0-16,-12 4-28 15,-11 0-156-15,-11 3-196 16,-14 1-444-16</inkml:trace>
  <inkml:trace contextRef="#ctx0" brushRef="#br0" timeOffset="55498.3854">8111 13000 443 0,'0'0'125'16,"0"0"-44"-16,91 9 27 15,-38-9 34-15,11 0-15 16,3 0-26 0,5-12-20-16,14-2-6 0,20 0 4 15,22-1 51-15,5 5-31 16,-8 0-45-16,-10 4-13 15,-16 0 7-15,-3-2-7 16,1-1-18-16,-4 0 8 16,-17 1 4-16,-16-2 3 15,-18 1 2-15,-7-3-8 16,2-6 3-16,-1-3-9 16,2-10 15-16,-7-4 24 0,-4-5 2 15,-3-8-22 1,-2 1 0-16,-1-4-20 0,0 0-3 15,-2 3 2-15,-2 3-8 16,-1 3 14-16,-2 3-5 16,-3 3-1-16,-2 0-6 15,-3 0-12-15,-4 0 1 16,-2-1 5-16,0 0 0 16,-12 2-2-16,-9 2 1 15,-4 0-2-15,-5 0 4 16,-4 0-12-16,-5 3 12 15,-2 2 1-15,-5 2-8 16,-1 3 10-16,-1 0 8 16,-6 4-11-16,-1-1-13 15,-6 4 11-15,-2 2-5 16,-6 3-5-16,-13 1 7 0,-15 3-7 16,-13 1-1-16,-5 2 6 15,12 4-6-15,19 0 0 16,25 0 1-16,-12 0-1 15,-9 4 2-15,0 2-2 16,1 1 0-16,21-1 0 16,13-1 0-16,-12 2 5 15,-5-1-5-15,-6 2 3 16,5 1-3-16,3-1 1 16,9 4 0-16,1 1 0 15,7-1 1-15,0 2-1 16,3 0 0-16,1 3 0 0,2 0 0 15,-2 0-1 1,5 3 0-16,0 1 1 0,2 3-1 16,1 1 0-16,0 3 0 15,-2 1 0-15,-2 2 2 16,1 0-1-16,1 0 0 16,2-1 6-16,2 0-1 15,7-3 2-15,3 0-2 16,10 0 1-16,4 3-5 15,5 2 10-15,0 7 1 16,11 4 14-16,9 6-3 16,9 1-2-16,2 4 2 15,7-1-6-15,2-1 12 16,6-3-8-16,5-3 1 0,3-7-4 16,5-5 1-1,7-5-2-15,-1-5-6 0,1-4 3 16,-2-8-4-16,-3-4 0 15,-8-3-11-15,-3-5 0 16,-5 0 7-16,-8-2 1 16,-5-7-7-16,-5-3 5 15,-4-1-5-15,-7 2 5 16,1-1-6-16,-8 2 1 16,-1 1-1-16,-3 1-17 15,-3-1-70-15,-2 1-101 0,0-1-54 16,0 1-275-1,-10 3-361-15</inkml:trace>
  <inkml:trace contextRef="#ctx0" brushRef="#br0" timeOffset="55683.4602">8533 12844 1302 0,'0'0'818'15,"0"0"-700"-15,0 0-68 16,0 0-4-16,0 0-11 16,0 0-20-16,0 0-15 15,-35-16-219-15,32 7-581 0</inkml:trace>
  <inkml:trace contextRef="#ctx0" brushRef="#br0" timeOffset="173212.6622">13465 9660 325 0,'0'0'65'15,"0"0"-44"-15,0 0-21 16,0 0 0-16,0 0-2 16,0 0-54-16,-2 42-172 0</inkml:trace>
  <inkml:trace contextRef="#ctx0" brushRef="#br0" timeOffset="173413.4526">13423 10294 821 0,'0'0'132'0,"0"0"-132"15,0 0-122-15,0 0 7 16,0 0 12-16,0 0-31 16,0 0-245-16</inkml:trace>
  <inkml:trace contextRef="#ctx0" brushRef="#br0" timeOffset="173585.9601">13472 10928 728 0,'0'0'0'0,"0"0"-21"16,0 0-207-16,-22 73-142 0</inkml:trace>
  <inkml:trace contextRef="#ctx0" brushRef="#br0" timeOffset="173768.3011">13427 11322 861 0,'0'0'143'16,"0"0"-100"-16,0 0-23 15,0 0-20-15,0 0-1 16,0 0-290-16</inkml:trace>
  <inkml:trace contextRef="#ctx0" brushRef="#br0" timeOffset="175802.7623">11678 10498 116 0,'0'0'304'0,"0"0"-109"15,0 0-31-15,0 0 34 16,0 0-13-16,0 0-41 0,0 0-49 16,-17-8-32-16,17 8-27 15,0 0 2-15,5 0 54 16,13 3 13-16,4 6-9 15,10 0-21-15,6 2 11 16,12-4 3-16,11 3-5 16,4-6-19-16,8-1-23 15,0-3-11-15,1 0 28 16,-1-4-12-16,-8-7-14 16,-6-1-9-16,-9 3-15 15,-11 1 6-15,-11-1-2 16,-8 3-4-16,-4 2 0 0,-7-1-2 15,-3 1 2-15,-3 2-3 16,-3 0-6-16,0 1 0 16,-7-9-73-16,-10 1-220 15,-4-2-483-15</inkml:trace>
  <inkml:trace contextRef="#ctx0" brushRef="#br0" timeOffset="176409.8808">11739 9760 476 0,'0'0'225'16,"0"0"32"-16,0 0 2 15,0 0-16-15,0 0-72 16,0 0-106-16,0 0-39 16,-15 0-20-16,30 0 7 15,7 7 24-15,11 2 20 16,6-2-3-16,9-4 13 16,5 0-20-16,7-3 13 0,4 0-30 15,0-7-1-15,-1-6-17 16,-3-1-6-16,-7-1 2 15,-8 3-8-15,-10 2-12 16,-16 10-21-16,-12 0-84 16,-7 8-595-16</inkml:trace>
  <inkml:trace contextRef="#ctx0" brushRef="#br0" timeOffset="178273.7771">13930 10489 894 0,'0'0'212'0,"0"0"-99"15,0 0-52-15,0 0 80 0,0 0 55 16,0 0-28 0,125 23-37-16,-68-16-18 0,4-4-25 15,5-3 5-15,-2 0-15 16,-1 0-9-16,-4 0-15 15,-5-8-8-15,-3 1-7 16,-5 0-5-16,-5-3-6 16,-1-2-4-16,-2 0 6 15,0-4 3-15,-1-2-3 16,-3-1-4-16,0-5-2 16,-2-2 0-16,-4-2-4 15,-4 0-4-15,-7-1 0 0,-7 0 4 16,-3-1-2-16,-7 1-3 15,0 0-5-15,-4 3 2 16,-10 0-4-16,-6 3-7 16,-6 1-1-16,-4 1 0 15,-4 4-1-15,-8 2-5 16,-6 3 0-16,-5 5 4 16,-5 2-7-16,0 4 8 15,-5 1-14-15,2 0 7 16,0 6 7-16,3 3-4 15,4 4-18-15,3-1 13 16,5-1 9-16,6 0 1 16,5 1-5-16,5-1 11 0,5-3-10 15,1 2 4-15,2-1 0 16,-2 2 0-16,2 0 6 16,-4 1-12-16,1 3 6 15,1 0 0-15,-2 4-1 16,4-1 1-16,6 4 0 15,2-2 1-15,7 4-1 16,4 1 1-16,3-1 0 16,0 2-1-16,13 1 2 15,10 0 4-15,10-1 3 16,8-2-2-16,13-1 2 16,18-4 12-16,-1-7-21 15,4-3 2-15,-1-5-1 16,-16-4 0-16,-1 0-1 15,-15 0-120-15,-29 0-145 0,-11 0-395 16,-4 3-702-16</inkml:trace>
  <inkml:trace contextRef="#ctx0" brushRef="#br0" timeOffset="180635.3034">15486 9420 601 0,'0'0'182'15,"0"0"-55"-15,0 0-59 16,0 0-26-16,0 0-20 15,82-57-16-15,-66 57 1 16,-1 9-6-16,-3 18 9 16,-6 13 36-16,-6 10 31 15,0 5 11-15,-18 3 19 16,-3 1 24-16,-1-4 0 16,3-2-51-16,5-5 21 15,6-6-13-15,8-6-9 16,0-7-35-16,10-8-16 15,10-6-8-15,5-11-8 0,3-4 1 16,2-3-5-16,-4-13-1 16,-3-1 3-16,-9 1-4 15,-3 6 6-15,-6 3 25 16,-4 7 0-16,-1 0-30 16,0 22 4-16,-3 26-3 15,-16 27 56-15,-3 28 32 16,-1 10-1-16,5-6 35 15,9-14-24-15,6-25-5 16,3-16-19-16,0-16-20 16,0-5-19-16,9 2-13 0,2 2-2 15,3 1-11 1,-3-8-9-16,1-6-7 0,-6-6-1 16,-5-5 1-16,-1-1 11 15,-28 6-11-15,-66 14-1 16,-112 18-10-16,-98 13-125 15,23-10-233-15,1-8-501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9:05:00.23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559 8126 78 0,'0'0'520'15,"0"0"-339"-15,0 0-31 16,0 0 15-16,0 0-2 16,0 0-48-16,0 0-32 15,-15-8-25-15,17 8-7 0,7 0 18 16,6 3 22 0,4 7 4-16,10 0-9 0,5 6 14 15,7 1-1-15,4 3-17 16,4 2-12-16,-1 2-13 15,1-1-14-15,-4 0-15 16,0-1 1-16,-5-2-6 16,-4 1-3-16,-5-5-12 15,-4-3-7-15,-6 1 11 16,-6-6-6-16,-7-1-5 16,-3-3-1-16,-5 0-92 15,0 3-104-15,-1 1-203 16,-8-5-580-16</inkml:trace>
  <inkml:trace contextRef="#ctx0" brushRef="#br0" timeOffset="2596.6896">14621 8897 886 0,'0'0'182'0,"0"0"-20"16,0 0 60-16,0 0-38 15,0 0-58-15,0 0-68 16,0 0-31-16,-6-7 6 15,16 7 27-15,8 0-2 16,7 0-6-16,8 0-11 16,8-4 2-16,5-2-17 15,6-2-11-15,0-3-2 0,-5 3-13 16,-10 1-50-16,-15 1-263 16,-18 4-296-16</inkml:trace>
  <inkml:trace contextRef="#ctx0" brushRef="#br0" timeOffset="2916.4207">14505 8794 1035 0,'0'0'295'16,"0"0"-191"-16,0 0 36 0,0 0-19 15,0 0 3-15,0 0-58 16,0 0-34-16,4-12-31 16,-8 35 34-16,-14 8-14 15,-3 10 5-15,-6 5 34 16,0 3 6-16,6-4 5 16,9-6-15-16,12-3-22 15,7-9 12-15,47-3-14 16,49-13-9-16,57-11-4 15,28 0-19-15,0-9-136 16,-48-1-210-16,-55 4-710 0</inkml:trace>
  <inkml:trace contextRef="#ctx0" brushRef="#br0" timeOffset="4331.7585">11799 10092 136 0,'0'0'153'0,"0"0"-38"16,0 0 38-16,0 0 4 0,0 0 5 15,0 0-3-15,0 0-3 16,-12 0-31-16,12 0-44 15,0 0-20-15,0 0-10 16,3 0 17-16,10 0 53 16,6 0 19-16,10 1-36 15,7-1-4-15,11 0 13 16,6 0-17-16,6 0-21 16,0 0-12-16,-6-3-26 15,-5 0-5-15,-8 2-8 16,-6-1-7-16,-7 0-6 15,-8 1-3-15,-6 1 2 0,-6 0-8 16,-5 0-2 0,-2 0 1-16,0 0-1 0,0 0-29 15,-5-4-114-15,-7 2-220 16,-1-4-595-16</inkml:trace>
  <inkml:trace contextRef="#ctx0" brushRef="#br0" timeOffset="4965.8108">15349 10430 1205 0,'0'0'221'0,"0"0"-108"15,0 0-10-15,0 0-28 16,0 0 59-16,0 0 8 15,0 0-8-15,71 5-43 16,-34-5-36-16,2 0-21 16,-1 0-21-16,1 0 8 15,-4 0-21-15,-1 2-3 16,-8 5-223-16,-17-1-508 0</inkml:trace>
  <inkml:trace contextRef="#ctx0" brushRef="#br0" timeOffset="6099.9168">11800 11330 1134 0,'0'0'188'0,"0"0"-70"15,0 0 69-15,0 0 17 16,0 0-53-16,0 0-13 16,0 0-55-16,30-12-2 15,0 7-1-15,9 0-13 16,7 0-21-16,6-1-18 15,0-2-9-15,2 2-8 0,-3 0-4 16,-7 1-6 0,-4 1-1-16,-5 1-9 0,-9 0-64 15,-7 1-84-15,-4 2-131 16,-11-3-74-16,-4 1-177 16,0 2-196-16</inkml:trace>
  <inkml:trace contextRef="#ctx0" brushRef="#br0" timeOffset="6331.7828">11860 11472 1597 0,'0'0'238'15,"0"0"-196"-15,0 0-23 16,0 0 49-16,0 0 50 15,0 0-20-15,85 6-19 16,-33-6-37-16,11-7-26 16,23-10-6-16,29-10-10 15,60-12-153-15,-20 3-377 16,-8 2-227-16</inkml:trace>
  <inkml:trace contextRef="#ctx0" brushRef="#br0" timeOffset="6911.5388">15396 11430 1318 0,'0'0'283'16,"0"0"-71"-16,0 0-88 16,0 0 11-16,0 0 20 15,0 0-43-15,0 0-35 0,78-11-34 16,-38 7-20-16,2 0-17 16,0 1 8-16,-1 0-8 15,0 1-5-15,-4-3-1 16,-3 3-87-16,-7-2-89 15,-7-5-136-15,-10 4-257 16,-8-4-469-16</inkml:trace>
  <inkml:trace contextRef="#ctx0" brushRef="#br0" timeOffset="7112.1085">15408 11576 1575 0,'0'0'250'0,"0"0"-171"16,0 0-35-16,0 0 65 16,87 9 37-16,-38-9-50 15,21-5-41-15,-3-6-28 16,7-3-17-16,0-2-10 16,-2-6-111-16,-11 2-165 15,-18 3-524-15</inkml:trace>
  <inkml:trace contextRef="#ctx0" brushRef="#br0" timeOffset="11979.9785">8617 8378 773 0,'0'0'275'0,"0"0"-77"15,0 0-14-15,0 0-1 16,0 0-21-16,0 0-30 16,-4 3-56-16,7 5-38 15,11 5 57-15,9 2 14 16,4-1-20-16,13 0-10 15,4-3 5-15,9-5-15 16,2-1-11-16,5-5-6 0,1 0-12 16,2 0-7-16,-1-5-9 15,-1-4-9-15,-4 0-2 16,0-2-3-16,-8 0-1 16,-1-4-1-16,-5-2 2 15,-1-2 2-15,-5-3 0 16,-1 0 5-16,-2-4-5 15,-5 1 0-15,-4-4-1 16,-4 3-2-16,-5-1-1 16,-3 1-2-16,-5 2 13 15,-5 1-1-15,0 0-4 16,-3 0-2-16,0-1 9 16,-3 2-9-16,-6-1-3 0,-4-2-3 15,1 0 0-15,-3 0-5 16,0 0 0-16,-3 1 5 15,1 0-6-15,-3 2-1 16,4 3-22-16,-3 2 23 16,0 2-6-16,1 2 5 15,-4 2-18-15,-5 2 4 16,2 1-8-16,-5 2 22 16,-5 3-26-16,-5-3 21 15,-3 4-11-15,-5 2 17 16,-6-2-11-16,-2 2 11 15,-5 0-2-15,-2 0-12 16,-1 0 0-16,1 0-26 0,2 0 25 16,2 0 15-16,5 0 0 15,2 0 0-15,5 0 1 16,4 0-1-16,3 0-5 16,2 0 5-16,1 0 0 15,4 0 0-15,-2 2 0 16,2 3 7-16,0 1-7 15,5 1-10-15,1 2 9 16,4 2 1-16,-1 2-9 16,1 1 8-16,0 4 0 15,3 3 1-15,0 4 1 16,2 1 0-16,3 3 0 0,4 5-1 16,3 0 0-16,5 2 0 15,3 3 13-15,0 0 10 16,3-1 2-16,9-1-4 15,10-1 7-15,2-2-4 16,6 0 2-16,3-3 7 16,4-2-11-16,0 0-2 15,5-4 17-15,1-3-4 16,-3-3-3-16,1-5-6 16,-4-4 6-16,2-4-6 15,-5-5-9-15,3-1 13 16,1 0-7-16,2-7-4 15,-2-8-7-15,2-2 1 0,-5-4-11 16,-5 5 1 0,-4 0 6-16,-10 5-6 0,-6 5 1 15,-6 1-2 1,-2 3-1-16,-2 2-26 0,0 0-112 16,0 0-398-16,-3 5-788 0</inkml:trace>
  <inkml:trace contextRef="#ctx0" brushRef="#br0" timeOffset="31373.9052">2773 9174 1192 0,'0'0'325'0,"0"0"-55"15,0 0-45-15,0 0-99 16,0 0-24-16,34-6-7 16,4-7-12-16,11-4-24 0,12-4-26 15,6-4-12-15,2-2-11 16,3 1-10-16,-4 2-4 16,-8 3-77-16,-4-7-119 15,-15 6-323-15,-16 3-276 0</inkml:trace>
  <inkml:trace contextRef="#ctx0" brushRef="#br0" timeOffset="31655.5117">2937 8788 1661 0,'0'0'301'0,"0"0"-134"0,0 0-37 15,0 0-89-15,0 0-26 16,0 0 3-16,124-8-5 16,-58-1 15-16,7 1-4 15,-2 2-23-15,-17 6 12 16,1 0-13-16,-16 3 7 16,-18 17-7-16,-20 9 8 15,-20 26-8-15,-54 25 9 16,-43 29-9-16,-14 10-43 15,2-8-84-15,39-31-178 16,35-29-325-16</inkml:trace>
  <inkml:trace contextRef="#ctx0" brushRef="#br0" timeOffset="33026.8725">11934 11526 1101 0,'0'0'383'16,"0"0"-79"-16,0 0-96 16,0 0-73-16,0 0-78 15,0 0-26-15,-17 109 54 16,26-51-1-16,2 6-16 16,1-11-38-16,3 1-12 15,-2-5-17-15,1-10-1 16,1-7-72-16,-7-15-201 0,-5-7-320 15,-3-10-328-15</inkml:trace>
  <inkml:trace contextRef="#ctx0" brushRef="#br0" timeOffset="33298.9432">11866 11511 1213 0,'0'0'288'0,"0"0"-144"16,0 0-44-16,-100 85 26 15,69-44 7-15,-1-2-27 16,7-5-22-16,7-8-31 16,4-8-25-16,9-9-10 15,3-7-17-15,2-2 16 16,0-10 34-16,3-29 1 16,10-6-29-16,7-11-12 0,8-1-3 15,5 18-7-15,12 5 8 16,6 18-9-16,24 16 0 15,25 17-1-15,37 28-8 16,22 8-95-16,-33-9-203 16,-15-17-341-16</inkml:trace>
  <inkml:trace contextRef="#ctx0" brushRef="#br0" timeOffset="33801.9903">15158 11304 1568 0,'0'0'373'0,"0"0"-212"16,0 0-19-16,0 101 52 16,0-23-20-16,2 1-55 15,2-6-42-15,0-15-35 16,-1-17-28-16,2-4 2 15,-1-4-16-15,0-11-15 16,-1-10-140-16,0-14-135 0,-3-15-252 16,0-8-415-16</inkml:trace>
  <inkml:trace contextRef="#ctx0" brushRef="#br0" timeOffset="34057.4043">15082 11282 1194 0,'0'0'320'0,"0"0"-104"16,-115 48-29-16,69-23 21 16,10-4-66-16,9-3-65 15,11-5-30-15,8-6-10 16,8-4-6-16,0-3 12 16,8-6-10-16,17-13-5 15,16-12-7-15,9 0-1 0,10 2-3 16,4 13-15-16,-2 16-2 15,7 20-1-15,-5 51 1 16,-12 42-20-16,-21 13-122 16,-19-23-373-16,-12-27-588 0</inkml:trace>
  <inkml:trace contextRef="#ctx0" brushRef="#br0" timeOffset="44684.6434">9445 10467 185 0,'4'150'108'0,"-2"13"-66"16,-2-32-29-16,0-10-13 16,-6-35-40-16,-3-25-117 0</inkml:trace>
  <inkml:trace contextRef="#ctx0" brushRef="#br0" timeOffset="44749.5013">9397 11364 71 0,'0'0'88'0,"0"0"-88"16,-7-84-111-16</inkml:trace>
  <inkml:trace contextRef="#ctx0" brushRef="#br0" timeOffset="55652.342">10528 9442 671 0,'0'0'271'0,"0"0"-139"15,0 0-12-15,0 0-23 16,0 0-10-16,107-28-9 16,-80 28-18-16,3 9-18 15,-6 8-12-15,-3 4 2 16,-7 4-3-16,-8 7 25 16,-6 4-8-16,0 8 18 15,-11 7 37-15,-7 2 17 16,-5 5-26-16,0-1-17 0,6-2-24 15,1-3-25-15,5-6-7 16,5-5-9-16,6-9-4 16,0-6 3-16,0-8 7 15,3-7-5-15,4-8-5 16,3-3-5-16,0 0-1 16,0-12 1-16,0-5 0 15,3-1 0-15,-6 2-1 16,-2 4 1-16,-4 6-1 15,-1 3 9-15,0 3 0 0,0 0 3 16,0 11-5 0,0 14 2-16,2 12 47 0,0 22 42 15,-2 25-7 1,4 19-3-16,-4 10-1 0,0-9-29 16,3-23-4-16,-2-25-6 15,1-16-3-15,1-6-11 16,-2 4-7-16,2 3-15 15,-1-2 3-15,-2-10 4 16,0-9-5-16,0-7-4 16,0-7-1-16,0-3 5 15,0-3 7-15,0 0 12 16,0 0-6-16,-5 0-8 16,-9 0-8-16,0-5-10 15,-8 1 0-15,-5 3 5 0,-5 1-6 16,-5 0-34-16,-31 12-82 15,11 8-199-15,-8 0-491 0</inkml:trace>
  <inkml:trace contextRef="#ctx0" brushRef="#br0" timeOffset="57095.6895">9992 11726 100 0,'0'0'1006'15,"0"0"-723"-15,0 0-26 16,0 0-6-16,0 0-40 16,0 0-51-16,0 0-55 15,12 0-35-15,18-5 1 0,12-2-4 16,12-3-14-16,10-4-14 15,2 3-12-15,-1-3-15 16,-10 3-11-16,-6 1 0 16,-13 3-1-16,-12 3-76 15,-12 4-58-15,-8 0-66 16,-8 2-96-16,-14 11-204 16,-4 1-58-16</inkml:trace>
  <inkml:trace contextRef="#ctx0" brushRef="#br0" timeOffset="57298.3599">9907 11952 1051 0,'0'0'266'15,"0"0"-36"-15,0 0-13 16,0 0-26-16,0 0 49 16,130-36-58-16,-28 4-53 15,2 1-58-15,-16 4-26 16,-29 12-15-16,-21 6-15 15,-1 4-11-15,-4 2-4 16,-21 14-138-16,-12 13-391 16,-19 5-641-16</inkml:trace>
  <inkml:trace contextRef="#ctx0" brushRef="#br0" timeOffset="101171.4484">12268 9565 882 0,'0'0'307'0,"0"0"-59"16,0 0 43-16,0 0-84 15,0 0-76-15,0 0-71 16,36-25-16-16,-9 22-13 16,3 3-4-16,0 0-5 0,-2 3-3 15,-4 8 2-15,-5 5 1 16,-6 2-1-16,-6 4-2 15,-7 5 11-15,0 2 28 16,-9 1 17-16,-6 0-2 16,-4-4-15-16,7-6-25 15,1-3-2-15,5-6-8 16,5-5-7-16,1-3 1 16,0-3 0-16,0 0 1 15,10 0 14-15,14-5 2 16,12-7-14-16,9-3-12 15,10-2-7-15,6-4-1 16,47-11-43-16,-18 4-322 16,0-2-690-16</inkml:trace>
  <inkml:trace contextRef="#ctx0" brushRef="#br0" timeOffset="101786.2088">14604 9416 1106 0,'0'0'523'0,"0"0"-144"16,0 0-45-16,0 0-194 16,0 0-72-16,0 0-34 15,0 0-22-15,-34 3-11 16,68 73-1-16,29 34 65 0,13 18-2 15,1 0-63-15,-20-38-149 16,-33-27-914-16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9:05:52.47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046 9428 1640 0,'0'0'396'0,"0"0"-172"16,0 0-22-16,0 131 94 15,0-37-43-15,0 8-63 16,1-15-60-16,1-24-55 16,1-26-27-16,-3-7-21 15,0-1-15-15,3-2-12 16,-3-2-6-16,0-11-77 16,0-12-78-16,-8-21-106 15,-8-14-334-15,-2-9-335 0</inkml:trace>
  <inkml:trace contextRef="#ctx0" brushRef="#br0" timeOffset="253.8337">7962 9482 1495 0,'0'0'342'0,"0"0"-118"0,0 0 6 15,-64 74-22-15,49-52-35 16,3-7-56-16,5-4-46 15,3-5-28-15,4-6-10 16,0 0 15-16,0-10 23 16,8-12 3-16,9-5-46 15,8-1-14-15,5 6-7 16,9 7-5-16,7 15-2 16,6 3-1-16,5 23-6 15,21 37-37-15,-14-4-196 0,-17 0-487 16</inkml:trace>
  <inkml:trace contextRef="#ctx0" brushRef="#br0" timeOffset="15405.0439">3133 7340 32 0,'0'0'176'0,"70"116"-51"16,-45-48-29-16,-20-2 42 15,-5-2-2-15,-32 0 1 16,-15-5-16-16,-13-5-22 0,-4-7-20 16,0-8-14-16,4-7-11 15,15-9-8-15,9-3-14 16,15 0-4-16,14 5-20 15,7 20 21-15,18 27 5 16,28 28 33-16,12 12 23 16,0 3-31-16,-7-4-6 15,-11 2 4-15,-7 15 52 16,-9 17 12-16,-9 17-6 16,-7 12-20-16,-8 8 1 15,-5 4-9-15,-14-2 2 16,2-7-19-16,1-7 12 15,5-11-6-15,7-21-3 0,4-24-19 16,0-30 1-16,4-25-9 16,7-21-23-16,5-4-1 15,2-5-5-15,6 0-7 16,4-8 1-16,1-11-2 16,-2-10 1-16,7-10-7 15,-3-19-3-15,-1-9-49 16,0-6-119-16,-17-17-76 15,-4 8-121-15,-9 5-508 0</inkml:trace>
  <inkml:trace contextRef="#ctx0" brushRef="#br0" timeOffset="16337.0556">3161 6367 795 0,'0'0'105'16,"0"0"-76"-16,0 0-13 0,-97 44-7 16,73-13 2-16,0 8 9 15,5 8 6-15,4 7 15 16,3 5-5-16,4 4 0 16,7-1-5-16,1 0-7 15,0-2-2-15,0 0-6 16,11 0 3-16,3-3-2 15,2 0-17-15,7-2 8 16,-2-5 1-16,4-5-3 16,-5-4 13-16,1-5-11 15,-6-4-7-15,-5-2 6 16,-1-4-6-16,-7 1-1 0,-2 1 0 16,0 2 9-1,-16 1 0-15,-6 3-9 16,-6 2 8-16,-5-2-8 0,2 4 7 15,-1-4-5-15,4 2-2 16,4 2-7-16,11 3-44 16,3 5-56-16,10 7-43 15,0 36-47-15,16-10-12 16,-3-4-55-16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9:07:24.46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639 3984 872 0,'0'0'286'15,"0"0"-122"-15,-98-17-57 0,55 17 58 16,0 9-2-16,6 18-34 15,7 12-66-15,10 7-16 16,14 19-13-16,11 17-7 16,32 19 4-16,14 5-3 15,7-6 1-15,-4-7-1 16,-20-4 14-16,-16 8-22 16,-18 5 5-16,-5 1-4 15,-28-5-3-15,-13-11-9 16,0-18-3-16,4-17 0 15,10-15-4-15,0-9 4 16,-3-2-6-16,3-7 2 16,1-5-2-16,8-14 23 0,11 0 17 15,8-18-17 1,4-4-8-16,2 1 6 0,22 8-14 16,9 9-6-16,8 4 0 15,7 29 9-15,10 31 22 16,-3 37 16-16,-6 43 18 15,-16 27 23-15,-18 8 2 16,-15 1-15-16,0-9-7 16,-12 0-8-16,-9 0-6 15,2-4-11-15,-2-7-2 16,7-10-11-16,5-12-5 16,8-14-4-16,1-9-2 0,5-10-5 15,11-6-5 1,0-17 10-16,2-18-14 0,-2-16 1 15,-1-13-6-15,5 3 0 16,-1-1-1-16,4-1 0 16,-6-12 0-16,-5-6-2 15,-2-14-29-15,-7 0-29 16,-1-11-33-16,-2-16-69 16,0-18-115-16,-10 5-260 15,-1 4-426-15</inkml:trace>
  <inkml:trace contextRef="#ctx0" brushRef="#br0" timeOffset="109.706">17592 7983 523 0,'0'0'0'0</inkml:trace>
  <inkml:trace contextRef="#ctx0" brushRef="#br0" timeOffset="1787.8552">17777 13714 948 0,'0'0'152'16,"0"0"-43"-16,0 0-18 15,-82-27 55-15,45 27 8 16,-8 20-37-16,-6 16-18 16,-4 23-11-16,1 24 8 15,14 21-3-15,13 5-16 16,21-19-14-16,6-23-10 0,14-23-16 15,10-6-5-15,11 5-12 16,10 5-11 0,6 7 0-16,1-4 4 0,-6-2-12 15,-13 2-1-15,-13 2 0 16,-16-1-1-16,-4 2 2 16,-23-3-1-16,-9-1 1 15,-9-6 9-15,-5-9-10 16,-1-8 0-16,3-9 0 15,4-2 1-15,1-3 11 16,9-3-5-16,8 1-6 0,7-1 23 16,8 0-8-16,7 6-5 15,0 6 2-15,13 7 2 16,9 6 0-16,3 5 4 16,2 6 2-16,3 20 0 15,2 26 1-15,-4 28 15 16,-4 14 6-16,-12 5 2 15,-11-8-6-15,-1-14 19 16,0-5-3-16,-3-8-10 16,-1-5 3-16,2-5 3 15,2-4-8-15,0-2-7 16,0-2 2-16,8-14-13 16,-1-13-7-16,4-14-3 0,-1-5-7 15,4 5-2 1,5 5 0-16,2 3-5 0,1-6 5 15,2-8-5-15,-3-6 0 16,-2-9 0-16,-4-7 0 16,-3-6 1-16,-1-7-2 15,-4-4-1-15,-2 0-23 16,-2-18-11-16,-3-7-14 16,0-7-31-16,0-9-38 15,-3 2-47-15,-6-4-5 16,1 2-80-16,-2 0-216 15,2 12-117-15,4 9-458 0</inkml:trace>
  <inkml:trace contextRef="#ctx0" brushRef="#br0" timeOffset="1940.8556">17790 16946 1536 0,'0'0'542'0,"0"0"-440"15,0 0-10-15,0 0-9 16,0 0 4-16,0 0-41 15,0 0-46-15,-15 0-59 16,15-13-203-16,0-5-304 16,0-3-343-16</inkml:trace>
  <inkml:trace contextRef="#ctx0" brushRef="#br0" timeOffset="5323.2217">1716 16226 1355 0,'0'0'216'0,"0"0"-149"16,0 0 129-16,0 0 1 16,0 0-91-16,0 0-53 15,-27 21-4-15,57-12 44 0,14-1-10 16,10-1-10-1,22-2 6-15,24-5 1 0,27 0 4 16,10-13-29 0,6-3 0-16,-10-1-3 0,-6 3-11 15,-3 2-11-15,-7-1-6 16,-8 1-3-16,-25 4-8 16,-16 2-4-16,-20 3-8 15,-3-1 1-15,3 1 5 16,7 0-6-16,0-1 1 15,-4 1-1-15,-5 1-1 16,-4-1 7-16,-1 0-6 16,-2 0 1-16,0 0-1 15,0 1 1-15,0-1-1 16,1 0 0-16,3-1 0 0,-1-2 0 16,4-1 5-16,-1 0-6 15,-1-1 2-15,-3-1 4 16,-2 0-5-16,-5-2 5 15,-4 2-5-15,-3-1 8 16,-5 3-1-16,-5 0-7 16,0 1 7-16,-3 0 2 15,-2 1 2-15,-2 3-4 16,-2-1-7-16,-1 2 8 16,-4 1-8-16,-3 0 5 0,3 0-5 15,-3 0-1 1,0 0 1-16,0 0 1 0,0 0-1 15,0 0-1 1,0 0-14-16,0 0-72 0,-11 0-120 16,-5 0-149-16,-6 0-528 15</inkml:trace>
  <inkml:trace contextRef="#ctx0" brushRef="#br0" timeOffset="7463.2688">2054 15109 599 0,'0'0'204'0,"0"0"-39"0,0 0-5 15,0 0 14-15,0 0-6 16,0 0-47-16,0 0-31 15,-10 34 62-15,65-31-6 16,45-3 5-16,47-9-10 16,28-20-2-16,17-10-16 15,-2-3 11-15,-11 1-28 16,0 0-27-16,-17 8-21 16,-15 8-25-16,-25 7-19 15,-34 7-5-15,-24 3-3 0,-25 5-5 16,-14 0 1-16,-7 2-2 15,-6-1-26-15,-6 2-25 16,-6 0-7-16,-18 0-88 16,-15 0-95-16,-47 20-110 15,5-1-241-15,1 1-310 0</inkml:trace>
  <inkml:trace contextRef="#ctx0" brushRef="#br0" timeOffset="7725.0448">2415 15392 1320 0,'0'0'327'16,"0"0"-226"-16,0 0-52 0,0 0 86 16,118 17 94-16,-15-18-27 15,34-24-61-15,20-13-13 16,-5-4-11-16,-9-3-16 15,-18 3-37-15,-5 2-32 16,-8 2-13-16,-24 8-10 16,-24 9-3-16,-21 7-6 15,-18 6-63-15,-25 8-146 16,0 5-298-16,-19 12-606 0</inkml:trace>
  <inkml:trace contextRef="#ctx0" brushRef="#br0" timeOffset="13487.6676">8911 15044 175 0,'0'0'192'16,"0"0"-41"-16,0 0 12 16,0 0 31-16,0 0-14 0,0 0-25 15,-6-2-22 1,6 2-6-16,0 0-4 0,0 0-24 15,0 0-26-15,15 0 44 16,7 3-4-16,7 3-18 16,5 2-24-16,6-1-9 15,6-3-7-15,3 2 1 16,1-3-10-16,8 0-6 16,0-2-6-16,5-1-12 15,1 0 8-15,3 0-3 16,3 0 7-16,-3-1-3 15,-4-1 8-15,-3 2-17 16,-4 0-1-16,-4 0-6 0,-2 0 7 16,-1 0-11-16,0 0 11 15,4 0-1-15,3 0 1 16,4 0 4-16,1-2 1 16,3-5-6-16,2 1-9 15,2 0-1-15,2 1-10 16,2 2 9-16,4 0-9 15,-1 0 8-15,1 2 4 16,-2-1-13-16,2 2 6 16,-3-1 2-16,3 0-2 15,1 1 9-15,-1-3-8 16,3 3 4-16,-2 0-2 0,1 0-2 16,11-3 1-1,13 3-7-15,14-3-1 0,5 0 7 16,-8 0-5-16,-9-2-2 15,-13 2 1-15,-2-3 8 16,2 0-8-16,0-1 8 16,-2 2 6-16,1-2-6 15,-5 0 0-15,0 0-3 16,-2 0-5-16,0 1 4 16,4-1-5-16,0 0 0 15,-1 4 8-15,-1-3 8 16,2 3-16-16,-3-4 12 15,2 2-3-15,3 0 10 16,3 1-7-16,1 1 0 16,1-1 11-16,3 1-4 0,-1 1-11 15,1 1-1-15,1-2 25 16,1-1-25-16,-1 0 4 16,-1-1 8-16,0-3 4 15,0 2-8-15,0-5 10 16,1 2-3-16,-1-3-1 15,-6 0 8-15,-15 2 1 16,-13 2 9-16,-14 1-20 16,-3 1-5-16,10 0 7 15,10-2 13-15,6 4-7 16,-5-2-6-16,-4 0-6 16,-5 2 3-16,-4 1 3 0,-4 0-4 15,-7 0 4-15,-6 1-8 16,-10-1-13-16,-10 1 1 15,-6 2 8-15,-5-1-8 16,-2 1 0-16,-2 0 0 16,-2 0 0-16,0-2 0 15,-6 2-1-15,-42 0-79 16,-92 0-185-16,1 2-354 16,-25 4-579-16</inkml:trace>
  <inkml:trace contextRef="#ctx0" brushRef="#br0" timeOffset="59782.6328">17879 7728 778 0,'0'0'215'15,"0"0"-73"-15,0 0-10 16,0 0 55-16,-49-15-59 16,33 15-37-16,1 0-13 0,-2 5 8 15,0 14-29-15,1 8-13 16,7 8-15-16,6 10 9 16,3 5 10-16,0 3-5 15,10-2 0-15,11-3-15 16,1-4-15-16,1-6 6 15,1-5-18-15,-1-1 13 16,-3-2-13-16,-1-4 0 16,-4 2 2-16,-6 1 10 15,-6 3-13-15,-3 2 9 16,-1 1-3-16,-14 0-6 16,-3-2 1-16,-1-7 5 15,3-6-6-15,2-5-13 0,3-6 7 16,7-7 0-1,0-1-3-15,4 1-25 0,0 1 3 16,8 1 21 0,7 6 10-16,6 4 0 0,0 8 6 15,-3 4 7-15,-3 9 18 16,-3 8 2-16,-6 6-1 16,-1 6 8-16,-2 20 3 15,-3 12 14-15,0 15-6 16,0-8-12-16,0-20 3 15,-3-23-4-15,2-16 6 16,-3 1-4-16,4 2-6 16,0-2 2-16,0-8-21 0,0-9 6 15,0-9-8-15,0-3-4 16,0-7-3-16,0 0 1 16,0 0 1-16,0 0-8 15,0 0-52-15,0 0-42 16,0-7-74-16,5 2-209 15,-5 0-506-15</inkml:trace>
  <inkml:trace contextRef="#ctx0" brushRef="#br0" timeOffset="59910.7065">18083 9453 2133 0,'0'0'334'0,"0"0"-234"16,0 0-100-16,0 0-49 0,-106 3-271 15,67-7-1032-15</inkml:trace>
  <inkml:trace contextRef="#ctx0" brushRef="#br0" timeOffset="60826.9454">9618 5606 1530 0,'0'0'274'0,"0"0"0"0,0 0-90 15,0 0-95-15,0 0-40 16,0 0-4-16,0 0-10 15,104-68-2-15,-68 72-23 16,-5 19 11-16,-7 12 21 16,-10 8-15-16,-10 10-1 15,-4 8 3-15,-4 0-14 16,-14-2-15-16,-3-9 13 16,3-13-12-16,5-13 9 15,5-11 28-15,1-10 115 16,7-3-16-16,0-1-42 15,0-14-27-15,15-3-38 0,7-2 1 16,6 1-5-16,8 2-2 16,3 1 4-16,1 6-7 15,-2 3 13-15,-6 7-4 16,-8 0-3-16,-7 10-7 16,-11 13 26-16,-6 7 10 15,0 7 4-15,-17 6 4 16,-11 3-2-16,-12 2-28 15,-5-3-19-15,-7-5-6 16,0-8-9-16,2-6-60 16,-8 6-121-16,19-6-321 15,2-7-1465-15</inkml:trace>
  <inkml:trace contextRef="#ctx0" brushRef="#br0" timeOffset="63959.0159">18347 4523 1204 0,'0'0'227'0,"0"0"-147"16,0 0-78-16,0 0-2 16,0 0-26-16,0 0-64 15,0 69-131-15,0-44-637 0</inkml:trace>
  <inkml:trace contextRef="#ctx0" brushRef="#br0" timeOffset="64282.7719">18405 5307 1287 0,'0'0'360'0,"0"0"-139"16,0 0-52-16,0 0-26 16,0 0-60-16,0 0-49 15,0 0-19-15,0 1-15 16,6 20-148-16,0-4-223 15,1 6-434-15</inkml:trace>
  <inkml:trace contextRef="#ctx0" brushRef="#br0" timeOffset="64621.7682">18606 6614 1650 0,'0'0'268'0,"0"0"-221"15,0 0-47-15,0 0-2 16,0 0 1-16,0 0-64 16,0 0-192-16,14 17-443 0</inkml:trace>
  <inkml:trace contextRef="#ctx0" brushRef="#br0" timeOffset="64772.8899">18606 7028 1600 0,'0'0'0'0,"0"0"-174"16,-119-17-749-16</inkml:trace>
  <inkml:trace contextRef="#ctx0" brushRef="#br0" timeOffset="65985.557">6532 6034 1151 0,'0'0'320'0,"0"0"60"0,0 0-57 15,0 0-65-15,0 0-23 16,0 0-68-16,0 0-73 16,-21 9-69-16,21 18 8 15,0 9-10-15,5 7 2 16,4 6-9-16,-2-1 2 16,-4-3 2-16,-2-5-11 15,-1-4-3-15,0-9-5 16,0-8-1-16,0-7 0 15,0-9-1-15,0-3-6 16,0-3 4-16,0-9 3 0,0-5 4 16,0 0-2-16,0 1-2 15,6 1 0-15,5 3 1 16,8 4-1-16,5 4 0 16,3-1-5-16,1 3 3 15,3 2-13-15,1 0 11 16,-4-1 4-16,-1 1 0 15,-6-2 0-15,-4-1-1 16,-7 1-8-16,-4-3-26 16,-5 0 26-16,-1-2 3 15,0-3 6-15,-7 0 0 16,-5-1 0-16,-3-1 1 0,0 0 5 16,0 4 0-1,2 0 16-15,4 5 24 16,3 2 19-16,3 1-8 0,1 0-23 15,2 17-33-15,0 10 13 16,3 14-4-16,9 7-2 16,2 6-7-16,2 3 7 15,-1 2-8-15,4-1-6 16,2 17-115-16,-1-13-368 16,-8-11-542-16</inkml:trace>
  <inkml:trace contextRef="#ctx0" brushRef="#br0" timeOffset="67050.6658">3902 5709 1332 0,'0'0'388'0,"0"0"-104"0,0 0-77 16,0 0-77-16,0 0-48 15,12-88-26-15,14 67-22 16,2 0-13-16,0 7-6 16,-4 8-8-16,-2 6 2 15,-8 0-9-15,-5 12 8 16,-2 17 7-16,-5 3 17 15,-2 11-11-15,0 3-7 16,-9-1-13-16,-3-3 4 16,0-8-5-16,2-7 0 15,2-12 17-15,5-8 15 0,3-6 25 16,0-1-24 0,3 0-18-16,16 0 4 0,10 0 22 15,5-1 17-15,6-4-16 16,1 0-15-16,2 2-14 15,-6 3-7-15,-4 0 28 16,-8 2 2-16,-4 9 3 16,-7 5 11-16,-8 2-10 15,-6 4 10-15,0 6 15 16,-18 3-6-16,-12 2-8 16,-12 1-15-16,-4 0-8 15,-9-4-7-15,-3-6-15 16,1-6-6-16,7-4-18 15,6-4-57-15,5-3-77 16,15-2-434-16,-1-5-1727 0</inkml:trace>
  <inkml:trace contextRef="#ctx0" brushRef="#br0" timeOffset="69240.0638">4116 5839 1407 0,'0'0'320'0,"0"0"-124"16,0 0 5-16,0 0-101 15,0 0-62-15,0 0-11 16,9 76 1-16,11-47 3 15,4-3-7-15,1-4-11 0,-3-5-5 16,1-6-8-16,-5-7 0 16,-6-4 0-16,-4-2 14 15,-3-16-2-15,-5-11 28 16,0-7-23-16,-8-5 4 16,-10-1 1-16,-6-1 16 15,-3 7 29-15,2 5-2 16,1 9 15-16,4 7 13 15,7 10 37-15,6 5-51 16,2 0-49-16,5 22-23 16,0 14 1-16,15 11-7 15,9 11 5-15,7 3-6 16,7-1-2-16,5-5-4 16,2-6 5-16,1-13-13 15,-3-12-8-15,-3-15-35 0,-10-9 3 16,-9-12 0-16,-8-19 25 15,-10-8 29-15,-3-9 0 16,-17-5 1-16,-15-5 8 16,-11 0-2-16,-9 1-1 15,-5 4 11-15,2 5 2 16,7 15 14-16,14 11 32 16,6 13 9-16,10 9-23 15,7 1-28-15,8 24-22 16,3 11-1-16,11 24 1 15,14 0-1-15,8 9 0 16,7-1-1-16,3-11-1 16,4 2-7-16,0-13 2 0,-5-13-7 15,-6-13-17-15,-5-15-13 16,-10-5 3-16,-9-17 12 16,-8-14 25-16,-4-8 2 15,-13-10 4-15,-17-2 4 16,-12-4-5-16,-10 2 8 15,-9 2-3-15,-2 6 3 16,2 7-7-16,6 14 8 16,12 14-10-16,7 10-29 15,9 16-8-15,8 17-50 16,13 7-58-16,24 15-63 16,17-10-269-16,6-13-326 0</inkml:trace>
  <inkml:trace contextRef="#ctx0" brushRef="#br0" timeOffset="70053.1568">4766 5386 1377 0,'0'0'499'0,"0"0"-164"16,0 0-97-16,0 0-100 16,0 0-60-16,-4 81-1 15,20-35 11-15,2 6-1 16,7 3-11-16,-1-7-29 16,-2-6-15-16,-2-7-12 15,-4-10-11-15,-7-10-2 16,-1-6-1-16,-6-4 0 15,-2-5 6-15,0-3-1 16,-7-14 8-16,-14-10-7 16,-4-10-6-16,-10-8 5 15,-3-4-5-15,-1-1-5 0,5 9 6 16,4 6 17 0,8 10 30-16,6 8-5 0,9 12-8 15,3 3-24-15,4 2-17 16,0 0-6-16,7 15-1 15,13 8 7-15,7 7 0 16,7 10 12-16,-3 1-4 16,0 1-2-16,-6-4-6 15,-1-6 1-15,-7-4-1 16,-2-9-18-16,-6-6-34 16,-4-5-8-16,-4-4-10 15,-1-4 1-15,0 0 13 0,0-4-45 16,-8-9-111-1,-5-6-9-15,4-7-64 0,0 4-245 16,3 4-289-16</inkml:trace>
  <inkml:trace contextRef="#ctx0" brushRef="#br0" timeOffset="70638.0857">4703 5470 225 0,'0'0'756'0,"0"0"-532"15,0 0 2 1,0 0 63-16,0 0-3 0,0 0-21 15,0 0-53-15,-37-37-64 16,37 49-72-16,16 13-34 16,7 13 15-16,9 5 34 15,0 6-12-15,-5 0-29 16,3-5-25-16,-5-1-12 16,-1-5-5-16,-2-6-8 15,-1-2-144-15,-3-7-227 0,-9-11-853 0</inkml:trace>
  <inkml:trace contextRef="#ctx0" brushRef="#br0" timeOffset="74274.7361">10629 8361 1020 0,'0'0'301'0,"0"0"-63"0,0 0-20 16,0 0-21-16,0 0-17 16,0 0-69-16,-25-58-40 15,25 48-27-15,0-1-20 16,8 3-3-16,9 4-5 15,0 4 2-15,2 0-3 0,-2 7-2 16,2 12 3 0,-8 3 5-16,2 7-7 0,-10 2 35 15,-3 2-22 1,0-2-8-16,-3-3-10 0,-11-4 0 16,-2-7-8-16,-2-5 8 15,0-7-9-15,-3-2 1 16,3-3-1-16,3-5 6 15,4-7 12-15,5 1-7 16,6 3-5-16,0 0 3 16,1 4-9-16,14 4 1 15,5 0-1-15,5 0 7 16,5 14 10-16,1 0-1 16,3 3-7-16,5 0-9 15,3-8-31-15,36-10-212 0,-10-16-516 16,-1-12-648-16</inkml:trace>
  <inkml:trace contextRef="#ctx0" brushRef="#br0" timeOffset="74722.7657">12362 8154 636 0,'0'0'893'0,"0"0"-364"16,0 0-173-16,0 0-39 15,0 0-45-15,0 0-94 0,0 0-83 16,6 60-15-16,27-9-11 16,9 7-33-16,3 7-36 15,13 20-45-15,-13-15-187 16,-11-10-650-16</inkml:trace>
  <inkml:trace contextRef="#ctx0" brushRef="#br0" timeOffset="82187.8835">4638 5636 52 0,'0'0'487'0,"0"0"-250"16,0 0-29-16,0 0-68 16,0 0-43-16,4-69-7 15,-2 47 19-15,0 0 7 16,-2 2 19-16,0 4 16 16,0 4 14-16,0 4 14 0,-4 2 2 15,-2 6-5-15,-3 0 10 16,-4 1-48-16,-7 18-65 15,-8 11-45-15,-3 11-20 16,-2 10-1-16,6 2-1 16,9-5-6-16,14-11-9 15,4-11-12-15,14-9-9 16,16-12-19-16,11-5 17 16,8-10 23-16,2-19 9 15,-1-11-6-15,-6-4-9 16,-13-1-16-16,-10 5 4 15,-11 7 15-15,-8 8 12 16,-2 6 1-16,-2 10 7 0,-11 5 8 16,-6 4 24-1,-6 1 2-15,-7 18-15 0,-5 10-25 16,1 9 5-16,0 8-6 16,6 4 5-16,11-3-1 15,13-2-5-15,6-10-21 16,16-11 0-16,16-7 0 15,11-14 11-15,4-3 10 16,1-13 1-16,-2-17-1 16,-7-5 6-16,-9-2-5 15,-12 0 1-15,-9 5-2 16,-9 5 1-16,0 8 8 16,-21 4-8-16,-9 10 11 0,-10 5 11 15,-21 14-11-15,-26 33-5 16,-20 27-7-16,1 19 2 15,13 4-2-15,32-19 0 16,31-28 10-16,20-19-4 16,10-14-6-16,9-2-31 15,18-3 3-15,13-7 16 16,12-5 2-16,9-25 10 16,2-18 1-16,3-11 13 15,-10-10-7-15,-12 0-5 16,-14 4 4-16,-16 7-5 15,-14 4-1-15,-17 10-10 0,-54 18-142 16,1 11-370-16,-3 10-570 16</inkml:trace>
  <inkml:trace contextRef="#ctx0" brushRef="#br0" timeOffset="82814.6282">3210 5998 772 0,'0'0'254'0,"0"0"44"16,0 0-35-16,0 0 14 15,0 0-17-15,0 0-70 16,0 0-33-16,-42-67-42 16,42 60-56-16,5 0-33 15,20 7-26-15,5 0 0 16,9 3 10-16,0 18-8 15,-1 6 29-15,-5 9-12 0,-8 3 4 16,-8 7-14 0,-8-2 10-16,-7 1-9 15,-2-5-4-15,-3-3-5 0,-14-7-1 16,-5-8-4-16,-5-9 3 16,-1-9 1-16,-2-4 0 15,3-10 0-15,9-7 11 16,3 2-4-16,9 2 2 15,6 3-4-15,0 6-5 16,9 4-18-16,13 0-2 16,8 6 20-16,5 11 17 15,6 5 16-15,4 2 22 16,-3-1 14-16,1-3 0 16,-4-5-1-16,-2-5-11 15,0-8-13-15,1-2-11 0,2-13-6 16,6-15-3-1,2-11 3-15,4-9-14 0,3-10-13 16,20-32-55-16,-12 14-266 16,-14 4-833-16</inkml:trace>
  <inkml:trace contextRef="#ctx0" brushRef="#br0" timeOffset="88002.1438">10605 7207 785 0,'0'0'296'0,"0"0"-7"16,0 0 14-16,0 0-34 15,0 0-56-15,-16-11-69 16,12 33-77-16,-2 13-36 15,-1 14 51-15,1 5 31 16,4 4-33-16,2-2-31 16,0-2-13-16,0-5-18 15,2-4-6-15,4-6-12 16,1-8-13-16,-1-12-148 0,-3-8-73 16,-2-11-244-16,-1-16-28 15,0-9-857-15</inkml:trace>
  <inkml:trace contextRef="#ctx0" brushRef="#br0" timeOffset="88650.1343">10582 7103 1064 0,'0'0'315'0,"0"0"-166"15,0 0 13-15,129-10 35 16,-33 7-20-16,35 1-22 15,15-5-34-15,9-4-30 0,-6-6-32 16,-13-2-7-16,-6-1-19 16,-14 3-12-16,-26 4-2 15,-27 3-7-15,-24 3-3 16,-14 4-8-16,-6 0-1 16,-4 1 14-16,-3 2 1 15,-8 0 6-15,-1 0 1 16,0 15-7-16,1 7 28 15,4 10-3-15,0 11 2 16,-1 9-3-16,4 6-2 16,2 6-4-16,0-1 2 15,4-2-16-15,-2-6-7 0,1-9-3 16,-2-6-3-16,-5-11-5 16,-1-8 1-16,-6-8-1 15,-2-7-1-15,0-6 12 16,-8 0-3-16,-18 0-9 15,-30-14-26-15,-31 2 2 16,-42 1 14-16,-27 2-5 16,-11 8-9-16,2 1 10 15,19 0 14-15,12 0 0 16,22 0 1-16,15 0 5 16,9 1-5-16,2 2 5 15,15 0 8-15,16-2-4 16,16 1-8-16,14-1 34 0,-2 1 1 15,-4 1-22 1,1-1-9-16,5 1-5 0,3 0 5 16,6 0-5-16,3 0 0 15,4 0 0-15,2-1 0 16,1 1-1-16,0-3-1 16,5 2-27-16,1-1-78 15,0 1-118-15,7-2-124 16,6 0-294-16,3 0-176 0</inkml:trace>
  <inkml:trace contextRef="#ctx0" brushRef="#br0" timeOffset="88808.5706">10498 7529 1160 0,'0'0'800'0,"0"0"-675"16,0 0 0-16,0 0-1 15,0 0-33-15,0 0-91 16,0 0-233-16,12-14-359 0</inkml:trace>
  <inkml:trace contextRef="#ctx0" brushRef="#br0" timeOffset="90195.4054">11101 7185 1033 0,'0'0'295'0,"0"0"-42"16,0 0-18-16,0 0-59 15,0 0-87-15,0 0-51 16,0 0-11-16,65-39-5 16,-47 39-7-16,-4 0 2 15,-3 7-5-15,-6 3-3 16,-1 1-8-16,-4 3 5 16,0 1 4-16,0 2-1 15,-10 1-6-15,-4-3 6 16,3-3-8-16,1-5 8 15,3-1 10-15,4-5 18 16,3-1-4-16,0 0 4 16,3 0 0-16,15 3 1 15,6-3 35-15,3 4 6 16,3 2-24-16,0 4-7 16,-3-1-12-16,-5 5-5 0,-5 0-4 15,-6 1 0-15,-8 2 12 16,-3 1 8-16,-6 1 12 15,-19 4-16-15,-14 3 2 16,-28 12-26-16,-63 23-19 16,13-10-49-16,-15-4-470 0</inkml:trace>
  <inkml:trace contextRef="#ctx0" brushRef="#br0" timeOffset="102561.4415">15272 1840 725 0,'0'0'316'0,"0"0"-129"16,0 0 17-16,0 0-47 16,-88-30-14-16,47 28-1 15,-10 0-7-15,-12 2-30 16,-5 0-18-16,-2 5-48 0,-2 11-19 16,-1 4-8-1,3 7-3-15,2 8 3 0,7 7-3 16,6 9 16-16,9 9 0 15,9 4 12-15,9 6 14 16,11 0-2-16,15-2 3 16,2 0 13-16,30-6 4 15,30 6-11-15,34-3 10 16,37-9-20-16,22-15 60 16,3-23-27-16,-7-18-16 15,-19-6-27-15,-7-18-10 16,-12-7-14-16,-9-6-2 15,-19-1-11-15,-22-1 7 0,-15 5-7 16,-10-5 9 0,2-6-4-16,2-11-6 0,2-9 0 15,-11 2-12 1,-7 0-5-16,-9 3-10 0,-9 2-1 16,-6 4-16-16,-8 0-11 15,-21 4-6-15,-31 1-1 16,-45 7-17-16,-69 14-33 15,-54 17 9-15,-33 17 10 16,-2 32-42-16,80-1-22 16,45-3-448-16</inkml:trace>
  <inkml:trace contextRef="#ctx0" brushRef="#br0" timeOffset="103230.8459">15090 2166 477 0,'0'0'163'0,"0"0"45"15,0 0 38-15,0 0-6 16,0 0 14-16,0 0-48 16,0 0-33-16,-19-74 37 15,0 69-58-15,-4 3-79 16,-4 2-41-16,-2 0-11 0,-3 13-15 15,2 4 1 1,5 3 4-16,4 2-5 0,9 0 10 16,11-5-6-16,1 0 5 15,10-5 16-15,17 0-10 16,6-3 15-16,6 0 9 16,5-3 1-16,0 4-9 15,0-4-10-15,-5 2-15 16,-6 4-5-16,-8-2-2 15,-8 0-5-15,-10 3 0 16,-7-2-12-16,-4 1 26 16,-23 5 2-16,-28 7 17 0,-36 8-12 15,-28 4-21-15,-4-3-18 16,31-10-213-16,34-11-504 0</inkml:trace>
  <inkml:trace contextRef="#ctx0" brushRef="#br0" timeOffset="104251.8366">14801 2755 508 0,'0'0'240'15,"0"0"-20"-15,0 0-47 0,0 0 5 16,0 0-25 0,0 0-4-16,0 0 7 0,3-8-15 15,-3 8 2-15,0 0-47 16,-7 0-13-16,-5 8 4 15,-9 9-32-15,-12 10 1 16,-27 13 21-16,-34 15 26 16,-35 7-5-16,-15 5-17 15,-4-3-15-15,12-6-14 16,21-3-13-16,10-1-5 16,24-9-2-16,21-6-3 15,16-10 0-15,5 2-10 16,-7 2 4-16,-3 4 1 15,-3 1 6-15,7-4-5 16,8-6-5-16,2-4-14 0,5-2-5 16,0-4 5-16,6-1-6 15,4-6 1-15,4-3-1 16,6-4-5-16,9-4-47 16,12-13-105-16,13-12-203 15,8-11-363-15</inkml:trace>
  <inkml:trace contextRef="#ctx0" brushRef="#br0" timeOffset="105437.1733">15022 2733 299 0,'0'0'169'0,"0"0"-51"16,0 0-4-16,0 0 7 15,0 0 6-15,0 0-7 16,0 0 18-16,0-27 7 16,0 25 19-16,0 0 53 15,0 2-4-15,0 0-7 16,0 0-51-16,-1 0-50 16,-2 2-40-16,0 13-28 15,1 13-1-15,-2 14 68 16,3 11 16-16,1 10 18 15,0 5-24-15,0 11-23 16,0 14-14-16,0 11-8 16,8-6-6-16,0-22-19 15,-1-21-3-15,-4-16-5 0,1 7-12 16,-1 0-3 0,-1 4-11-16,-2-8 4 0,0-5-13 15,0-9 7-15,0-6-1 16,0-5-7-16,0-8 1 15,0-6-1-15,-2-3-22 16,0-23-70-16,2-8-179 16,0-14-768-16</inkml:trace>
  <inkml:trace contextRef="#ctx0" brushRef="#br0" timeOffset="106353.5281">15037 2689 918 0,'0'0'330'0,"0"0"-51"16,0 0-78-16,0 0-30 15,0 0-54-15,0 0-53 16,0 0-14-16,27 74 32 16,-1-28 54-16,12 8-12 15,7 2 25-15,8 2-16 16,5-1-17-16,5 0-7 0,3 3-12 16,5 2-22-1,-1 0-6-15,4 1-19 0,-3-1 2 16,-4-3-10-16,-3 2-2 15,-5-6-8-15,-3-1 7 16,-6-2 6-16,-3-3-3 16,-6-3-14-16,-1-5 2 15,-9-2-3-15,-1-6 0 16,-2-2 3-16,-5-5-3 16,-2-2-1-16,-3-6-8 15,-2-5-9-15,0-1 0 16,-2-4-8-16,-1 1 10 15,-3-4-10-15,1-1 5 0,-3-1-5 16,-1 0 5-16,-4-3-4 16,-2 0-1-16,-1 0-1 15,0 0-21-15,-19-10-91 16,-8-7-197-16,-7-6-690 0</inkml:trace>
  <inkml:trace contextRef="#ctx0" brushRef="#br0" timeOffset="107022.3149">15915 4146 1147 0,'0'0'402'0,"0"0"122"15,0 0-234-15,0 0 17 16,0 0-63-16,0 0-82 0,0 0-81 15,-7 25-48-15,7 19 34 16,5 12 21-16,5 8-20 16,2 4-22-16,1-4-1 15,-1-5-19-15,0-8-14 16,-1-8-11-16,-2-11-1 16,-2-9-29-16,-3-12-68 15,-1-9-65-15,-3-16-62 16,0-14-237-16,0-9-516 0</inkml:trace>
  <inkml:trace contextRef="#ctx0" brushRef="#br0" timeOffset="107591.2578">16023 3995 1448 0,'0'0'268'16,"0"0"-123"-16,149-11 29 15,-28 6 0-15,17 1-38 16,3 0-31-16,-12 0-34 16,-24-1-22-16,-22 1-20 15,-23 1-13-15,-23 1-6 16,-14-1 2-16,-6 1 5 16,0 2 36-16,-6 0 29 15,-7 0-22-15,-4 0 18 0,0 2-17 16,4 11-17-1,1 8 44-15,2 9-10 16,4 7-8-16,1 5-6 0,4 5-8 16,3 5-8-16,2 3 1 15,0 1-13-15,2-2-6 16,-2-2-12-16,-3-5-3 16,-2-8-6-16,-6-10-3 15,-2-8 0-15,-4-7-6 16,-4-6-7-16,0-5-2 15,-4 0 9-15,-14-3 0 16,-16 1 0-16,-23 4-1 16,-34 3-6-16,-43 5-2 0,-23 3 0 15,-7 1 0-15,4 2 8 16,26-3 1-16,19-1 1 16,28-2 0-16,25-4 0 15,23-2 9-15,11-1 5 16,0 0-6-16,7 0 0 15,1-2-3-15,12-3-6 16,7-1 0-16,1 0-10 16,0 0-14-16,14 0-20 15,20-11-52-15,-1 0-176 16,-6-3-694-16</inkml:trace>
  <inkml:trace contextRef="#ctx0" brushRef="#br0" timeOffset="109575.1629">15104 3827 405 0,'0'0'349'15,"0"0"-59"-15,0 0-55 16,0 0 4-16,0 0 39 16,0 0-61-16,0 0-1 15,-45-13-84-15,18 13-27 16,-10 0-16-16,-5 3 5 15,-11 11-15-15,-5 3-15 16,-8 4-16-16,-2 5 3 16,0 2-12-16,1 2-2 0,0 1-4 15,4 2-4 1,8-2-13-16,7 2-3 0,8-1-1 16,3 1-4-16,9 1 1 15,6 3-8-15,5-1 0 16,7-1 1-16,8 0-2 15,2-2 0-15,4-1-2 16,18-3 2-16,13-4 15 16,26 0-6-16,30-6 8 15,29-9-5-15,12-10 1 16,-8-4 8-16,-12-15 0 16,-18-5 5-16,-18 2 2 0,-16 2-2 15,-17 1-7 1,-11 2-2-16,1-5-2 0,0-5-5 15,0-7 6-15,-6-2 4 16,-6-4 2-16,-6-1-1 16,-2 0-6-16,-7 2-3 15,-6 0 3-15,0 3-3 16,0-1-7-16,-16 0-5 16,-9 0-2-16,-1-1-5 15,-13 3-10-15,-6 3-10 16,-7 6-9-16,-7 6 11 15,-1 7 5-15,-1 9-5 16,-2 4-17-16,-1 9-10 16,-19 41-14-16,18-3-254 15,13 2-560-15</inkml:trace>
  <inkml:trace contextRef="#ctx0" brushRef="#br0" timeOffset="110386.9024">14569 4503 963 0,'0'0'321'0,"0"0"12"16,0 0-6-16,0 0-49 16,0 0-65-16,0 0-58 15,0 0-14-15,-44 47-20 16,5 9 44-16,-23 29-17 16,-17 24-21-16,-5 7-25 15,17-17-18-15,21-29-21 16,19-29-17-16,6-9-10 15,2 3-13-15,-1 0-10 16,3 0-5-16,3-7-2 16,5-9-6-16,3-5 0 0,3-7 0 15,2-3-13 1,-1-3-50-16,2-1-18 16,0 0-20-16,0 0-62 15,-10 0-175-15,-2-7-403 0,-5-2-858 16</inkml:trace>
  <inkml:trace contextRef="#ctx0" brushRef="#br0" timeOffset="110698.1223">13808 5329 2013 0,'0'0'325'16,"0"0"-102"-16,0 0-104 0,0 0 3 15,-23 74 32 1,16-24-22-16,1 8-38 0,2 1-37 16,2-2-16-16,2-5-20 15,0-7-8-15,0-4-12 16,0-10 5-16,0-5-6 15,0-7-46-15,0-10-47 16,0-9-115-16,-5-14 21 16,-8-13-202-16,-1-8-472 0</inkml:trace>
  <inkml:trace contextRef="#ctx0" brushRef="#br0" timeOffset="111136.2822">13702 5350 1231 0,'0'0'209'0,"0"0"-26"16,92-45 20-16,-35 28-16 16,9 0-36-16,5 3-44 15,5-2-26-15,-1 0-22 16,-4 2-16-16,-8 2-10 16,-13 0-11-16,-15 4 5 15,-14 6 0-15,-12 2 21 16,-6 2 13-16,-3 18 15 15,0 8 64-15,-3 8 14 16,-4 6-43-16,-1 5-24 0,2 1-27 16,3 0-14-16,1-1-10 15,2-5-18-15,0-5-9 16,7-2-8-16,2-8 0 16,-2-6 5-16,0-7-6 15,-2-6 0-15,-5-4 0 16,0-2 12-16,0-2-6 15,-6 0-4-15,-18 0 13 16,-13 0-15-16,-15 3 0 16,-24 5-6-16,-24 6-2 15,-20 9-13-15,10-2-7 16,29-5-8-16,34-7-10 16,33-6-26-16,11-3-63 15,34-25-178-15,14-5-360 16,16-10-418-16</inkml:trace>
  <inkml:trace contextRef="#ctx0" brushRef="#br0" timeOffset="111613.2813">14947 4357 1375 0,'0'0'359'16,"0"0"-46"-16,0 0-105 16,-13 82-2-16,20-23-2 15,31 22 5-15,18 18 0 16,8 5-50-16,1-8-31 16,-9-7-45-16,-14-20-1 15,-7-10-16-15,-7-13-1 0,-3-3-14 16,2 2-23-1,0 7-10-15,0 5-6 0,-5-9-4 16,-6-9-7-16,-2-9 8 16,-7-9-8-16,-1-8-1 15,-3-7-16-15,-3-5-68 16,0-1-63-16,0 0-123 16,-6-4-614-16</inkml:trace>
  <inkml:trace contextRef="#ctx0" brushRef="#br0" timeOffset="111858.935">15310 5637 2155 0,'0'0'318'16,"0"0"-80"-16,0 0-9 15,20 108-20-15,-1-68-56 16,-2 3-50-16,0 0-37 15,-2 0-37-15,-5-4-8 16,-2-4-12-16,-4-5-3 16,-1-7-6-16,-3-7-14 15,0-6-50-15,0-10-56 16,-10-22-66-16,-4-11-365 16,-3-9-261-16</inkml:trace>
  <inkml:trace contextRef="#ctx0" brushRef="#br0" timeOffset="112330.9853">15267 5476 1748 0,'0'0'302'0,"0"0"-98"16,0 0-103-16,0 0 65 16,118-20-13-16,-63 14-26 15,3 2-26-15,-3-3-36 16,-3 2-1-16,-7-3-1 15,-6 2 0-15,-7-2-6 16,-4 5 6-16,-9 3-27 16,-7 0-8-16,-4 0 8 15,0 16 21-15,0 4 6 0,-1 9 3 16,0 5 4-16,-1 8 8 16,-1 4-9-16,-2 4-16 15,1-1-11-15,1 1-15 16,-2-4-6-16,3-4-12 15,-2-3 3-15,-1-3-11 16,2-5 8-16,-1-4-9 16,-1-7 1-16,0-8 0 15,-3-3 5-15,0-7-5 16,0 1 1-16,0-3-2 16,-4 2 0-16,-18 1-1 15,-12 2-12-15,-25 9-4 16,-36 13-13-16,-42 14-15 0,-12 6-6 15,21-7-10-15,39-13-29 16,47-16 3-16,24-8-14 16,16-10-131-16,2-13-391 15,2-9-1117-15</inkml:trace>
  <inkml:trace contextRef="#ctx0" brushRef="#br0" timeOffset="114826.1244">12224 3863 1117 0,'0'0'312'0,"0"0"68"0,0 0-43 15,0 0-32-15,0 0-16 16,0 0-124-16,0 0-93 16,-52 60-45-16,26 33-9 15,-2 11 31-15,7 0-4 16,5-17-18-16,10-24-13 15,4-16-7-15,1-17-7 0,1-11-22 16,0-5-145-16,0-11-129 16,-2-3-321-16,-5-1-166 0</inkml:trace>
  <inkml:trace contextRef="#ctx0" brushRef="#br0" timeOffset="115393.2648">11976 3764 1362 0,'0'0'239'16,"0"0"-37"-16,99-47-73 15,-5 20-11-15,43-4 20 0,22-2-31 16,4 2-41 0,-12 4-21-16,-20 4-20 0,-13 0-3 15,-29 6-21-15,-25 4 5 16,-25 6 0-16,-17 2-4 15,-5 1 4-15,-4 3-5 16,-4 1 31-16,-8 0 7 16,1 5-11-16,0 13 33 15,1 7 15-15,0 11 9 16,5 20-1-16,3 25 1 16,4 28-16-16,4 4-18 15,4-3 24-15,-5-14-11 16,-2-27-26-16,-4-12-17 15,-3-15-8-15,-2-6-4 16,-2-1-1-16,0 0-2 0,-4-4-5 16,-1-11 5-16,-5-8 1 15,-20-6 3-15,-24-3-4 16,-44-3-5-16,-54 0 1 16,-38 0-2-16,-24 0 0 15,2 10-1-15,29 6 0 16,23 0-7-16,36-2 8 15,34-1 1-15,27-4 8 16,23-4 2-16,13-2 4 16,5 0 3-16,4 0-2 15,4-2-14-15,5-1 4 16,4 0-6-16,0 0 0 16,0 0-19-16,3 0-47 15,6 2-93-15,17-2-147 16,-3-3-272-16,0-13-631 0</inkml:trace>
  <inkml:trace contextRef="#ctx0" brushRef="#br0" timeOffset="116203.5085">12331 4020 1555 0,'0'0'359'0,"0"0"-191"16,0 0-20-16,-25 78 19 15,17-39-41-15,1 2-45 0,4-1-25 16,3-1-11-16,0-8-18 15,0-6-12-15,0-8-5 16,0-9-9-16,0-7 5 16,0-1 16-16,0-11 13 15,0-16-22-15,-3-10-11 16,-6-11-2-16,1-22 6 16,3-25-4-16,5 6-1 15,0 9 7-15,0 19 1 16,13 28-3-16,1 2 0 15,4 9 1-15,3 12-7 16,1 10-10-16,1 2-5 16,2 21-12-16,-2 10 14 0,-6 8 13 15,-7 5 1 1,-7 2 5-16,-3 1-5 0,-3-3 0 16,-15-5 11-16,-4-4-6 15,-3-7-4-15,-1-5-2 16,1-4 1-16,2-8 1 15,10-8 8-15,3-3 5 16,8-2 13-16,2 0 16 16,0 0-10-16,3 0-26 15,13 4-8-15,6 4 0 16,6 3 9-16,9 3 11 16,0 0 23-16,2-2 15 0,0 0-7 15,-2-3-12 1,-3 0-6-16,-6-4-7 0,-3-1-2 15,-6-2-3-15,-4-2-9 16,-9 0-12-16,0 0 0 16,-6 0-122-16,-12-2-447 15,-12-3-1304-15</inkml:trace>
  <inkml:trace contextRef="#ctx0" brushRef="#br0" timeOffset="117653.382">14075 5492 1031 0,'0'0'322'0,"0"0"31"15,0 0-94-15,0 0-57 16,0 0-45-16,0 0-74 16,0 0 2-16,-24 56 23 15,20-30-10-15,-2-2-38 16,2-2-18-16,1-3-20 15,2-5-10-15,1-6-1 16,0-3-4-16,0-5-1 16,0 0 6-16,-3-10 21 15,1-12 1-15,-2-8-17 16,4-6-7-16,0-4 4 16,0 1-7-16,6 3-1 0,3 4 20 15,3 8 8-15,0 7-4 16,0 6-3-16,-2 5-8 15,2 6-7-15,0 0 3 16,3 9-13-16,0 14-1 16,2 5 22-16,2 4-5 15,-3 5-5-15,-2-1 1 16,-1-2-13-16,-5 0 0 16,1-4 0-16,-4-3-1 15,-3-6-53-15,-2-5-107 16,0-9-125-16,-7-2-241 15,-4-5-204-15</inkml:trace>
  <inkml:trace contextRef="#ctx0" brushRef="#br0" timeOffset="117843.4376">13950 5568 1152 0,'0'0'537'15,"0"0"-250"-15,0 0-103 16,0 0-57-16,0 0 1 16,0 0-57-16,0 0-40 15,115-26-31-15,-61 9-215 16,-4-5-789-16</inkml:trace>
  <inkml:trace contextRef="#ctx0" brushRef="#br0" timeOffset="119667.9793">15557 5779 535 0,'0'0'316'0,"0"0"2"16,0 0-18-16,0 0-9 16,0 0-43-16,0 0-56 15,0 0-59-15,-6-5-60 16,5 13-34-16,1 9-7 15,0 6 34-15,0 5 7 16,0 0-20-16,4 2-17 16,2-4-15-16,1-1-6 15,-1-6-5-15,-1-7-8 16,-2-4 5-16,-1-3-5 16,-1-5 5-16,-1 0 5 0,0 0 9 15,0-11 3-15,0-8-9 16,0-8-8-16,-6-7-5 15,-1-6-1-15,4-4 9 16,3 1-8-16,0 1 5 16,2 6-7-16,12 3 1 15,1 5-1-15,6 9 0 16,0 4-1-16,-1 5 0 16,-1 4-5-16,-2 6 5 15,-4 0-9-15,-3 2 1 16,-3 10-2-16,-5 5 11 15,-2 2 0-15,0 1 9 16,-2-1 2-16,-9 0-4 0,-5 1-6 16,-1-3 1-16,-5-1 8 15,3-2 4-15,0-1-4 16,2-3 0-16,4-2 1 16,6-1-2-16,2-3-2 15,4 1-7-15,1-2 0 16,0 1-11-16,1 1 11 15,11 1 0-15,5 0 9 16,-1 1-8-16,3-2 7 16,2-2 2-16,-1 0-4 15,-1-1-4-15,-4 0 5 16,-3 0-5-16,-2-2-1 16,-3 1 1-16,-3-1-1 15,0 2 0-15,-2-2-1 0,-1 0-36 16,1 0-64-16,2 0-83 15,1 0-109-15,-1-5-370 0</inkml:trace>
  <inkml:trace contextRef="#ctx0" brushRef="#br0" timeOffset="121790.8416">12258 7002 134 0,'0'0'136'16,"0"0"-13"0,0 0-66-16,0 0-32 0,-98-11 2 15,62 9-27 1,-7 0-17-16,-4 1-35 0,-23 1-124 15,12 0 102-15</inkml:trace>
  <inkml:trace contextRef="#ctx0" brushRef="#br0" timeOffset="123509.638">12215 7106 85 0,'0'0'126'15,"0"0"-74"-15,0 0-26 16,-88-53-25-16,49 40-1 16,-4 1 0-16,-4 2-55 0,-28 5 19 15,10 1-62-15</inkml:trace>
  <inkml:trace contextRef="#ctx0" brushRef="#br0" timeOffset="130863.5231">24975 7744 618 0,'0'0'271'15,"0"0"-28"-15,0 0-84 0,0 0-59 16,0 0-14 0,5-9-22-16,3 9-28 0,5 0-2 15,3 0 14-15,2 0 10 16,4 0-5-16,0 0 4 15,1 9-6-15,1 2-1 16,-2 2-6-16,-2 2-5 16,-5 4-5-16,-5-1 2 15,-4 3 14-15,-6 2-5 16,0 2-3-16,-12 3 9 16,-6 4-1-16,-7 0-3 15,-1 0-5-15,0 2-11 16,2 0-3-16,4-1-11 15,4-6-5-15,8 0-11 0,5-4 1 16,3-3 6-16,0-5 13 16,13-1-13-16,6-8-2 15,2-3 0-15,3-3-6 16,0 0-10-16,-5-4-26 16,-4-6 14-16,-6 1 17 15,-2-1 5-15,-5 7 1 16,-1 0 8-16,-1 3 15 15,0 0-2-15,0 5-14 16,0 18-7-16,-4 11 31 16,-2 12 62-16,3 8 0 15,1 6 3-15,2 3 6 16,0 3-23-16,2 10-19 0,7-6-7 16,1 0-11-1,-1 0 1-15,0-14 2 0,-3 7-13 16,0-5-8-16,-3-6-5 15,-1-4-4-15,-2-3-1 16,0-6-4-16,0-3 1 16,0-6-3-16,-5-7-2 15,0-4 2-15,2-8-3 16,-1-2 0-16,4-6-5 16,-2-1 8-16,2 0-8 15,0-2 8-15,0 0-7 16,0 0 8-16,-4 0-8 15,-1 0 4-15,-2 0-6 0,-9 0 1 16,-4 0 5 0,-8-2-5-16,-8 2-1 0,-5 0-12 15,-4 0-28-15,-6 3-59 16,-34 3-63-16,12 0-365 16,3-6-841-16</inkml:trace>
  <inkml:trace contextRef="#ctx0" brushRef="#br0" timeOffset="132582.8124">24373 7760 804 0,'0'0'237'0,"0"0"-91"15,0 0-12 1,0 0-49-16,0 0-44 0,0 0-41 16,0 0-44-16,-6 32-108 15,1-11-217-15</inkml:trace>
  <inkml:trace contextRef="#ctx0" brushRef="#br0" timeOffset="132802.4542">24100 9526 912 0,'0'0'178'0,"0"0"-168"15,0 0-10-15,0 0-22 16,43-98-223-16</inkml:trace>
  <inkml:trace contextRef="#ctx0" brushRef="#br0" timeOffset="133010.3371">24252 7836 486 0,'0'0'0'0,"0"0"-31"15,0 0-43-15,23 95-307 0</inkml:trace>
  <inkml:trace contextRef="#ctx0" brushRef="#br0" timeOffset="133195.2483">24358 9266 977 0,'0'0'602'0,"0"0"-556"0,0 0-46 16,0 0-33-16,0 0-217 16,0 0-700-16</inkml:trace>
  <inkml:trace contextRef="#ctx0" brushRef="#br0" timeOffset="134509.6174">16476 4263 967 0,'0'0'524'0,"0"0"-193"16,0 0 6-16,0 0-84 16,0 0-76-16,0 0-75 15,0 19-46-15,0 10 13 0,0 10 28 16,5 5-28-16,4 3-24 16,0-2-19-16,1-2-6 15,3-5-13-15,-2-5 1 16,-2-6-7-16,-2-9-1 15,-2-4 0-15,-2-10-11 16,-3-4 3-16,0 0 8 16,0-20-7-16,0-10-32 15,-8-13-6-15,-3-21 6 16,1 3 15-16,4-5 9 16,3 5 14-16,3 13 1 15,0 2 1-15,5 10 0 16,9 8 1-16,5 11 8 0,3 6-10 15,1 5 0-15,2 6-4 16,0 0 4-16,-2 3 0 16,-5 11 1-16,-5 3-2 15,-4 3 1-15,-6 5 0 16,-3-1 6-16,-2 0-6 16,-13 0 1-16,-2-2 0 15,-6-5 8-15,2-1 0 16,-1-2 0-16,1-4 4 15,6-3 7-15,3-3 5 16,6 0-2-16,5 0-8 16,1 4-15-16,0 1 9 0,16 4-2 15,10-1 7 1,14-1-4-16,25-3 2 0,31-5-11 16,24-1-1-16,0-2-24 15,-30 0-279-15,-43 0-857 0</inkml:trace>
  <inkml:trace contextRef="#ctx0" brushRef="#br0" timeOffset="141425.5237">15217 1992 403 0,'0'0'607'0,"0"0"-348"15,0 0 31 1,0 0-7-16,0 0-71 0,0-50-131 16,2 50-47-16,2 14-34 15,3 14 9-15,2 11 12 16,7 11 28-16,-2 3 2 15,3 2-9-15,-1-4-1 16,-1-6-13-16,-3-5-13 16,-1-6-6-16,-2-10-9 15,-6-10 0-15,0-6-27 16,-3-8 27-16,1 0 5 16,-1-14 7-16,2-6-3 0,-1-7-2 15,5 1-6 1,0 4 7-16,2 3 3 0,-1 7-2 15,2 7-3-15,1 5-6 16,2 0 8-16,5 0-8 16,-1 11 1-16,2 2 1 15,1-1-1-15,-5 0 0 16,4-2-1-16,-6-3-62 16,4-7-103-16,-4 0-40 15,0 0-65-15,0-16 18 16,-2-5 35-16,-4-5 26 15,0-6 191-15,-6-1 36 16,0 4 90-16,0 1 27 0,0 7 33 16,-7 5 3-1,0 6-26-15,3 6-36 0,0 4-12 16,-2 0-57-16,-1 8-42 16,-2 12-8-16,4 6-7 15,0 5 0-15,4-1 0 16,1-2-1-16,0-6-1 15,0-4 0-15,4-5 0 16,2-5-54-16,2-8-29 16,-1 0 10-16,1-2 39 15,-1-13-1-15,-1-4-13 16,-1-3 21-16,2 0 18 16,-2 2 10-16,-1 5 0 15,0 2 0-15,1 5 0 16,0 4-1-16,5 2-6 0,-1 2-11 15,2 0 8-15,0 0-31 16,0 0-73-16,-1 3-19 16,-1-3 43-16,-3 0 51 15,-2 0 28-15,0-8 11 16,-4-2 11-16,0 0 59 16,0 1 65-16,0 4 28 15,0 2 7-15,0 3-47 16,0 0-64-16,0 12-44 15,0 10 4-15,5 9 19 16,4 5-4-16,2 6 2 16,1 2 2-16,0-2-5 15,-2-2-24-15,-4-1-3 16,0-9-5-16,-5-8-1 0,-1-8 1 16,0-10 1-16,0-4 11 15,-5-6 0-15,-7-16-1 16,-2-12 5-16,-1-10-1 15,-1-21-7-15,2 4-2 16,6-4-6-16,1 6 10 16,7 18-1-16,0 5 6 15,0 10-8-15,2 13 0 16,7 9-8-16,0 4-1 16,3 2-6-16,-2 16 6 15,0 7 0-15,-4 5 0 0,-6 1 0 16,0 2-38-1,0-4-51-15,-8 1-129 0,-1-9-256 16,1-9-301-16</inkml:trace>
  <inkml:trace contextRef="#ctx0" brushRef="#br0" timeOffset="141816.2541">15899 2084 857 0,'0'0'153'0,"0"0"-1"15,0 0-33-15,0 0-33 16,0 0-39-16,0 0 4 0,0 0-17 16,33 20-5-1,-23-23 4-15,-1-9-12 0,-1-1-5 16,-5-3 1-16,4-1-2 15,-4 1 9-15,-3 3 45 16,0 1 67-16,0 5 21 16,0 4 16-16,-3 3-18 15,-10 0-66-15,-2 13-53 16,-8 13-2-16,1 6-3 16,4 9 9-16,2 1-10 15,10 1 9-15,6-2-2 16,0-7-3-16,19-4-8 0,14-7 4 15,7-9-13 1,12-6-17-16,31-8-60 16,-14 0-243-16,-13-7-793 0</inkml:trace>
  <inkml:trace contextRef="#ctx0" brushRef="#br0" timeOffset="142483.8975">14712 4039 995 0,'0'0'313'16,"0"0"25"-16,0 0-117 15,0 0-66-15,0 0-32 16,0 0-17-16,-82 53 8 16,65-27-25-16,3-1-25 15,6-1-29-15,6-6-15 16,2-3-8-16,5-2-1 16,13-5 1-16,4 0-2 15,4-4-3-15,1-2 1 16,-4 1-8-16,-5-3 2 0,-6 0-1 15,-6 4-1-15,-6 1-13 16,0 3-5-16,-15 7 6 16,-9 3-19-16,-3 2-45 15,1 0-68-15,-1-2-57 16,7-3-76-16,7-5-64 16,6-7-284-16</inkml:trace>
  <inkml:trace contextRef="#ctx0" brushRef="#br0" timeOffset="142666.2025">14758 4218 58 0,'0'0'836'0,"0"0"-537"16,0 0-73-16,0 0-32 16,0 0-27-16,0 0-54 15,40 87-68-15,-37-70-21 16,-3-6-24-16,0-6-6 15,0-5-208-15,-1 0-361 0</inkml:trace>
  <inkml:trace contextRef="#ctx0" brushRef="#br0" timeOffset="142814.2664">14708 4010 892 0,'0'0'182'0,"0"0"-118"15,0 0-35-15,0 0-19 16,0 0-10-16,0 0-227 16,96 52-441-16</inkml:trace>
  <inkml:trace contextRef="#ctx0" brushRef="#br0" timeOffset="143240.702">14856 4084 68 0,'0'0'723'16,"0"0"-539"-16,0 0-60 0,0 0 27 15,0 0 4-15,0 0-26 16,0 0-21-16,45 7-19 16,-27-5-21-16,0 3-14 15,-3 0-14-15,0 2 5 16,-3 3-9-16,-3 2 15 15,-2-1 22-15,-1 3-18 16,-2-1 4-16,-2 0-5 16,-1 0-18-16,0 0-4 15,2-1-21-15,-2 1 2 16,4-1 6-16,-2-1 1 16,4 2-1-16,-1-1 2 0,1 2-1 15,-1-1-5 1,-1 3 2-16,-4 0-4 15,-1-1 8-15,0 0 11 16,-10 2-6-16,-5-5-4 16,-6-3-11-16,0-4-1 0,2-5-4 15,-2-7-6-15,3-17-22 16,6-7-80-16,5-19-104 16,6 10-91-16,1 2-261 0</inkml:trace>
  <inkml:trace contextRef="#ctx0" brushRef="#br0" timeOffset="143605.0562">15024 4048 1126 0,'0'0'231'0,"0"0"-51"0,0 0-73 16,0 0 5-16,0 0-48 15,0 0-27-15,0 0-17 16,44 34-4-16,-36-34-5 16,-1-8-1-16,0-7-7 15,-2-5-3-15,-2 2-31 16,-3-2 6-16,0 7 25 16,0 3 13-16,-5 7 36 15,-9 3 27-15,-1 12-12 16,-8 13 30-16,1 10 35 0,2 9 4 15,3 3-27 1,8 4 1-16,9-2-12 0,3-2-31 16,30-9-19-16,35-14-19 15,45-24-26-15,50-28-54 16,-15-17-330-16,-18-8-1271 0</inkml:trace>
  <inkml:trace contextRef="#ctx0" brushRef="#br0" timeOffset="341420.5322">12235 2740 1485 0,'0'0'221'15,"0"0"15"-15,0 0 10 16,0 0-53-16,0 0-58 0,0 0-70 16,-25-24-54-1,30 65-2-15,5 12 22 0,2 7 30 16,-1-1 12-16,5-7 3 15,2-10-12-15,7-12-10 16,7-13-6-16,13-17 12 16,33-27 6-16,55-70-2 15,72-75-17-15,45-51-13 16,17-28-28-16,-3-1-5 16,-34 18-1-16,-18 14-42 15,-32 31-27-15,-50 50-14 16,-51 57-59-16,-42 46-7 15,-31 36 9-15,-6 0 18 0,-6 10-70 16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8:59:51.91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173 2471 1039 0,'0'0'325'16,"0"0"-118"-16,0 0-27 15,0 0-21-15,0 0 40 0,0 0-17 16,55 25-50 0,-26-18-40-16,4 0-21 0,6-3-28 15,2-3-23-15,1-1-19 16,-1 0-1-16,0 0-15 15,2 0-181-15,-11-5-284 16,-12-2-415-16</inkml:trace>
  <inkml:trace contextRef="#ctx0" brushRef="#br0" timeOffset="200.3863">10252 2726 1580 0,'0'0'320'16,"0"0"-78"-16,0 0-114 0,0 0-48 16,0 0 55-1,0 0-19-15,124 1-44 0,-39-18-44 16,31-6-28-16,9-6-94 16,-26 6-232-16,-25 2-593 0</inkml:trace>
  <inkml:trace contextRef="#ctx0" brushRef="#br0" timeOffset="14280.5875">2806 12123 1719 0,'0'0'311'0,"0"0"-104"16,0 0-130 0,0 0 20-16,26 129 89 0,-13-18-32 15,-3 11-77-15,-7-2-38 16,0-28-14-16,-3-31-11 16,0-22-13-16,3-14 0 15,-3-5-1-15,3-5-3 16,0-11-32-16,-3-6 6 15,0-36 7-15,0-28 4 16,0-4 11-16,0 6 7 0,0 10 1 16,0 22 5-1,0 2 2-15,1 7 1 0,9 13 7 16,6 10-15-16,5 0 0 16,2 12 1-16,11 10 11 15,3 1-1-15,0-1-6 16,2-3-6-16,4-8 0 15,-6-8 0-15,-5-3 0 16,-9-13 0-16,-9-13 9 16,-8-11-2-16,-6-10 3 15,-15-19-4-15,-28-30 0 16,-23-31-4-16,-7-3 5 16,7 23-7-16,17 36 1 15,21 43-1-15,6 17 11 16,2 8 53-16,0 3-16 0,4 12-36 15,6 34-11-15,10 26-1 16,12 1 0-16,12-6 0 16,19-8-2-16,18-9-23 15,24 3-12-15,4-7-58 16,-9-14-52-16,-16-22-5 16,-23-10 42-16,-6 0 52 15,-7-13 41-15,-16-11 17 16,-10-3 11-16,-2-4 61 15,-2-2 69-15,-5 4 27 16,-1 6-21-16,1 7-19 16,7 7-6-16,-4 6-32 15,4 3-47-15,0 9-18 16,11 15 16-16,10 13 22 16,6 9 4-16,3 6-17 0,2 5-23 15,2 1-14-15,-3-3-11 16,0-2-2-16,-2-7 0 15,-4-8-22-15,-6-10-51 16,-5-11-58-16,-6-9-51 16,-8-16-64-16,-4-14-210 15,-9-7-470-15</inkml:trace>
  <inkml:trace contextRef="#ctx0" brushRef="#br0" timeOffset="14451.3555">3216 12462 1377 0,'0'0'636'0,"0"0"-424"15,0 0-70-15,0 0-81 16,158-39-21-16,-55 4-40 16,-12 2-101-16,-16 0-639 0</inkml:trace>
  <inkml:trace contextRef="#ctx0" brushRef="#br0" timeOffset="15215.8739">4025 12366 1367 0,'0'0'488'0,"0"0"-116"15,0 0-12-15,0 0-90 16,0 0-92-16,0 0-93 15,0 0-19-15,59 59 51 16,-7-7-15-16,8 7-45 0,7 3-29 16,2-1-19-1,-4-5-8-15,-5-9-1 0,-11-9-48 16,-14-10-82-16,-16-11-101 16,-16-7-228-16,-21-10 157 15,-15-5-372-15,-4-11-745 16</inkml:trace>
  <inkml:trace contextRef="#ctx0" brushRef="#br0" timeOffset="15371.1177">4169 12714 1136 0,'0'0'353'15,"0"0"-7"-15,0 0-138 16,0 0-83-16,0 0 26 16,0 0-45-16,0 0-27 15,102 80-31-15,-56-63-28 16,0-3-20-16,-1-2-34 0,-2-5-102 15,-8-4-238-15,-13-3-445 16</inkml:trace>
  <inkml:trace contextRef="#ctx0" brushRef="#br0" timeOffset="15558.0529">4515 12620 1175 0,'0'0'492'16,"0"0"-223"-16,0 0-53 15,0 0 45-15,0 96-29 16,0-46-54-16,5 2-60 16,-5 1-58-16,3-4-36 15,1-6-24-15,1-9-8 0,-1-11-147 16,-2-10-323 0,-2-13-634-16</inkml:trace>
  <inkml:trace contextRef="#ctx0" brushRef="#br0" timeOffset="16511.3071">4046 12085 940 0,'0'0'318'0,"0"0"-45"15,0 0-149-15,0 0 1 16,0 0 45-16,84 52-26 16,-18-21-19-16,37 7-19 15,46 3-15-15,27 0-8 16,18-7-6-16,10-8-1 15,-2-5-10-15,8-2-27 0,18-4-20 16,9-4-10 0,14-2-8-16,11 1 19 0,1 0 2 15,4 0-20-15,-3-1 11 16,4 1-13-16,-3 0-5 16,-3 0 5-16,-4-1 9 15,-7-1-8-15,-2 1-1 16,-9-1-1-16,2-1 1 15,-5 2 6-15,3-3-6 16,-1 0 0-16,-4 2-1 16,-1-4 1-16,-7 0 0 15,-5 0-1-15,-3 1 0 16,-4-1 1-16,-6 3 5 16,-5 1 1-16,-9 1-6 15,-9-3 0-15,-7 1-1 0,-9-5 1 16,-15-1 12-1,-19 1 7-15,-29-2-2 0,-34 1-2 16,-25 0-3-16,-15 1-6 16,-6 1 4-16,-8-1-8 15,-4-2-1-15,-11 3 7 16,-4-3-7-16,0 0 14 16,0 2 15-16,0 1-9 15,0-2-20-15,0 2 8 16,0 0-9-16,-1-1-35 15,-4 1-34-15,-2-3-83 16,-12 0-88-16,2 0-235 0,-2 0-350 16</inkml:trace>
  <inkml:trace contextRef="#ctx0" brushRef="#br0" timeOffset="16843.0779">12862 12402 1706 0,'0'0'285'0,"0"0"-51"16,0 0-85-16,0 0 34 16,26 90-25-16,14-54-22 0,13 4-29 15,10 4-54 1,3 1-28-16,-3-1-13 0,-10-2-11 15,-15-5 5-15,-15-3-6 16,-18-3-1-16,-5-2 1 16,-20-5-1-16,-14 0 1 15,-8-4 9-15,0-4-9 16,5-6-1-16,3-5-23 16,10-5-46-16,6 0-84 15,11-5-77-15,4-9-144 16,3 1-558-16</inkml:trace>
  <inkml:trace contextRef="#ctx0" brushRef="#br0" timeOffset="16998.9135">13420 12872 2141 0,'0'0'263'0,"0"0"-14"16,0 0-166-16,0 0-83 15,0 0-37-15,-90 4-207 16,44 0-559-16</inkml:trace>
  <inkml:trace contextRef="#ctx0" brushRef="#br0" timeOffset="18883.4875">6829 10802 65 0,'0'0'1357'0,"0"0"-1037"15,0 0-15-15,0 0-133 16,0 0-98-16,-82 0-12 0,64 34 23 16,0 8-19-16,-2 5-25 15,4-3-19-15,1-1-13 16,0-5-8-16,6-10 0 16,3-8-1-16,2-11-8 15,4-9-41-15,0 0 5 16,9-17-14-16,2-8 7 15,5-3 32-15,-3-1 18 16,2 3 0-16,-3 6 1 16,-2 8 9-16,-1 5 7 15,0 7 2-15,3 0 0 16,3 17 37-16,4 5 3 16,1 2-11-16,4 2-29 0,0-5-6 15,-1-6-12 1,0-7 8-16,-1-8-7 0,-1 0 7 15,-7-22-7-15,2-7-1 16,-10-11 2-16,-3-9-1 16,-3-18 0-16,-15-26 0 15,-18-23 11-15,-4 9-10 16,3 24-1-16,7 36 11 16,6 32 27-16,-3 7 9 15,-3 6-33-15,0 2-9 16,4 25 3-16,9 16-8 15,8 9-1-15,6 6 0 0,12 0 0 16,24-1 0-16,9-8-25 16,8-7-63-16,6-12-3 15,-4-10 6-15,-8-10-35 16,-11-8-6-16,-11 0 39 16,-11-15 58-16,-8-4 29 15,-3-5 37-15,-3 4 57 16,0 0 14-16,0 3 11 15,-3 8 22-15,-1 3 11 16,2 6-34-16,2 0-52 16,0 14-27-16,0 15 19 15,0 10-12-15,0 9-7 16,0 10-4-16,0 2-8 0,9-1-11 16,-2-2-2-16,2-9-8 15,2-10-5-15,-1-12-1 16,-1-9-18-16,0-12-66 15,-2-5-40-15,-1-28-81 16,-3-5-143-16,-3-3-477 16</inkml:trace>
  <inkml:trace contextRef="#ctx0" brushRef="#br0" timeOffset="19051.1018">6899 10928 1228 0,'0'0'225'0,"0"0"-1"16,0 0-125 0,0 0 32-16,0 0-49 0,116-25-82 15,-49 0-68-15,-9 2-301 16,-11 1-613-16</inkml:trace>
  <inkml:trace contextRef="#ctx0" brushRef="#br0" timeOffset="19204.8574">7334 10744 1302 0,'0'0'347'15,"0"0"-94"-15,0 0-128 16,0 0-33-16,0 0-76 16,0 0-16-16,0 0-129 0,88-23-209 15,-81 20-354-15</inkml:trace>
  <inkml:trace contextRef="#ctx0" brushRef="#br0" timeOffset="19364.5698">7242 10930 1287 0,'0'0'354'16,"0"0"25"-16,0 0-154 15,0 0-35-15,0 0-46 16,89 5-70-16,-15-23-74 15,-9 2-91-15,-8-5-431 0</inkml:trace>
  <inkml:trace contextRef="#ctx0" brushRef="#br0" timeOffset="22930.3287">8356 10123 747 0,'0'0'208'16,"0"0"7"-16,0 0 4 15,0 0-43-15,0 0-16 16,0 0-18-16,39-5-10 15,-8 5-36-15,6-3-37 0,8 1-16 16,2-1-30 0,2 0-4-16,3 2-9 0,-9-2-1 15,-5 1-115-15,-13 2-95 16,-12 0-157-16,-8 0-235 0</inkml:trace>
  <inkml:trace contextRef="#ctx0" brushRef="#br0" timeOffset="23141.7064">8325 10210 1038 0,'0'0'159'16,"0"0"18"-16,0 0 51 0,0 0-36 16,0 0-20-16,0 0-2 15,0 0-18-15,155 34-65 16,-41-38-35-16,9-12-28 15,-20 2-13-15,-27 2-11 16,-21-3-115-16,-16 5-237 16,-18-3-738-16</inkml:trace>
  <inkml:trace contextRef="#ctx0" brushRef="#br0" timeOffset="47466.3505">7667 11269 907 0,'0'0'412'16,"0"0"-67"-16,0 0-109 15,0 0-73-15,0 0-29 16,0 0-13-16,-40 66-29 15,28-37-31-15,4-1-20 0,1-2-18 16,4 0-5 0,-2-5-10-16,1-6-8 0,3-3 0 15,-1-7-1-15,1-2-6 16,-1-3-5-16,-1-6 5 16,0-12-26-16,-3-10 5 15,1-5 10-15,2-2 16 16,0 2 2-16,3 4 0 15,0 8 0-15,0 9 0 16,6 4 2-16,2 7-2 16,4 1 0-16,3 6 14 15,3 9 1-15,3 6 13 16,-1-1-9-16,-3 0-4 16,1-2-5-16,-5-4-10 15,1-6 0-15,-5-3 7 0,0-5-6 16,1 0 8-1,-1-9-7-15,0-10 10 0,0-5-3 16,-5-5-9-16,-3-1 0 16,-1 1-20-16,0 4-4 15,0 6-3-15,0 9-1 16,-4 5-8-16,1 5-56 16,-2 0-69-16,2 13-28 15,3 9-117-15,0-1-84 16,0-4-494-16</inkml:trace>
  <inkml:trace contextRef="#ctx0" brushRef="#br0" timeOffset="47790.7872">7915 11219 1023 0,'0'0'350'0,"0"0"-53"0,0 0-103 15,0 0-23-15,0 0-32 16,0 0-20-16,-34 74-33 16,34-49-13-16,0-5-33 15,4-2-3-15,6-3-9 16,4-7-8-16,-2-6-19 16,4-2 8-16,-2-1 5 0,0-12-13 15,-3-7 6 1,-4-5 5-16,-3-1-6 15,-4-2-6-15,0-2 0 0,-8 6-17 16,-7 4-7 0,-3 11-12-16,-2 6-72 0,0 3-98 15,3 14-309-15,9-1-335 0</inkml:trace>
  <inkml:trace contextRef="#ctx0" brushRef="#br0" timeOffset="48578.7244">8478 11122 859 0,'0'0'350'0,"0"0"-5"16,0 0-57-16,0 0-45 15,0 0-65-15,0 0-31 16,-85 4 1-16,63 14-22 15,4 6-16-15,5 0-25 16,6-1-27-16,7 2-23 16,0 0-16-16,13-3-17 0,11-2 6 15,7-6-8-15,6-5-6 16,2-7-21-16,0-2-55 16,4-14-172-16,-9-10-112 15,-10-1-464-15</inkml:trace>
  <inkml:trace contextRef="#ctx0" brushRef="#br0" timeOffset="48783.1841">8619 10962 1215 0,'0'0'560'0,"0"0"-254"0,0 0-160 16,0 0 26-16,0 0 15 15,-15 99-28-15,15-56-47 16,6-1-40-16,8-1-30 15,2-5-24-15,1-4-17 16,0-7-1-16,1-5-60 16,4-17-204-16,-7-3-254 15,3-5-549-15</inkml:trace>
  <inkml:trace contextRef="#ctx0" brushRef="#br0" timeOffset="49650.3638">8838 10979 580 0,'0'0'990'0,"0"0"-663"16,0 0-119-16,0 0-49 15,0 0-2-15,-45 89-27 16,41-56-38-16,4-2-33 0,0-3-30 16,0-3-22-16,0-6-7 15,1-8-9-15,5-5-94 16,0-6 28-16,1 0 46 15,1-14-12-15,0-8-8 16,-4-6-2-16,1 0 35 16,-1 0 14-16,-3 3-6 15,2 5 8-15,-1 6 11 16,-2 4 13-16,1 6-5 16,-1 3 2-16,0 1-6 15,2 0-15-15,-1 10 1 16,4 7 1-16,1 5-2 15,4 3 1-15,1-3 0 0,1-3-1 16,1-5-10-16,2-6-52 16,-3-4-104-16,-2-4-8 15,-1-6 47-15,0-14 30 16,-3-5 11-16,-1-5 54 16,-2-3 31-16,-2 4 1 15,-1 2 14-15,2 8 40 16,-2 7 53-16,0 5 18 15,0 2-4-15,0 5-57 16,0 0-50-16,3 5-8 16,2 10-4-16,6 4 5 15,4 2 2-15,0 3-8 0,7 1 1 16,-4 1-1-16,1-2 6 16,-5-1-7-16,-4 0 1 15,-7-3 0-15,-3-3 5 16,0-4-4-16,-8-2-2 15,-3-6 2-15,0-1-2 16,0-4-8-16,3 0-17 16,4 0-45-16,4-7-87 15,0-6-4-15,12-4 11 16,11-5 71-16,9-6 4 16,1 0-47-16,-2-3 27 15,0 0 43-15,-6 1 28 16,-2 2 24-16,-11 5 0 0,0 3 55 15,-8 7 81-15,-4 5 73 16,0 5-23-16,0 3 17 16,-8 0-60-16,-5 7-53 15,0 6-33-15,0 6 2 16,4 0-18-16,4 3 0 16,5-2-7-16,0-1-1 15,3-1 6-15,9 0-13 16,3 0-17-16,-3 2-3 15,-1-1-6-15,-4 3 0 16,-7 1-37-16,-5 2-33 16,-47 11-113-16,1-6-204 15,-7-8-438-15</inkml:trace>
  <inkml:trace contextRef="#ctx0" brushRef="#br0" timeOffset="79613.0137">17348 10229 205 0,'0'0'208'0,"0"0"54"0,0 0-25 15,0 0-34-15,0 0-43 16,0-5-32-16,0 3-28 15,0 2 16-15,0 0 10 16,4 0-6-16,12 0 13 16,10 0 5-16,12 0-26 15,10 0-11-15,10 0-20 16,5 4-23-16,6 1-1 16,1-1-13-16,3 1 4 15,0 1-18-15,0-1-1 16,-2-3-6-16,4-1-1 15,-2-1-5-15,0 0 8 16,0 0-10-16,-1 0 4 16,-1 0-10-16,-3 0 0 15,-3 0 6-15,-3-1-1 0,-4-1-1 16,-6 0-2-16,-3-1 2 16,-1 0-6-16,-2-1 8 15,3 0 9-15,2 0-9 16,5-1-3-16,1 1 5 15,0 1-1-15,0 0-4 16,-2 2 2-16,-1-1 2 16,-5 2-1-16,-3 0-2 15,-6 0 4-15,0 0-5 16,-4 0 3-16,-1 0 18 16,2 0-17-16,-1 2 2 15,1-1 12-15,-3 2-3 16,-1-1-6-16,-3-2 0 0,-3 1 18 15,-2-1-11-15,-4 0-1 16,0 0 12-16,-2 0-7 16,-2 0-8-16,-3 0-8 15,-4-1 1-15,0-2-7 16,-4 0 1-16,-2 0-2 16,-1 1-8-16,0-1 7 15,-3 2-8-15,0 0 0 16,0-1-24-16,-1 1-131 15,-11 1-189-15,3-6-660 0</inkml:trace>
  <inkml:trace contextRef="#ctx0" brushRef="#br0" timeOffset="81602.1513">15986 11126 438 0,'0'0'167'16,"0"0"-33"-16,0 0 41 16,0 0 6-16,0 0-29 15,0 0-35-15,-5-5-18 16,5 5-40-16,0 0 5 16,0 0 22-16,11 0 28 15,3 0-9-15,6 0-22 16,2 0-16-16,7 0 5 0,2 0-13 15,3 0-9-15,2 2-7 16,4 1-2-16,1 0 1 16,-3 0-2-16,4 1 3 15,-5 0-3-15,1-1-8 16,-2 0 6-16,-1 2-6 16,1-3-9-16,-3-1 3 15,1 2-6-15,0-1 5 16,1-1 8-16,-1 1-11 15,0-2 2-15,0 1-13 16,1-1 4-16,-3 0 1 16,3 0-3-16,-1 0 2 15,2 0-4-15,2 0 4 0,3 0-2 16,1 0-1-16,3-6 8 16,-2 2-6-16,2-2-5 15,-2 2 6-15,-1 1-4 16,-1 0 4-16,-2 1-8 15,-1-1 2-15,3 0 5 16,-3 1-1-16,1 1-1 16,-1 0 3-16,4-2 0 15,0 2-2-15,0-1 8 16,1 1-9-16,0 0-11 16,3-2 13-16,-1-1-8 15,6 1 6-15,2 0 12 0,5-1 4 16,7-3-5-16,0 2 7 15,1-2-3-15,-6 2 0 16,-7-1 0-16,-9 0-9 16,-7 2 4-16,-10 1 6 15,-5 0-5-15,-4 2 1 16,-6-2 6-16,0 2-9 16,-5-1 7-16,1 2-4 15,-2-3-4-15,-2 2-7 16,2 1 1-16,-4-1-8 15,2 1 1-15,-2 0-1 16,-1 0-4-16,1 0 10 16,-1 0-12-16,-1 0 2 0,2-2 11 15,-2 2-12 1,0 0 7-16,1 0-2 0,-1 0-5 16,0 0 0-16,0 0 10 15,0 0-11-15,0 0 0 16,0 0 0-16,0 0 1 15,0 0-1-15,0 0 1 16,0 0-1-16,0 0 1 16,0 0 0-16,0 0-1 15,0 0 1-15,0 0-1 16,0 0-1-16,0 0-1 16,0 0 1-16,0 0-39 15,-4 0-59-15,-7 0-63 16,-5 2-112-16,4 3-275 15,5-5-462-15</inkml:trace>
  <inkml:trace contextRef="#ctx0" brushRef="#br0" timeOffset="82301.3834">20786 11232 222 0,'0'0'767'16,"0"0"-622"-16,0 0-37 15,0 0 85-15,0 0 68 16,0 0-57-16,89 18-6 16,-25-11-36-16,29 1-11 15,38-1 17-15,22-3-25 16,7-1-32-16,6-2 13 16,-10 1-45-16,-1 1-9 0,-3-2 4 15,-11 2-34-15,-10-3 8 16,-17 3-19-16,-27-2-7 15,-27 0-3-15,-25-1-18 16,-16 2 5-16,-9-2-6 16,-1 0 1-16,-9 0-1 15,-12 2-9-15,-91 7-91 16,1 2-197-16,-22-4-526 0</inkml:trace>
  <inkml:trace contextRef="#ctx0" brushRef="#br0" timeOffset="82819.2677">16691 12329 1038 0,'0'0'285'0,"0"0"11"15,0 0-17-15,0 0-50 16,0 0-10-16,0 0-14 15,103-30-36-15,-22 16-64 0,23-4-7 16,4 3-27 0,-18 3-32-16,-19 2-17 0,-24 4-21 15,-2 3 5-15,1-2-6 16,-1 0-69-16,-15 4-180 16,-18 1-336-16,-12 0-271 0</inkml:trace>
  <inkml:trace contextRef="#ctx0" brushRef="#br0" timeOffset="83032.1761">16804 12501 1557 0,'0'0'297'0,"0"0"-61"15,137-31-42-15,-36 0 59 0,4-3-41 16,-13 5-87-16,-23 11-41 15,-24 7-48-15,-4 1-24 16,2 0-12-16,0 2-28 16,-4-1-184-16,-18 2-314 15,-20 1-646-15</inkml:trace>
  <inkml:trace contextRef="#ctx0" brushRef="#br0" timeOffset="84394.1014">13871 9962 12 0,'0'0'160'0,"0"0"-160"16,-53 74-172-16</inkml:trace>
  <inkml:trace contextRef="#ctx0" brushRef="#br0" timeOffset="86752.1639">14044 10372 120 0,'0'0'618'0,"0"0"-425"15,0 0 14-15,0 0-24 16,0 0-9-16,0 0-27 15,0 0-29-15,-62-11-47 16,53 33-6-16,-1 6 27 16,1 8-1-16,3 9-23 15,1 5-15-15,2 1-15 16,0 3-4-16,1 0-7 16,0-1 16-16,1 3-15 15,1-3-12-15,-2-2-4 16,2-3-3-16,-1-4-8 0,-1-3 1 15,1-10 7-15,-1-4-8 16,1-6 0-16,1-5-1 16,0-5 1-16,0-4 0 15,0-3 0-15,0-3-1 16,0-1 0-16,7 0 0 16,13 0 6-16,5-5 1 15,12-2-1-15,11-2-6 16,6 2 0-16,22 1 0 15,19 0 0-15,17-1 0 16,3 3 0-16,-20 0 0 16,-25 4 1-16,-19-3 1 15,-5 3-2-15,13-2 0 16,6 1 9-16,11 0-8 0,-1-1 0 16,1 1-1-16,0-2 1 15,11-1-1-15,11 1 1 16,12-2 0-16,0 1-1 15,-19 1 1-15,-22 1-1 16,-18-1 1-16,-6 1 0 16,14-1-1-16,9-1 7 15,18 0-6-15,-9-2 6 16,1 2-7-16,0-2 9 16,-14 2-7-16,6 0 4 15,-3-2-5-15,-3 3 6 0,-4-2-7 16,-3 1 2-1,-5 3 5-15,-2-1 5 0,-3-1-4 16,-1 2 2-16,-3-1-10 16,-2 2 8-16,0-1-7 15,-2 1 6-15,-1-2-7 16,1 2 1-16,-1 0 4 16,-1 0-4-16,-1 0-1 15,1 0 1-15,-3 0 0 16,-2 0-1-16,-1 0 1 15,-3 0-1-15,-1 0 1 16,0 0 5-16,0 0-6 16,0 0 6-16,-5 0 3 0,-2 0-8 15,-1 0-1 1,-1 0 2-16,-1 0 4 0,5 0-5 16,2 0 10-1,4 0 12-15,5 0-3 0,1 0-13 16,5 0 1-16,4 0 4 15,-3 0-3-15,-1 2-2 16,-4-1-7-16,-8 1 1 16,-5-2 10-16,-5 0-5 15,-6 0 19-15,-2 0-2 16,0 0-3-16,-3 0 6 16,3 0-8-16,0 0-8 15,1 0-2-15,-1 0-7 16,0 0-1-16,1 0 1 15,0 0-1-15,-4 0 1 16,1 0 0-16,0 0 0 16,-1 0-1-16,0 0 1 0,-1 0 0 15,1 0 0-15,1 0 0 16,-2 0-1-16,1 0 1 16,-3 0-1-16,3 0 1 15,-3 0-1-15,0 0 0 16,2 0 0-16,-2 0 0 15,1 0 0-15,0 0 0 16,2 0 1-16,0 0-1 16,1 0 2-16,1 0-1 15,-2 0 1-15,1-2-1 16,4-6 1-16,-2 1-1 16,0-5 1-16,1-3-1 0,-1-5 7 15,2-4-7-15,2-5-1 16,-2-5 0-16,2-7 0 15,2-5 0-15,-3-4 0 16,2-1 0-16,-3 0 1 16,-3 2-1-16,-3 5 1 15,-2 3-1-15,-3 6 1 16,0 2-1-16,0 5 2 16,0 1-1-16,-4 5-1 15,-3 4 1-15,2 2 0 16,0 2 0-16,1 7 2 15,-2-2-2-15,-1 3-1 16,-1-1 1-16,-1 2 0 0,-4 1-1 16,0-1 0-1,-1 3 0-15,-4-1-1 0,-3 3 0 16,0 0 0-16,-5 0 1 16,-1 0 0-16,-5 0-6 15,-4 0 6-15,-4 0 1 16,-2 0 1-16,-7 0-1 15,-7 0 1-15,-4 0-1 16,-16 0 1-16,-21 0-1 16,-21 0 0-16,-9 0 4 15,2 0-5-15,2 2-9 16,10-2 8-16,-1 0 1 16,9 0 0-16,4 0 0 0,7 0 1 15,2 0 0-15,5 0 0 16,0 0-1-16,0 0 6 15,-3 0-5-15,0 0-1 16,-3 0 0-16,-3 0-8 16,-4 0 8-16,-3 0-1 15,-1 1 1-15,2 1-1 16,5-2-5-16,6 0 6 16,18 0 1-16,13 0 1 15,15 0-1-15,5 0-1 16,-7 0 0-16,-7 0-1 15,-1 0 1-15,5 0-4 0,3 0 4 16,3 3 0 0,3 0 0-16,5 1-4 0,3 0 4 15,3 1 0-15,4-1 2 16,3-1-2-16,1 0 1 16,1-1-1-16,3 1 1 15,-2-1 0-15,1 1 0 16,1-1 0-16,-3 0-1 15,-1 3 0-15,-2 0 0 16,0 1 1-16,0-2-1 16,2 3 0-16,1-2 0 15,5-1 3-15,2-1-2 16,5-1 0-16,5-2 8 16,2 1-7-16,1-1-1 15,1 0 0-15,0 0-1 0,0 0 0 16,0 0-20-1,0 2-128-15,0 3-145 0,0-1-380 16,0-1-392-16</inkml:trace>
  <inkml:trace contextRef="#ctx0" brushRef="#br0" timeOffset="86935.1933">14030 10498 1505 0,'0'0'207'16,"0"0"-42"-16,0 0-54 16,0 0 21-16,0 0-37 0,0 0-63 15,0 0-32 1,-46 4-182-16,47-1-143 0,5 0-388 16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9:07:49.52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098 4809 1622 0,'0'0'528'0,"0"0"-355"16,0 0-10-16,0 0-11 15,0 0-27-15,0 0-43 16,0 5-44-16,0-5-22 15,0 2-10-15,0 3-6 16,-4 5-81-16,2 0-199 16,-3-3-544-16</inkml:trace>
  <inkml:trace contextRef="#ctx0" brushRef="#br0" timeOffset="655.2315">5734 8486 2009 0,'0'0'510'0,"0"0"-285"15,0 0 5 1,0 0-46-16,0 0-37 0,0 0-50 15,0 0-36-15,-21 13-29 16,21-12-17-16,0-1-15 16,0 0-23-16,9 0-108 15,9-3-171 1,7-9-665-16</inkml:trace>
  <inkml:trace contextRef="#ctx0" brushRef="#br0" timeOffset="1163.349">11201 8140 1217 0,'0'0'383'15,"0"0"-104"-15,0 0-87 16,0 0-35-16,0 0-38 16,0 0-56-16,0 0-37 15,0 3-26-15,-8 15-77 16,-5 0-472-16,-10 6-908 0</inkml:trace>
  <inkml:trace contextRef="#ctx0" brushRef="#br0" timeOffset="2746.4206">6244 4246 1465 0,'0'0'265'0,"0"0"-12"16,0 0-5-16,0 0-86 15,0 0-64-15,0 0-40 16,0 0 17-16,-24 117 16 16,24-55-19-16,0 5-23 15,0-11-25-15,0 6-13 0,5-4-11 16,0-4-5-1,-3-1-32-15,1-7-154 0,-3 0-131 16,0-11-343-16,-10-14-98 0</inkml:trace>
  <inkml:trace contextRef="#ctx0" brushRef="#br0" timeOffset="2957.3422">6017 4734 1013 0,'0'0'389'16,"0"0"-38"-16,0 0-32 47,0 0-87-47,0 0-97 0,0 0-60 0,0 0-52 0,-8-4-3 0,31 20-5 15,9 4 6-15,5 1-6 0,6 1-14 16,-1-4-1-16,4-1 0 16,-3-4-88-1,7-12-195-15,-12-1-388 0,-9 0-753 16</inkml:trace>
  <inkml:trace contextRef="#ctx0" brushRef="#br0" timeOffset="3129.1007">6442 4671 1294 0,'0'0'363'16,"0"0"-122"-16,0 0-70 0,0 0 18 15,-43 88-41 1,33-45-37-16,1 0-44 0,0 3-40 15,3 0-21-15,6 1-6 16,-6 9-141-16,0-11-395 16,-4-12-899-16</inkml:trace>
  <inkml:trace contextRef="#ctx0" brushRef="#br0" timeOffset="6567.0093">11954 7461 992 0,'0'0'393'0,"0"0"-93"16,0 0-88-16,0 0-31 16,0 0-15-16,0 0-45 15,0 0-41-15,-2 0-37 16,10 0-3-16,13 0 2 15,9 0 50-15,5 0-11 16,7-8-26-16,-3-3-19 16,1-2-17-16,-1-1-8 15,-2-1 2-15,-3 1-12 16,1-1 0-16,-2 1-1 0,-4 2-78 16,3-1-146-16,-10 5-111 15,-11 0-525-15</inkml:trace>
  <inkml:trace contextRef="#ctx0" brushRef="#br0" timeOffset="7460.6407">11906 7318 702 0,'0'0'326'0,"0"0"-36"0,0 0-41 15,0 0-23-15,0 0-26 16,0 0-54-16,0 0-39 16,1-7-33-16,-2 7-26 15,-6 13-16-15,-5 5-9 16,0 10 26-16,-8 8 12 16,-2 4-6-16,-1 6-7 0,-2 1 4 15,0 3 12 1,1-5-10-16,3-2-14 0,6-7-8 15,8-7-6-15,7-5-11 16,0-7 14-16,9-4-20 16,15-6 13-16,13-6-7 15,12-1 6-15,23-11 0 16,-4-8-8-16,5-6-7 16,-3 1-6-16,-17 6 0 15,-3 1-105-15,-11 9-199 16,-18 5-231-16,-15 3-432 0</inkml:trace>
  <inkml:trace contextRef="#ctx0" brushRef="#br0" timeOffset="11229.8275">6708 7683 1026 0,'0'0'682'16,"0"0"-480"0,0 0-61-16,0 0 7 0,0 0-8 15,0 0-18-15,68-1-31 16,-23-12-35-16,7-2-20 16,5-4-15-16,0-2-3 15,-2 2-11-15,-1-1-7 16,-8 1-29-16,-4-1-109 15,-14 3-170-15,-13 2-396 0</inkml:trace>
  <inkml:trace contextRef="#ctx0" brushRef="#br0" timeOffset="11595.7342">6779 7377 1267 0,'0'0'479'0,"0"0"-297"16,0 0-11-16,0 0 18 15,0 0-50-15,0 0-62 16,0 0-32-16,0 43 62 15,-7-6 33-15,-6 10-22 0,-1 8-28 16,-4 4-3 0,3 1-14-16,-1-3-8 0,11-6-23 15,4-7-18 1,1-7-8-16,16-9-2 0,16-9-13 16,25-13-1-16,29-6 1 15,27-23 0-15,-5-10-1 16,1-4-50-16,-39 9-170 15,-32 11-528-15</inkml:trace>
  <inkml:trace contextRef="#ctx0" brushRef="#br0" timeOffset="15524.3512">11645 12542 320 0,'0'0'227'0,"0"0"-19"16,0 0 7-16,0 0-20 15,0 0-22-15,0 0-15 16,-1 0-32-16,1 0 8 16,0 0-33-16,0 0-1 15,0 0-8-15,0 0-33 16,4 0-6-16,11 0 9 16,4 0 6-16,8 3-15 15,5-1-2-15,3 1 6 16,8 0-3-16,1 0-2 0,2 0-12 15,-1 0-4 1,1-1-17-16,-4 1 5 0,-3-2 1 16,-2 2-7-16,2-1 3 15,-4-2-6-15,1 0 0 16,0 0 3-16,1 0-6 16,-1 0-2-16,0 0-10 15,-2 0 15-15,2-2-14 16,0-1 0-16,-5 1 8 15,-1 0-1-15,3 2-7 16,-6 0 11-16,3 0-7 16,-2-2-4-16,2 0 7 0,0-1-2 15,1 0-5-15,-1 0 5 16,1-1 10-16,-1-1-15 16,-2 0 5-16,-1 1 3 15,-3 1 0-15,-2 1-3 16,-1 0 0-16,-2 2 1 15,1 0-1-15,0 0 5 16,2 0 1-16,0 0 3 16,-1 0-2-16,-2 0 1 15,1-1-2-15,-2-1 3 16,3 0 2-16,-3-1 4 16,4-1 0-16,3 1-1 15,0-2 2-15,3 0-2 0,1 2 2 16,-1 0-5-16,1 0-2 15,-4 0-3-15,-1-1 6 16,0 1 0-16,-2 1-6 16,-3-3 4-16,-3 2 5 15,-2 1 10-15,-3-1-14 16,-2 0 5-16,-3 1 1 16,0 1-1-16,-3 0-5 15,-2 1-7-15,1 0 2 16,-1 0-4-16,-1 0-7 15,0 0 0-15,0 0 5 16,0 0-5-16,0 0-1 16,0 0-41-16,-33 15-119 15,0 7-343-15,-12 2-560 0</inkml:trace>
  <inkml:trace contextRef="#ctx0" brushRef="#br0" timeOffset="16596.815">12140 13132 87 0,'0'0'233'0,"0"0"-28"16,0 0 39-16,0 0-16 16,0 0-15-16,0 0-14 15,0 0-8-15,-3 1-2 16,3-1-37-16,0 1-31 16,17-1 22-16,6 1-17 15,10-1 12-15,11 0-13 16,8 0-24-16,7-2-25 15,5-6-12-15,2-2-14 0,0-1-18 16,-5 2-14 0,-6-2-12-16,-7 3 0 0,-9 2-4 15,-11-3 4 1,-6 2-5-16,-7-1 0 0,-6 2-1 16,-3 0-17-16,-6 1-26 15,0 0-85-15,-4 4-48 16,-26 1-121-16,4 0-217 15,-2 6-112-15</inkml:trace>
  <inkml:trace contextRef="#ctx0" brushRef="#br0" timeOffset="16992.042">12172 13273 1018 0,'0'0'253'16,"0"0"-32"-16,0 0-42 15,0 0 55-15,0 0-16 16,0 0-33-16,0 0-18 15,97-15 1-15,-48 6-23 16,6-3-41-16,1-2-6 16,4 1-19-16,0-1-22 0,-2 2-26 15,-1 0 5 1,-8 2-21-16,-4-2-6 16,-9 2 4-16,-7 2-13 0,-6 1 0 15,-10 3 0-15,-4 1 0 16,-7 1-6-16,-2 2-56 15,-33 5-141-15,-6 7-358 16,-13 2-634-16</inkml:trace>
  <inkml:trace contextRef="#ctx0" brushRef="#br0" timeOffset="132110.8726">12787 13588 1480 0,'0'0'339'16,"0"0"-63"-16,0 0-45 15,0 0-14-15,0 0-31 16,-22-4-51-16,22 4-55 16,0 0-39-16,0 0-26 15,0 0-7-15,0 0-8 16,0 6-75-16,0 8-107 15,0 11-147-15,5-3-384 16,1-2-546-16</inkml:trace>
  <inkml:trace contextRef="#ctx0" brushRef="#br0" timeOffset="132494.3713">12728 14157 1565 0,'0'0'595'0,"0"0"-277"0,0 0-33 16,0 0-46-16,0 0-37 15,0 0-53-15,0 0-50 16,0-14-22-16,0 14-19 16,0 0-10-16,0 0-7 15,0 0-16-15,0 0-8 16,0 0-8-16,0 0-9 15,0 0-24-15,0 19-118 16,0 2-152-16,1 0-597 0</inkml:trace>
  <inkml:trace contextRef="#ctx0" brushRef="#br0" timeOffset="133126.5898">12832 15620 2038 0,'0'0'338'0,"0"0"-222"15,0 0-73-15,0 0-25 16,0 0-18-16,0 0-44 0,0 0-472 16</inkml:trace>
  <inkml:trace contextRef="#ctx0" brushRef="#br0" timeOffset="134365.1904">12664 14787 143 0,'0'0'702'0,"0"0"-599"0,0 0-77 15,0 0-26-15,0 0-42 16,0 0-170-16</inkml:trace>
  <inkml:trace contextRef="#ctx0" brushRef="#br0" timeOffset="135311.6605">12800 14684 788 0,'0'0'293'16,"0"0"-76"-16,0 0 40 15,0 0-6-15,0 0-65 16,0 0-44-16,0 0-9 15,14 11-14-15,10 5-41 16,8-1-21-16,-2-1-20 16,5-3-18-16,-2-4-7 0,-2-2-5 15,-2-5-7-15,-6 0-75 16,2-2-81-16,-5-20-132 16,-6 2-277-16,-5-1-233 0</inkml:trace>
  <inkml:trace contextRef="#ctx0" brushRef="#br0" timeOffset="135555.4155">13010 14612 798 0,'0'0'682'16,"0"0"-478"-16,0 0 9 16,0 0-47-16,0 0 18 15,0 0-43-15,0 0-48 0,27 76-24 16,1-63-16-16,3-2-23 15,-2-3-12-15,-3-1-2 16,-4 0-5-16,-5-2-4 16,-8 2-5-16,-7 1 5 15,-2 8 2-15,-21 8-9 16,-30 18-24-16,-57 29-92 16,8-7-144-16,-5-6-491 0</inkml:trace>
  <inkml:trace contextRef="#ctx0" brushRef="#br0" timeOffset="141254.1858">15294 11122 1448 0,'0'0'147'0,"0"0"-146"16,0 0-1-16,0 0 21 15,0 0-7-15,0 0-3 16,-30 21-2-16,30 21 49 16,0 6 47-16,0 6-1 15,5-2-20-15,4 1 7 16,-1-6-21-16,0 0-19 0,-1-4-13 15,-4-5-28-15,-3-7-10 16,-2 1-183-16,-14-12-367 16,-3-9-506-16</inkml:trace>
  <inkml:trace contextRef="#ctx0" brushRef="#br0" timeOffset="141467.531">15012 11471 377 0,'0'0'996'15,"0"0"-617"-15,0 0-243 16,0 0-85-16,0 0-31 16,0 0-5-16,0 0 29 15,71 46 17-15,-34-20-3 0,1 3 1 16,-1 0-3 0,0 2 3-16,-2-3-17 0,-4-3-17 15,-3-2-25-15,2-10-33 16,-6-8-292-16,-6-5-478 0</inkml:trace>
  <inkml:trace contextRef="#ctx0" brushRef="#br0" timeOffset="141643.6215">15413 11347 1413 0,'0'0'370'0,"0"0"-237"16,0 0-82-16,0 0-27 15,0 0 12-15,-14 101 26 16,13-52 3-16,1 8-9 16,-9 36-45-16,2-14-11 0,-6-3-596 15</inkml:trace>
  <inkml:trace contextRef="#ctx0" brushRef="#br0" timeOffset="146067.3695">15671 15972 324 0,'0'0'0'0,"0"0"-82"0</inkml:trace>
  <inkml:trace contextRef="#ctx0" brushRef="#br0" timeOffset="150812.6289">9512 12518 614 0,'0'0'253'0,"0"0"-91"16,0 0-44-16,0 0-19 16,0 0-18-16,0 0 20 15,52 19 7-15,-15-13-8 16,7-1-2-16,5-2-9 15,3-1-20-15,2-1-3 16,1-1-7-16,2 0-14 16,-4 0 9-16,1-4-18 15,-6-6 5-15,-2-1-6 16,0-2-11-16,-1-2-5 16,-5 1 3-16,-2-3-5 15,-4-2 0-15,-4-1-2 0,-5 1-6 16,-5-1 4-16,-7-3-11 15,-3 0 14-15,-4-3 6 16,-5-1-1-16,-1-5-3 16,0 1 1-16,-2-1-5 15,-11 2-2-15,-3 2-2 16,-4 0 6-16,-4 4-1 16,-4 2 0-16,-5 1-9 15,-6 1 4-15,-3 0-2 16,-3 5-7-16,-1 1 10 15,-2 4-10-15,3 1 5 16,1 4-4-16,1 3-1 16,-1 2 8-16,4 0-8 0,0 0 5 15,3 9-6-15,-2 1 1 16,1 1 0-16,3 0 0 16,-2 1 5-16,1-1 3 15,6 1-8-15,0 1 5 16,3-1 0-16,3 5 1 15,0 0 1-15,2 0 1 16,1 3 1-16,5 1-1 16,-2-1 0-16,4 2 4 15,3-3-2-15,2-2-1 16,1 2 2-16,2-1 0 16,6 2-1-16,0 4 1 0,0 1 1 15,9 3 5-15,9 3 13 16,3 4 1-16,11-1 5 15,7-2 3-15,5-1-1 16,4-2-15-16,5-2-1 16,1-5-10-16,-2-6-1 15,2-3-12-15,-5-6 8 16,-4-5-8-16,-5-2-11 16,-1-8-131-16,-11-8-329 15,-13-1-724-15</inkml:trace>
  <inkml:trace contextRef="#ctx0" brushRef="#br0" timeOffset="152535.7925">14777 1722 1311 0,'0'0'198'0,"0"0"-61"16,-99-43 61 0,48 40-103-16,-19 10-61 0,-21 45-19 15,-13 43-14-15,5 26 23 16,24 17 65-16,39 3 38 16,36-8 24-16,34 0-28 15,52-3-4-15,42-10 14 16,41-19 8-16,33-26-21 15,19-30 9-15,1-27-41 16,-16-18-14-16,-25-22-18 16,-29-32-38-16,-30-22-10 15,-27-22 2-15,-30-16 1 16,-28-12 8-16,-26-14-13 16,-11-11-6-16,-35 0-9 15,-20 8-73-15,-17 18-17 0,-17 23-18 16,-23 23-61-16,-28 25 8 15,-30 27 54-15,-20 27-17 16,2 33 10-16,28 29-21 16,39 20 60-16,47 12 31 15,27 10 18-15,21-26-214 16,5-12-1032-16</inkml:trace>
  <inkml:trace contextRef="#ctx0" brushRef="#br0" timeOffset="152931.6991">14715 2235 1190 0,'0'0'197'15,"0"0"-41"-15,0 0-82 16,0 0 64-16,0 0 4 16,-63 91-45-16,57-72-12 15,6-1-38-15,0-8 39 16,8-1 7-16,11-2-13 16,6-2-28-16,5 1-21 15,3 0-9-15,1 2-1 0,-4 1-21 16,-6 2 0-16,-9 0-1 15,-7 2-14-15,-8 1 15 16,-5 3 18-16,-20 4-17 16,-11 3 0-16,-8 1 8 15,-5 1-9-15,4-4-18 16,4-2-73-16,5-10-89 16,12-7-163-16,11-3-354 0</inkml:trace>
  <inkml:trace contextRef="#ctx0" brushRef="#br0" timeOffset="154011.5343">14911 2017 1633 0,'0'0'354'0,"0"0"-138"15,0 0-146-15,0 0-53 16,0 75-5-16,5-15 33 15,1 1 27-15,0 7-5 16,-1 0 9-16,-1-11-39 16,-2 4-18-16,2-14-17 15,-1-12 9-15,0-15-11 16,0-13 0-16,1-7 14 16,3-7 21-16,3-15 9 15,0-7-33-15,5-1 1 0,2 0 6 16,0 6 8-1,3 4-14-15,2 6-4 0,2 6-8 16,3 5-2-16,1 3-16 16,3 0 12-16,2 8-7 15,-1 4-2-15,-1 2 14 16,-1 0 0-16,-5-4-125 16,-5-7-67-16,-4-3-103 15,-7-2-99-15,-4-16 54 16,-5-6-11-16,0-7 231 15,0-3 121-15,-6 0 114 16,-4 3 134-16,1 4 80 16,4 8-36-16,0 7-65 15,1 7-2-15,-2 5-108 0,3 0-57 16,-4 14-37-16,2 11-11 16,-1 8-3-16,3 4-1 15,3 4-7-15,0-7 11 16,0-5-12-16,1-8 0 15,5-10-1-15,1-7-31 16,3-4-38-16,-3-10 56 16,2-12 13-16,0-9-65 15,-2-4 7-15,-2 3 32 16,-2 2 18-16,0 9 9 16,-3 9 0-16,0 7 0 15,0 5-13-15,3 0-42 16,1 14 46-16,7 4 9 0,2 0 1 15,7-2 1-15,2-5-2 16,2-7-16-16,0-4-85 16,0-7 41-16,-7-14 36 15,-6-6 24-15,-7-4 9 16,-4-4 41-16,0-1 53 16,0 3 6-16,-6 7 40 15,2 8-18-15,-1 9 34 16,4 8-72-16,-2 1-67 15,3 20-26-15,0 16-6 16,7 26 6-16,15 27 15 16,7 26 28-16,3 11 16 15,-7-7 0-15,-9-27-33 0,-10-34-17 16,-3-23-2 0,-1-18-6-16,-2-6 5 0,0-9-6 15,0-2 0-15,-14-36 0 16,-13-32 0-16,-7-37 0 15,-1-22 9-15,9-9-3 16,10 6 0-16,16 20 6 16,0 28-12-16,3 27-33 15,7 24-25-15,-1 16 10 16,3 3 15-16,4 6 8 16,2 6-17-16,3 3-18 15,-2 26-4-15,-4 11 15 0,-5 12 49 16,-10 6 8-1,0 0-7-15,-10-2 7 0,-5-6-8 16,-3-11-91-16,5-14-189 16,3-13-318-16,7-12-456 15</inkml:trace>
  <inkml:trace contextRef="#ctx0" brushRef="#br0" timeOffset="154439.3287">15862 2068 598 0,'0'0'263'16,"0"0"-146"-16,0 0-38 15,0 0 83-15,0 0-28 0,0 0-20 16,0 0-9-16,-9 44-35 16,9-40-27-16,0 1-15 15,0-5-2-15,0 0 1 16,0 0 3-16,0 0 54 15,0 0-17-15,3 0 27 16,3-6 4-16,3-3-46 16,-2-1-23-16,-2 3 2 15,-1 0 30-15,-4 5 18 16,0 0 11-16,0 2 22 16,-5 0-47-16,-6 6-44 15,-7 12 0-15,-3 8-8 16,-1 6 8-16,2 7 11 15,8 3 0-15,8-2 19 0,4 0 6 16,7-5 3 0,19-4 9-16,6-7-7 0,10-5-8 15,4-10-27-15,5-6-3 16,-3-3 0-16,-4 0-24 16,-15 0-72-16,-16-3-407 15,-13 2-561-15</inkml:trace>
  <inkml:trace contextRef="#ctx0" brushRef="#br0" timeOffset="154965.8912">14229 3258 722 0,'0'0'337'0,"0"0"-35"16,0 0-30-16,0 0 11 0,0 0-20 16,0 0-34-16,0 0-44 15,59-70-21-15,-59 70-48 16,-9 3-16-16,-28 25-9 16,-50 33-37-16,-65 37-18 15,-55 24 29-15,-48 21 10 16,-18 5-28-16,12-14-11 15,22-7-19-15,44-16 20 16,59-32-5-16,50-22-14 16,39-23 1-16,21-12 4 15,8-7-4-15,4-2-7 0,5-4-10 16,7-7-1 0,2-2 1-16,0 0 3 0,0 0-5 15,2-6-22-15,12-15-29 16,-1 4-154-16,-4 0-550 0</inkml:trace>
  <inkml:trace contextRef="#ctx0" brushRef="#br0" timeOffset="155552.8487">11776 4260 1121 0,'0'0'560'15,"0"0"-301"-15,0 0-105 16,-32 78-32-16,9 6 93 15,-5 27-13-15,1 8-47 16,5-8-49-16,9-16-45 16,5-23-29-16,2-16-22 15,3-14-1-15,0-14-9 0,-2-3-79 16,-13-14-158-16,2-2-102 16,-8-9-370-16</inkml:trace>
  <inkml:trace contextRef="#ctx0" brushRef="#br0" timeOffset="156017.7503">11423 4389 1258 0,'82'-25'203'16,"34"-1"61"-16,35 1-52 16,11 5-24-16,-5 9-30 15,-2-3-27-15,-13 1-55 0,-16-4-36 16,-25 3-22-16,-31 3-2 15,-23 3-5-15,-20 2 10 16,-7 4 1-16,-7 1-20 16,-5 1 24-16,-5 4 53 15,-3 17 3-15,0 13 73 16,-13 22-34-16,0 22-25 16,3 25-4-16,3 8-15 15,6-6-18-15,1-21-25 16,0-29-23-16,0-15-1 15,0-7-4-15,0 0-5 16,0-2 0-16,0-3 1 16,-8-11 4-16,-15-9 0 15,-26-8-5-15,-36 0-1 16,-42-8 0-16,-24 7-6 0,-19 1-1 16,-1 12-4-16,13 16-4 15,16 0-1-15,37-3 4 16,36-8 3-16,30-7 7 15,18-5-8-15,7-1-17 16,10-3-37-16,4-1-127 16,49-12-111-16,9-13-9 15,5-8-502-15</inkml:trace>
  <inkml:trace contextRef="#ctx0" brushRef="#br0" timeOffset="156578.9977">12092 4729 1669 0,'0'0'374'0,"0"0"-135"0,0 0-45 16,-11 92-18-16,11-55-3 16,4 3-58-16,5-2-34 15,-1-4-37-15,-1-4-21 16,-1-7-10-16,-3-6-11 15,-3-7 4-15,0-9-5 16,0-1-1-16,0-15-6 16,-9-16-61-16,-5-12-5 15,-2-8 23-15,1-10 34 16,4 4 15-16,7 1 5 16,4 7-4-16,8 4 0 0,10 9 10 15,4 5 1-15,3 5-10 16,1 9 14-16,-4 4-1 15,0 7 9-15,-2 6-23 16,-7 0 7-16,-1 7-2 16,-7 11-5-16,-5 6 8 15,0 6 7-15,-12 7 26 16,-6 1 1-16,-6 6-5 16,-3-1 1-16,0-1 7 15,4-1-1-15,3-9 6 16,5-8 19-16,9-9-23 0,5-5 2 15,1-7-14 1,8-3 1-16,18 0 28 0,5-3-13 16,11-10-21-16,3-1-7 15,2 0-10-15,0 3-7 16,-4 2 0-16,-7 4-6 16,-7 2 0-16,-6 3-75 15,3 0-97-15,-6 5-99 16,-6-3-520-16</inkml:trace>
  <inkml:trace contextRef="#ctx0" brushRef="#br0" timeOffset="157923.1198">14161 3282 342 0,'0'0'294'0,"0"0"-15"0,0 0-29 16,0 0-25-16,0 0 19 16,0 0-15-16,-9-10-3 15,12 4-51-15,14-6-80 16,13-5-36-16,26-11-25 0,32-12 11 15,32-9 6-15,13-4-5 16,-1 6-22-16,-14 5-8 16,-33 15-4-16,-20 10-8 15,-20 4-4-15,-10 3-6 16,-1-4-139-16,-6 1-451 16,-5 0-369-16</inkml:trace>
  <inkml:trace contextRef="#ctx0" brushRef="#br0" timeOffset="158436.9601">15334 2911 1038 0,'0'0'394'15,"0"0"92"-15,0 0-260 0,0 0-32 16,0 0-89-16,0 0-8 16,-18 134-23-16,18-23 33 15,0 25 23-15,4 14 8 16,11 7-31-16,3 3 3 16,3 4 2-16,0-2-3 15,-3-9-25-15,-2-20 29 16,-2-15-38-16,-7-15-30 15,-1-29-21-15,-5-22-13 16,-1-19-11-16,0-10-2 16,0-4 2-16,0-3 0 15,0-6 0-15,-1-10-21 0,-8-8-54 16,-1-21-99-16,-19-43-87 16,3 4-359-16,-9-4-614 0</inkml:trace>
  <inkml:trace contextRef="#ctx0" brushRef="#br0" timeOffset="159667.9376">13216 2891 1209 0,'0'0'482'16,"0"0"-251"-16,0 0-144 0,0 0-57 15,0 110 28 1,6-51 33-16,10 5 27 0,2-3-13 15,3-2-23-15,-3-9-14 16,-2-11-18-16,-5-12-22 16,0-12-10-16,-8-9-6 15,-3-6 6-15,0-6 29 16,-3-19 20-16,-13-12-40 16,-9-22-27-16,-9-29-12 15,-5-35-55-15,2-13-27 16,12 5-17-16,11 30-22 15,12 43-19-15,2 26-15 0,0 14 35 16,9 2 69 0,9 2 30-16,6 5-10 15,6 9-2-15,7 0 27 0,-1 20 5 16,-2 11 13-16,-8 7 2 16,-7 8 27-16,-11 3 21 15,-8 5 23-15,0-2 0 16,-13-1 7-16,-14-6-10 15,-7-3-22-15,-5-6-2 16,-2-7 3-16,5-5 4 16,8-7-9-16,7-8-2 15,12-1-21-15,6-6-3 16,3 1 1-16,9 0-13 16,19-1 3-16,14-1 25 15,7 0 5-15,9-1 10 0,-1 0-15 16,-4 0-10-16,-3-1-12 15,-7-5 14-15,-10 2-11 16,-5 0-14-16,-10 1 0 16,-6 1 5-16,-6 1 3 15,-2 1-9-15,11 0-67 16,0 0-238-16,5 0-492 0</inkml:trace>
  <inkml:trace contextRef="#ctx0" brushRef="#br0" timeOffset="160671.039">15693 3242 55 0,'0'0'924'0,"0"0"-683"15,0 0-22-15,0 0 11 16,0 0-29-16,0 0-41 16,0 0 8-16,-43-71-56 15,32 71-21-15,-5 0-31 16,-6 12-24-16,4 7 4 15,-4 0 5-15,9 4-7 16,3-1-12-16,6-4-4 16,4-3 5-16,0-1-3 15,4-3-2-15,9-2 5 16,6-1 19-16,1-2-7 16,7 2-19-16,0-3-5 0,-2 2 2 15,-4 0-17-15,-3 0 7 16,-7 1-6-16,-7 1-1 15,-4 1 1-15,0 1 16 16,-6 4-8-16,-15 5 1 16,-14 2 13-16,-7 5-8 15,-12-1 1-15,-3 1-16 16,-22-1-28-16,13-6-201 16,7-10-506-16</inkml:trace>
  <inkml:trace contextRef="#ctx0" brushRef="#br0" timeOffset="161753.7748">14758 4900 1064 0,'0'0'239'0,"0"0"104"15,0 0-37-15,0 0-20 16,0 0-73-16,0 0-74 16,0 0-83-16,-40-5-33 15,37 69-16-15,3 3 2 16,0 2 43-16,0-2 17 16,0-13 16-16,3 6-6 0,4 6-40 15,-1-2-18 1,-1-8 1-16,-3-7-10 0,0-12-12 15,-2-11-31-15,0-11-128 16,-12-15-81-16,-8-7-133 16,-1-13-441-16</inkml:trace>
  <inkml:trace contextRef="#ctx0" brushRef="#br0" timeOffset="162308.4601">14527 4880 1060 0,'0'0'202'16,"130"-46"4"-16,-1 16-12 0,22-5 4 16,5 3-42-1,-6 3-32-15,-22 3-40 0,-8 1-8 16,-22 3-24-16,-26 4-24 16,-23 7-6-16,-18 1 0 15,-1 0-2-15,-6 1 9 16,-7 2 23-16,-8 4 30 15,-6 1 9-15,-3 2-43 16,0 0-26-16,0 2-10 16,0 15-11-16,2 9 9 15,2 15 26-15,4 20 31 16,7 22 14-16,6 24-2 0,1 4-13 16,3-6 8-1,-1-15-11-15,-7-27-6 16,1-12-8-16,-6-12-9 0,1-10 8 15,-1 1-22-15,-1-4-16 16,0-2-2-16,-7-10 3 16,-2-7-10-16,-2-3 6 15,-9-1-6-15,-32 2-1 16,-41 5 1-16,-57 8 1 16,-39 8-2-16,-25 5-1 15,-6 2 0-15,29-3 1 16,28-3-1-16,43-9 1 15,40-7-2-15,29-3 1 16,13-4 1-16,3-2-1 16,7 1 1-16,3-1-1 0,9-1 1 15,5-1 0 1,0 0-1-16,0 0-35 0,13 2-104 16,3 2-140-16,-5 1-446 0</inkml:trace>
  <inkml:trace contextRef="#ctx0" brushRef="#br0" timeOffset="164270.2877">15675 2926 1129 0,'0'0'271'0,"0"0"-201"16,0 0-41-16,0 0 0 0,120 77 49 15,-53-30 29-15,33 13 14 16,29 23 31-16,13 8-1 16,1 2-27-16,-7-2-7 15,-9-3-16-15,4 4-3 16,-3-1-11-16,-1 7 53 15,-7-2-28-15,-12-6-9 16,-6-1-13-16,-10-9-18 16,-17-12-6-16,-18-12-20 15,-17-15-1-15,-3-4-24 16,2 3 0-16,3 1-5 16,-1-1-14-16,-9-10 13 0,-7-10-9 15,-9-9-6-15,-7-5 0 16,-4-4 0-16,-2-2 1 15,-3 0 0-15,0 0 5 16,0 0-6-16,0 0-38 16,-8-2-105-16,-5-4-230 15,-5 0-416-15</inkml:trace>
  <inkml:trace contextRef="#ctx0" brushRef="#br0" timeOffset="165027.5878">17819 4680 899 0,'0'0'166'0,"0"0"42"15,0 0-19-15,-100 2-2 16,55 15-16-16,-12 9-7 15,-20 18-23-15,-19 23-16 0,-7 22-6 16,10-5-15 0,30-12 10-16,25-19-4 15,23-17-29-15,6 5-14 0,7 2-26 16,2 6-7 0,18-8 0-16,31-7-4 0,35-13 0 15,40-20 22 1,18-6-4-16,8-29-3 0,-9-11-16 15,-19-5-22-15,-7-3 8 16,-22 5-6-16,-25 7-1 16,-24 7-2-16,-7 0-5 15,-3-5 5-15,-1-7 2 16,-2-3-2-16,-8 1 0 16,-13 1 7-16,-8 0 8 15,-2-1 5-15,-15 2-12 0,-12 0-6 16,-12-1-7-16,-7 4 0 15,-11 5-1-15,-19 9-1 16,-21 14-23-16,-20 15-28 16,-6 32-58-16,16 18-177 15,34-8-271-15,28-10-593 0</inkml:trace>
  <inkml:trace contextRef="#ctx0" brushRef="#br0" timeOffset="165649.0161">17474 5476 918 0,'0'0'313'0,"0"0"28"15,0 0-38-15,0 0-33 16,0 0-39-16,0 0-98 16,-64 119-27-16,-15 7 133 15,-22 31-23-15,-16 8-84 16,3-12-34-16,18-25-1 0,17-13-1 16,16-13-15-16,22-22-14 15,15-19-17-15,14-19-5 16,6-9-12-16,3-4-15 15,2 3-3-15,1-5-15 16,0-11-6-16,0-11-55 16,7-5-85-16,35-44-77 15,-1-7-297-15,6-15-619 0</inkml:trace>
  <inkml:trace contextRef="#ctx0" brushRef="#br0" timeOffset="166854.6552">17555 5499 781 0,'0'0'343'16,"0"0"-54"-16,0 0-30 16,0 0-64-16,0 0-55 15,0 0-36-15,0 0 68 0,31 128 32 16,12-25-10-16,11 24-9 15,3 11-37-15,3-1-24 16,-1-8-27-16,1-4-8 16,1-13-19-16,-3-13-16 15,-12-23-18-15,-10-19-2 16,-11-17-14-16,-4-8-8 16,-2-2-5-16,-3 1-6 15,-2-4-1-15,-7-10-13 16,-7-8-57-16,-12-9-99 15,-15 0-359-15,-15-9-988 0</inkml:trace>
  <inkml:trace contextRef="#ctx0" brushRef="#br0" timeOffset="167191.3254">16141 7274 1659 0,'0'0'324'0,"0"0"-63"16,0 0-76-16,0 0-111 0,0 0 43 15,20 139 50-15,7-40-25 16,-1 9-52-16,-7-20-36 16,-6-24-27-16,-3-26-12 15,-4-8 3-15,1-3-18 16,0-5-62-16,-4-6-171 16,-3-21-77-16,-13-16-206 15,-5-11-348-15</inkml:trace>
  <inkml:trace contextRef="#ctx0" brushRef="#br0" timeOffset="167587.2732">16009 7302 1179 0,'0'0'306'0,"0"0"-47"0,0 0-44 16,0 0-26-16,80-64 11 16,-15 44-70-16,25-3-48 15,-4 5-12-15,-5 4-10 16,-14 5-16-16,-15 4-18 15,0 5-4-15,-2 0-7 16,-10 0-3-16,-14 12 25 16,-9 8 36-16,-7 9 31 15,-2 4-4-15,-5 6-28 16,3 7-18-16,-2 0-8 16,5 0 2-16,2 1-12 15,2 0-11-15,4-2-7 16,1-5-7-16,1-1-2 15,0-8-8-15,-5-7 5 16,0-9-6-16,-8-5 1 0,-6-4 5 16,0-3-4-16,-20 2 4 15,-16 4-6-15,-25 8-5 16,-29 11-6-16,-25 15-14 16,-5 2-16-16,20-5-35 15,35-14-50-15,45-26-136 16,20 0-63-16,3-21-541 0</inkml:trace>
  <inkml:trace contextRef="#ctx0" brushRef="#br0" timeOffset="168017.9142">18244 6882 861 0,'0'0'690'0,"0"0"-360"0,0 0-13 15,0 0-111-15,0 0 5 16,-24 110-22-16,24-37-36 16,16 21-46-16,2-8-44 15,-3-18-25-15,-2-20-19 16,-5-14-8-16,0 6-5 15,-1-1-6-15,0 1-50 16,-5-9-108-16,-2-11-105 16,-13-18-103-16,-9-2-311 15,-6-8-420-15</inkml:trace>
  <inkml:trace contextRef="#ctx0" brushRef="#br0" timeOffset="168442.8507">17940 7061 1549 0,'0'0'244'16,"0"0"-68"-16,104-79-15 16,-7 31 0-16,36-11-33 15,11-1-39-15,-5 5-31 16,-22 8-22-16,-38 16-7 16,-20 7 0-16,-21 12-8 15,-15 4 13-15,-3 5 31 16,-7 3 7-16,0 0 10 0,-5 13 47 15,-4 16 0 1,-1 10-14-16,4 12-13 0,0 9-9 16,3 3-9-16,4 4-14 15,5 0-22-15,3-1-12 16,5-3-10-16,1-6-2 16,2-5-15-16,-1-8-3 15,-5-5-5-15,-2-6 7 16,-7-4-2-16,-6-4-5 15,-8-4 0-15,-1-3 5 16,-10 1-6-16,-20-3 1 16,-23 0-1-16,-37 2-15 15,-53 5-8-15,-36 3-5 16,-21 3-11-16,-17 7-48 16,7 13-5-16,-22 14-50 0,50-9-107 15,10-2-489-15</inkml:trace>
  <inkml:trace contextRef="#ctx0" brushRef="#br0" timeOffset="173127.1938">15700 3999 909 0,'0'0'322'0,"0"0"3"16,0 0 23-16,-13-90-16 15,7 73-88-15,2 11-24 16,1 6-64-16,-2 6-79 16,-3 35-44-16,3 5 12 15,-4 13 28-15,-7 8-1 16,2-6-30-16,-5 5 2 15,-2-6-14-15,1-10-9 16,3-9-8-16,6-15-5 16,5-10-7-16,4-12 6 0,2-4-7 15,0 0 7-15,0-8 14 16,0-6-21-16,8-2 0 16,7 3 0-16,2 1 0 15,8 1-1-15,3 2 0 16,2-1 0-16,3-1-7 15,-2 2-15-15,-1-4-1 16,-6 1 6-16,-6 0-12 16,-6-1 12-16,-3-1 18 15,-8-3-8-15,-1-1 8 0,0-3 6 16,-1 0-6 0,-8 2 0-16,4 1 1 0,-2 9 18 15,5 7 7-15,2 2-14 16,0 27-3-16,13 37-9 15,28 41-1-15,14 22 1 16,5 9-93-16,-14-37-399 16,-22-27-1068-16</inkml:trace>
  <inkml:trace contextRef="#ctx0" brushRef="#br0" timeOffset="177190.3992">19445 4763 675 0,'0'0'130'0,"0"0"-62"16,0 0-32-16,0 0 5 15,0 0 15-15,0 0 8 16,35-2-17-16,-27 2-5 16,-1 8-5-16,-2 3-23 15,-1 5 18-15,-2 5 30 16,-2 6 15-16,0 9-3 0,0 3 13 15,0 6 1-15,0 0 6 16,-5 0 1-16,1-3-20 16,2-4-24-16,1-5-16 15,1-1 2-15,0-4-17 16,0-3-5-16,3-1 1 16,6-4-4-16,3-2-11 15,1-3 0-15,1-8 8 16,-2-1 2-16,2-4 1 15,-2-2-1-15,0 0 0 16,-1-8 3-16,-1-6-3 16,-3-1 4-16,-3-1 1 15,-1-1-1-15,-2 6 24 16,-1 2 9-16,0 5 13 0,0 1 13 16,0 3-13-16,0 0-30 15,0 10-25-15,0 10 8 16,0 11-5-16,0 10 38 15,2 2 20-15,1 4 17 16,0 1 2-16,1-1-29 16,-3-3-9-16,-1-5-6 15,0-7 0-15,0-3-7 16,0-8-2-16,0-3-9 16,-7-5 3-16,-3 0 8 15,0-3-13-15,-6 2 1 16,-3-2-2-16,-6 3 3 0,-3 0-8 15,-4 2-5-15,-3-3-5 16,-2 2-5-16,3-2 8 16,1-2-8-16,5-2 5 15,3-2-5-15,8-1-1 16,4-2 0-16,3-1-5 16,10-2-94-16,0 0-242 15,10-2-633-15</inkml:trace>
  <inkml:trace contextRef="#ctx0" brushRef="#br0" timeOffset="178821.4126">19366 6777 793 0,'0'0'232'0,"0"0"-9"0,0 0-81 16,0 0-18-16,0 0-37 15,0 0-32-15,0 0-20 16,8-37-7-16,7 37-5 16,5 0 1-16,-1 2 17 15,-1 16 0-15,-2 8-14 16,-5 13 22-16,-8 8 11 16,-3 5 11-16,0 6-4 15,0 0-5-15,-5 0-14 0,1-7-11 16,1-5-12-16,3-9-11 15,0-11-7-15,0-6-5 16,9-9 5-16,1-5-1 16,4-6 1-16,-5 0 8 15,4-13 6-15,0-6-20 16,-3-4 6-16,-3-1 5 16,-1 1-12-16,-5 7 2 15,-1 4 10-15,0 7-11 16,0 4 11-16,0 1-12 15,0 4 0-15,0 15 0 16,0 11 0-16,1 8 37 16,4 6 5-16,0 5 11 15,2 2-2-15,1 0 11 0,-3-1-16 16,2-2-2-16,-4-5 6 16,0-5-18-16,-3-8-2 15,0-5-7-15,0-5 7 16,0-6-7-16,-6-2 4 15,-9 1-3-15,-2-2-3 16,-5 0-10-16,-5 0-10 16,-4-1-1-16,-3 1 11 15,-2 0-11-15,0 0-1 16,4 2 0-16,7-1-36 16,6-1-71-16,14-3-88 15,5-2-194-15,0-6-750 0</inkml:trace>
  <inkml:trace contextRef="#ctx0" brushRef="#br0" timeOffset="179969.7069">24988 4738 631 0,'0'0'533'0,"0"0"-384"16,0 0 2-16,0 0-45 15,0 0-7-15,0 0-26 16,0 0-41-16,-14 0-17 15,14 1-6-15,0 2-3 16,0 4 2-16,0-1 4 16,0 5 7-16,1 1 3 15,4 3 10-15,1 6-2 0,1 9 3 16,1 6 6 0,1 9-3-16,1 6 20 15,-2 5 0-15,1 0-5 0,-2-3-2 16,3-3 6-16,-2-1-11 15,-2-6-2-15,3-1-1 16,-2-1-13-16,-3-7-4 16,3-3 4-16,-4-7-7 15,0-7-7-15,-2-7-7 16,1-6 3-16,-2-3-4 16,0-1 0-16,2 0 0 15,-2 0 0-15,0 0-6 16,0 0-64-16,0 0-183 15,0 0-429-15</inkml:trace>
  <inkml:trace contextRef="#ctx0" brushRef="#br0" timeOffset="180658.1055">25112 6763 910 0,'0'0'301'0,"0"0"-153"16,0 0 4-16,0 0 65 15,0 0 7-15,0 0-41 16,0 0-29-16,-25-21-70 15,25 36-5-15,8 14 7 16,5 12 12-16,-1 10 13 16,0 20-25-16,-2 18-4 15,-4 13-16-15,-1-12-15 16,-4-21-5-16,1-23-13 0,0-17-9 16,2 3-7-1,2-2-8-15,-2 1 1 0,1-8-4 16,-1-6 6-16,1-5-4 15,-3-7-7-15,0-2 0 16,-2-3 5-16,2 0-6 16,-2 0-12-16,0 0-49 15,0 0-183-15,-9 0-296 16,-6 4-747-16</inkml:trace>
  <inkml:trace contextRef="#ctx0" brushRef="#br0" timeOffset="182192.0154">14908 5220 1185 0,'0'0'354'0,"0"0"-66"15,0 0-139-15,0 0-26 16,0 0-52-16,0 0 1 0,0 0 24 16,-7 85-25-16,10-54-5 15,4-4-35-15,-2-1-7 16,1-6-3-16,-3-4 1 15,0-5-22-15,0-5 13 16,-3-6-12-16,0 0 16 16,0-13 2-16,0-12-18 15,-6-9 8-15,-5-7 6 16,0-9-15-16,0 0 6 16,4 5 4-16,1 2 11 15,6 13 10-15,0 9 10 16,0 9-6-16,6 12-35 15,9 0 0-15,6 10 0 0,4 13 0 16,3 4 1 0,-3 8 13-16,-2 2-13 0,-2 0-1 15,-6 0 0-15,-5-1 1 16,-4-1-1-16,-4-7-105 16,-2-2-109-16,-5-10-287 15,-7-7-298-15</inkml:trace>
  <inkml:trace contextRef="#ctx0" brushRef="#br0" timeOffset="182372.4966">14795 5380 1121 0,'0'0'279'16,"0"0"-109"-16,0 0-74 0,0 0 59 15,0 0-27-15,0 0-56 16,99-17-27-16,-65 3-23 15,2-3-3-15,7-10-19 16,-9 5-119-16,-10 0-480 0</inkml:trace>
  <inkml:trace contextRef="#ctx0" brushRef="#br0" timeOffset="182603.7815">15013 5028 1315 0,'0'0'375'0,"0"0"-157"16,0 0-43-16,0 0 13 15,0 0-51-15,34 96-34 16,-13-70-38-16,4 1-8 16,1-3-29-16,-4 0-10 15,1-3-9-15,-4-4-2 16,-4-1-7-16,0-4-45 15,-5-3-249-15,-4-6-457 0</inkml:trace>
  <inkml:trace contextRef="#ctx0" brushRef="#br0" timeOffset="182824.5422">15192 4922 1410 0,'0'0'339'0,"0"0"-96"15,0 0-129-15,0 0 68 16,0 0-12-16,34 81-48 16,-13-47-25-16,0 2-24 15,1 0-22-15,1-4-26 16,-1-2-11-16,-4-2-8 16,0-3-6-16,0-8-91 15,-2-8-195-15,-4-7-513 0</inkml:trace>
  <inkml:trace contextRef="#ctx0" brushRef="#br0" timeOffset="183135.4874">15379 4975 1064 0,'0'0'278'16,"0"0"30"-16,0 0-127 15,0 0 15-15,0 0-47 16,-13 81-26-16,16-53-48 15,10-1 4-15,1-3-36 16,0-6-6-16,-1-4-13 16,-1-6-8-16,-3-4 4 15,0-4 2-15,-3 0 8 16,-2-8-23-16,-2-8 10 0,-2-3-17 16,0-5 2-1,-8-1 5-15,-8-2-6 0,-1 1-1 16,0 1-4-16,0 5-7 15,4 7-26-15,2 8-9 16,4 5-58-16,7 4-164 16,0 10-222-16,0 0-131 0</inkml:trace>
  <inkml:trace contextRef="#ctx0" brushRef="#br0" timeOffset="183275.343">15379 4975 1272 0</inkml:trace>
  <inkml:trace contextRef="#ctx0" brushRef="#br0" timeOffset="183660.9069">15379 4975 1272 0,'44'-47'385'0,"-47"47"-71"0,3 0-182 0,0 2-29 0,0 13-2 0,11 4-1 15,2 6-18-15,3 3-31 16,-2 0-16-16,1-2-9 15,-3-2-10-15,1-8 2 16,-1-3-18-16,-3-5 1 16,1-6 1-16,-4-2 3 15,0-3-5-15,1-13-22 16,-4-4-5-16,0-5-7 16,-3 1 22-16,0 4 12 15,0 4 0-15,0 6 1 0,0 5 11 16,0 3 6-16,0 2 3 15,1 0-5-15,6 7-7 16,2 8 15-16,3 4 12 16,3-2-5-16,0 2 5 15,3-5 16-15,-4-3 2 16,3-5-11-16,-2-6 17 16,2 0-18-16,-4-6-3 15,2-11 4-15,-3-8-19 16,0-6 0-16,-5-5-23 15,-2-3 6-15,-5-2 10 16,0-1-11-16,-5 2-5 16,-7 4 0-16,-1 7 8 15,-2 12-9-15,-23 21-78 16,6 16-202-16,-6 11-512 0</inkml:trace>
  <inkml:trace contextRef="#ctx0" brushRef="#br0" timeOffset="190675.9933">16379 7474 690 0,'0'0'525'0,"0"0"-314"0,0 0-30 16,0 0 10-16,0 0-13 16,21 86-41-16,-9-59-59 15,1 0-21-15,1-3-18 16,0-1-16-16,-3-5-10 15,-2-4-4-15,-3-4-2 16,0-6-5-16,-6-3 4 16,0-1 3-16,0-2 16 15,0-15-6-15,-10-10-4 16,-4-10-8-16,1-6-1 16,0-3-5-16,5-1 0 0,5 3 4 15,3 6-4-15,0 8-1 16,10 7 6-16,4 7 1 15,1 3-6-15,-2 7 0 16,1 5-1-16,-4 1 1 16,-1 0 5-16,0 13-5 15,-6 5 5-15,-2 4-5 16,-1 5 5-16,0 6-4 16,-10 0-1-16,-2 4 5 15,-3 1-5-15,3-5 10 16,2-3-11-16,2-9 1 0,3-6 8 15,5-7-9 1,0-5 1-16,5-3 6 0,10 0 10 16,8-4-2-16,3-10-8 15,4-4 0-15,2-2-7 16,26-3 0-16,-10 3-240 16,4 3-431-16</inkml:trace>
  <inkml:trace contextRef="#ctx0" brushRef="#br0" timeOffset="191418.6672">18583 7238 1071 0,'0'0'551'0,"0"0"-300"16,0 0-101-16,0 0-70 16,0 0 58-16,0 0-35 0,-5 81-29 15,5-57-29-15,0-3-20 16,0-4-4-16,0-4-2 15,0-7-10-15,0-3-7 16,0-3 20-16,-3-6 0 16,-4-17-1-16,-4-8 0 15,-1-10-2-15,2-11 14 16,2 0 13-16,4 0-20 16,4 9 15-16,0 11 24 15,0 11-13-15,16 9-22 16,5 11-15-16,4 1 6 15,5 10 1-15,1 11-11 16,1 4 1-16,-4 5-5 16,-5 1-5-16,-6-2-1 0,-4 0-1 15,-6-3-79-15,-7 1-105 16,0-7-99-16,-7-6-425 0</inkml:trace>
  <inkml:trace contextRef="#ctx0" brushRef="#br0" timeOffset="191587.9616">18511 7288 1064 0,'0'0'692'16,"0"0"-506"-16,0 0 2 16,92-10-55-16,-42-8-18 15,8-6-72-15,18-22-34 0,-15 5-9 16,-12 1-584-16</inkml:trace>
  <inkml:trace contextRef="#ctx0" brushRef="#br0" timeOffset="197036.2525">17161 12854 681 0,'0'0'261'16,"0"0"-11"-16,0 0-72 16,0 0-37-16,0 0 57 15,91-4 0-15,3 4-23 16,36-5-77-16,10 1-47 15,-7 0 28-15,-20 1-36 0,-35 3-20 16,-15 0-15-16,-16 0 2 16,-5 0-8-16,5 7-2 15,29 6-63-15,-9-3-420 16,-8-5-815-16</inkml:trace>
  <inkml:trace contextRef="#ctx0" brushRef="#br0" timeOffset="197356.9563">19288 12859 1347 0,'0'0'218'0,"0"0"-96"16,0 0-61-16,0 0 27 15,108 0-9-15,-12 0-48 16,37 0-17-16,22-2-14 0,3-8-175 15,-38 4-307 1,-34-5-717-16</inkml:trace>
  <inkml:trace contextRef="#ctx0" brushRef="#br0" timeOffset="197620.6428">20958 12772 1181 0,'0'0'223'0,"0"0"-97"16,0 0 17-16,0 0 50 0,134 0-69 15,-38 0-71-15,40 8-33 16,-17-1-20-16,-10-2-314 0</inkml:trace>
  <inkml:trace contextRef="#ctx0" brushRef="#br0" timeOffset="199678.4743">10078 13466 1461 0,'0'0'324'0,"0"0"-32"15,0 0-64-15,0 0-73 16,0 0-21-16,0 0-47 16,0 0-56-16,-5-14-23 15,5 14-8-15,0 0-11 16,0 7-69-16,17 17-58 0,-1-2-193 16,-3-2-359-16</inkml:trace>
  <inkml:trace contextRef="#ctx0" brushRef="#br0" timeOffset="199939.5219">9888 14170 1015 0,'0'0'723'0,"0"0"-621"0,0 0-12 16,0 0-39-16,0 0 79 15,0 0-32-15,0 0-61 16,0 0-37-16,0 1-3 16,0 23-130-16,0 0-159 15,-1 2-419-15</inkml:trace>
  <inkml:trace contextRef="#ctx0" brushRef="#br0" timeOffset="200136.4891">9898 14776 1068 0,'0'0'404'0,"0"0"-288"0,0 0-68 15,0 0-27-15,0 0 1 16,0 0-6-16,0 0-16 16,-13 17-146-16,13-8-370 0</inkml:trace>
  <inkml:trace contextRef="#ctx0" brushRef="#br0" timeOffset="200338.592">9937 15087 1575 0,'0'0'213'0,"0"0"-135"16,0 0-24-16,0 0-3 16,0 0-7-16,0 0-44 15,0 0-7-15,28 34-159 16,-14-11-195-16,-4 3-530 0</inkml:trace>
  <inkml:trace contextRef="#ctx0" brushRef="#br0" timeOffset="200529.1689">9967 15908 1458 0,'0'0'220'15,"0"0"-139"-15,0 0 0 16,0 0-33-16,0 0 17 16,0 0-65-16,0 0-25 15,-12 12-279-15,14-5-592 0</inkml:trace>
  <inkml:trace contextRef="#ctx0" brushRef="#br0" timeOffset="202338.2964">7639 12651 742 0,'0'0'296'0,"0"0"-18"16,0 0 47-16,0 0-72 16,0 0-79-16,0 0-71 15,0 0-48-15,-39-4-24 16,76 4 6-16,9 0-15 16,8 0 0-16,6 0-21 15,-2-8-1-15,8-13-186 16,-16-1-379-16,-12-1-693 0</inkml:trace>
  <inkml:trace contextRef="#ctx0" brushRef="#br0" timeOffset="202589.1583">7851 12327 1375 0,'0'0'222'16,"0"0"-25"-16,0 0-61 15,0 0-45-15,0 0 31 16,44 75-28-16,1-52-30 16,4-2-33-16,5-2-9 15,-2-2-3-15,-7 1-5 16,-13-2-13-16,-15 5 5 16,-17 6-4-16,-10 9-1 15,-50 21-1-15,-43 27-12 16,-45 14-159-16,13-12-354 0,20-22-863 15</inkml:trace>
  <inkml:trace contextRef="#ctx0" brushRef="#br0" timeOffset="204672.4331">9893 12441 22 0,'0'0'85'0,"0"0"-17"16,0 0 8-16,0 0-31 16,0 0-16-16,0 0 0 15,0 0-8-15,1-8-6 16,-1 8-5-16,0 0-4 15,0 0-4-15,0 0 4 16,0 0-5-16,0 0-1 16,0 0-10-16,0 0-12 15,0 0-4-15,0 0 6 16,0 0 6-16,0 0-41 16,0 0-105-16</inkml:trace>
  <inkml:trace contextRef="#ctx0" brushRef="#br0" timeOffset="212177.6968">14810 11415 575 0,'0'0'245'16,"0"0"-54"-16,0 0-136 0,0 0-31 16,0 0-3-16,0 0-10 15,-43-40-11-15,43 40-1 16,0 11-14-16,0 14 3 15,6 9 12-15,7 8 27 16,2 5 17-16,1-1 14 16,1 3 7-16,-2-5-16 15,-2-1-5-15,-2-4-4 16,-2-2-18-16,-8 2-22 16,-1-7-141-16,0-11-414 0</inkml:trace>
  <inkml:trace contextRef="#ctx0" brushRef="#br0" timeOffset="212399.651">14734 11669 697 0,'0'0'176'0,"0"0"3"16,0 0-112-16,0 0 24 15,0 0 12-15,0 0-20 16,82 95-24-16,-49-72 2 15,6-5-10-15,1-4-29 16,1-4-8-16,-2-6-11 16,-1-4-3-16,5-4-157 15,-12-11-157-15,-8-2-312 0</inkml:trace>
  <inkml:trace contextRef="#ctx0" brushRef="#br0" timeOffset="212579.3007">15085 11478 751 0,'0'0'195'16,"0"0"-70"-16,0 0-21 15,0 0-10-15,-30 98-35 16,21-56-25-16,-2 2-15 16,-3-1-5-16,-5-1-7 15,-14 8-7-15,5-13-203 16,-2-8-366-16</inkml:trace>
  <inkml:trace contextRef="#ctx0" brushRef="#br0" timeOffset="212768.5513">14642 11801 806 0,'0'0'220'0,"0"0"-86"15,0 0-50-15,0 0-4 16,0 0-12-16,113 37-37 15,-71-22-7-15,1 1-12 16,2-2-8-16,0-3-4 16,11-4-159-16,-8-4-100 15,-11-3-499-15</inkml:trace>
  <inkml:trace contextRef="#ctx0" brushRef="#br0" timeOffset="213886.4527">22480 11304 310 0,'0'0'145'0,"0"0"39"15,0 0 69-15,0 0 23 16,0 0-25-16,0 0-29 16,0 0-69-16,16-25-59 15,-10 40 34-15,5 6-2 16,2 8-44-16,4 3-22 15,6 2-19-15,4 0 6 0,6-3-2 16,4-6-10-16,2-5-5 16,1-7-8-16,-4-9-10 15,-3-4-3-15,-5-3-1 16,-7-14 1-16,-6-10-2 16,-7-5 5-16,-5-1-6 15,-3-3-5-15,0 3 7 16,-9 7-8-16,0 4 2 0,1 10-1 15,1 5 1 1,1 7-2-16,1 7 0 0,1 16-11 16,1 16 10-1,3 10 1-15,0 9 13 0,4 3 23 16,11 3 10-16,5-2 4 16,-1-4 7-16,-2-8-20 15,-1-8 1-15,-7-6-17 16,-9-5-6-16,0-3-4 15,-22-3-5-15,-31 3 0 16,-48 5-6-16,-53-5-196 16,11-5-397-16,7-12-1034 0</inkml:trace>
  <inkml:trace contextRef="#ctx0" brushRef="#br0" timeOffset="215266.1375">23439 11339 228 0,'0'0'268'0,"0"0"-27"15,0 0 37-15,0 0-35 16,-22-71-11-16,1 55-50 16,-4 7-30-16,-5 4-62 15,-3 5 3-15,-1 5-48 16,1 15-26-16,3 11-1 15,11 7-5-15,6 6 18 0,12-1 12 16,1-1-9-16,18-6-17 16,11-12-6-16,7-8 2 15,3-13-3-15,-1-3 4 16,-5-11-14-16,-5-17-23 16,-7-6 6-16,-8-8 16 15,-4-2 1-15,-3 2 2 16,-5 4 5-16,1 9 11 15,-2 12 10-15,0 17-19 16,1 7-9-16,2 42 0 16,4 32 0-16,0 30 63 15,-4 11-5-15,1-12-25 16,-4-24-18-16,0-31-6 0,-4-15-8 16,-9-6 7-16,-1-3-8 15,-4 0 1-15,0-6-1 16,0-17-35-16,3-8-7 15,2-17-36-15,7-15-49 16,6-11 66-16,0-1 41 16,14 2 14-16,9 5 5 15,5 4 0-15,7 7 1 16,2 2-1-16,2 0 1 16,0-1-1-16,-3-2 1 15,-4-2 2-15,-3-5-2 16,-7-5 1-16,-5-1-1 15,-6-6 0-15,-5-1 6 16,-4 3-5-16,-2 6 6 0,0 5 3 16,-2 9 40-16,-4 9 17 15,2 5 8-15,-1 10 8 16,0 0-57-16,2 11-19 16,-2 17-7-16,4 12 2 15,1 9 5-15,0 6 16 16,16 0 21-16,8-3-15 15,6-5-15-15,5-10-8 16,1-12-6-16,0-12-42 16,6-18-180-16,-8-19-279 15,-7-5-310-15</inkml:trace>
  <inkml:trace contextRef="#ctx0" brushRef="#br0" timeOffset="216572.0617">23973 11304 679 0,'0'0'341'0,"0"0"-84"15,0 0 9-15,0 0-61 16,-79 43-26-16,66-7-54 16,3 9-24-16,7 7-4 15,3-2-33-15,3-4-23 16,18-4-20-16,5-9-9 16,2-12-2-16,2-11 2 15,-3-10-3-15,-2-3 0 16,-3-19-9-16,-5-9-9 15,-4-9-3-15,-7-6 11 16,-6-2-17-16,0-1 12 0,-6 6-25 16,-8 7 21-16,-2 16 9 15,-1 11 1-15,0 9-1 16,1 3-10-16,2 17 9 16,6 7 1-16,8 5-9 15,0 4 8-15,14-2-5 16,15-2-21-16,4-8-135 15,7-7-27-15,1-12-62 16,-6-5-65-16,-7-8-18 16,-11-16 83-16,-8-5 251 15,-9-4 1-15,0-2 206 16,0 4 24-16,-5 1 7 0,-2 7 13 16,0 6-28-16,3 7-40 15,1 9-4-15,-1 1-73 16,4 4-66-16,0 19-12 15,0 7 30-15,4 11-6 16,10 4-14-16,2 2 3 16,4-1-19-16,0-5-9 15,3-5-10-15,-5-8 4 16,-4-11-5-16,-2-13-1 16,-2-4-3-16,-2-14-39 15,0-16-11-15,-2-8 10 16,0-8 1-16,1-2 23 15,-2 2 10-15,-1 4 9 16,-1 10 9-16,-1 9-8 0,-2 8 13 16,0 7 1-16,0 8-1 15,1 0-5-15,2 14-9 16,2 8-9-16,2 5 9 16,-1 2-1-16,4 3 1 15,2-6 0-15,-4-3-1 16,2-6 0-16,-4-5-49 15,1-10-81-15,0-2 1 16,-1 0 71-16,-2-11 28 16,-1-6 11-16,0-2 18 15,-1 1 2-15,-1 0 5 16,1 3-3-16,0 4-1 16,-2 2 29-16,0 4 14 15,2 2 19-15,-2 3-20 0,1 0-22 16,2 0-21-16,2 0 7 15,1 9 10-15,4 2 8 16,2 1-18-16,0-1 2 16,3 0-8-16,0-1 14 15,2-3-15-15,2-3 0 16,3-4-13-16,2 0-95 16,1-10-49-16,-2-5-84 15,-2-3 22-15,-5-2 109 16,-2 1 73-16,-5 1 29 15,-2 1 8-15,0 4 1 16,-4 0 35-16,0 3 52 16,-3 4 15-16,0 3-12 0,0 0 10 15,0 3-21 1,0 0-35-16,-3 0-24 0,-7 9-9 16,-5 5 13-16,3 6 1 15,0 2 1-15,6 3-4 16,3-2-5-16,3 0-8 15,0-4-2-15,6-3-2 16,11-5 3-16,-2-11 4 16,7 0 0-16,-3-8-1 15,0-15 1-15,-2-6-13 16,-6-11 1-16,-5-7 11 16,-6-24-11-16,0-29 13 15,0-23-12-15,0 10-2 16,0 26 11-16,0 41 63 0,0 29-28 15,-5 6-34-15,2 5-5 16,-1 6-7-16,2 6 0 16,2 25-9-16,0 22 9 15,10 25 0-15,16 25 20 16,1 10 13-16,-9-3-14 16,-14-4-18-16,-6-14-1 15,-15-22-234-15,-7-15-571 0</inkml:trace>
  <inkml:trace contextRef="#ctx0" brushRef="#br0" timeOffset="216823.8216">24198 11823 1844 0,'0'0'244'16,"0"0"-173"-16,0 0-39 15,0 0 91-15,-13 77 8 16,22-37-39-16,7 7-22 16,-2 3-39-16,4 0-12 15,-6 0-2-15,-5-5-10 16,-6-4-7-16,-1-9-51 16,-1-7-105-16,-18-19-203 15,1-6-234-15,1-1-286 0</inkml:trace>
  <inkml:trace contextRef="#ctx0" brushRef="#br0" timeOffset="217601.1179">24109 12012 185 0,'0'0'974'0,"0"0"-789"15,0 0 77-15,0 0-100 16,0 0-44-16,0 0-26 16,119-65-26-16,-77 65-3 15,-3 3-7-15,-5 11-5 16,-7 8-19-16,-8 2 2 15,-10 1-19-15,-4 4 0 16,-5-3-6-16,0-1 4 16,-5-3-13-16,-2-7 8 0,2-7-7 15,2-5 3-15,3-3-4 16,0-6-34-16,5-16-96 16,8-4 13-16,6-4 41 15,4-1 44-15,-4 5 23 16,1 0 9-16,-3 5 1 15,-3 2 9-15,-5 5 18 16,-2 5 30-16,-2 4 5 16,-4 3-7-16,-1 2-17 15,0 0-32-15,1 14 9 16,1 6 21-16,1 6 9 16,2 0-10-16,1 4-14 15,4-4 3-15,-1 0-19 16,3-5 10-16,1-5-15 15,-1-6 5-15,3-8 0 0,-3-2 0 16,-1-5-6-16,2-13-33 16,-5-9-38-16,1-2 18 15,1-4 25-15,-4 3 20 16,-3 5 8-16,-2 8 1 16,-1 5 11-16,0 7 16 15,0 3 22-15,0 2-26 16,0 0-15-16,0 16-8 15,0 4 14-15,0 4 10 16,0 1-15-16,1-2 7 16,12 0-5-16,3-9-11 15,3-3 17-15,1-7-17 16,2-4 11-16,-1-6-5 0,-2-12-7 16,-3-7-9-16,-6-8-9 15,-4-6 9-15,-4-7 9 16,-2 0 0-16,0 2 0 15,0 9 3-15,-4 12 15 16,2 11 32-16,-1 10 8 16,1 2-29-16,1 16-28 15,1 14 6-15,0 8 6 16,0 5-4-16,4 3-7 16,4 1 4-16,-3-4 4 15,-3-6-10-15,1-7-16 16,-3-9-85-16,0-12-190 15,-8-8-331-15,-2-1-487 0</inkml:trace>
  <inkml:trace contextRef="#ctx0" brushRef="#br0" timeOffset="218052.4701">24664 11947 945 0,'0'0'391'15,"0"0"-251"-15,0 0-36 16,0 0-42-16,0 0 7 15,113-17-37-15,-61 10-19 16,0-2-7-16,-3-4 5 16,-8-5-11-16,-8-2-23 15,-11-4 11-15,-8-3 5 16,-10 0 7-16,-4-1 0 16,0 5 10-16,0 3 45 0,-3 7 86 15,-1 8-6-15,1 5-18 16,-3 5-63-16,2 17-31 15,1 10 25-15,2 7 6 16,1 7-14-16,0 1-4 16,0 1-6-16,6-3-2 15,0-3-4-15,-1-10-23 16,-1-7 7-16,3-10-2 16,-2-9-5-16,2-6 18 15,1-2 2-15,7-13-7 16,-3 0-13-16,-1 1 0 0,-3 2 0 15,-2 5 5 1,-1 6-5-16,1 1-1 0,2 0-5 16,1 5 5-16,1 4 0 15,4 2 0-15,-3 1 0 16,-2-1-8-16,-2-3-175 16,-3-4-419-16</inkml:trace>
  <inkml:trace contextRef="#ctx0" brushRef="#br0" timeOffset="218194.2215">25399 12042 978 0,'0'0'1326'16,"0"0"-1136"-16,0 0-3 16,0 0-114-16,0 0-73 0,-127 14-55 15,57 3-624-15</inkml:trace>
  <inkml:trace contextRef="#ctx0" brushRef="#br0" timeOffset="225000.1919">10831 11287 221 0,'0'0'104'16,"0"0"-104"-16,0 0-74 0</inkml:trace>
  <inkml:trace contextRef="#ctx0" brushRef="#br0" timeOffset="226129.3787">14745 11148 209 0,'0'0'156'16,"0"0"26"-16,0 0-13 16,0 0-31-16,0 0 5 15,0 0-4-15,0 0-79 16,0-45-36-16,0 42-6 15,0 3-4-15,0 0-1 16,0 0-3-16,0 0-8 16,0 4-1-16,6 14 0 15,1 11 0-15,5 13 22 16,0 5 46-16,3 7 7 16,0 2 15-16,1-1-5 15,-2 0 19-15,0-4-27 0,-2-2-20 16,-1-4-17-16,-4-6-9 15,-2-7-18 1,-4-4-14-16,-1-10-25 0,-3-6-257 16,-9-7-319-16</inkml:trace>
  <inkml:trace contextRef="#ctx0" brushRef="#br0" timeOffset="226355.9719">14631 11576 1099 0,'0'0'301'16,"0"0"-94"-16,0 0-121 15,0 0-6-15,0 0-29 16,100 57 0-16,-55-35-5 16,6-1 4-16,1-1-9 0,-3-6-2 15,0-3-21-15,-7-5-1 16,-8-3-17-16,-4-3-110 15,-9-3-418-15,-10-8-755 0</inkml:trace>
  <inkml:trace contextRef="#ctx0" brushRef="#br0" timeOffset="226529.1019">15109 11413 963 0,'0'0'242'0,"0"0"-19"16,0 0 18-16,0 0-136 0,0 0-23 15,-48 87-36-15,39-32 14 16,1 11-1-16,-1 2-25 16,-5 4-22-16,-22 30-12 15,0-18-140-15,-6-13-710 0</inkml:trace>
  <inkml:trace contextRef="#ctx0" brushRef="#br0" timeOffset="228788.8532">12318 11266 841 0,'0'0'231'0,"0"0"63"15,0 0 14-15,0 0-14 16,0 0-82-16,0 0-142 16,0 0-42-16,-14 2-28 15,9 33 0-15,0 9 15 16,4 9 25-16,1 2 7 15,0 0 7-15,0-1-11 16,0-3-17-16,1-4-6 16,2-5-13-16,-3-6-5 15,0-5-2-15,-17-2-116 0,-3-8-226 16,-2-8-397-16</inkml:trace>
  <inkml:trace contextRef="#ctx0" brushRef="#br0" timeOffset="228997.4811">11936 11626 1137 0,'0'0'387'16,"0"0"-9"-16,0 0-204 15,0 0-67-15,0 0 60 16,85 42-74-16,-36-17-29 16,5 4-21-16,-1-3 2 15,0 1-8-15,0-2-22 16,-2-3 19-16,-3-1-4 15,-3-4-29-15,-7-5-1 16,1-7-58-16,-9-3-243 0,-8-2-478 16</inkml:trace>
  <inkml:trace contextRef="#ctx0" brushRef="#br0" timeOffset="229158.208">12624 11514 1277 0,'0'0'252'0,"0"0"8"16,0 0-80-16,-50 79 6 16,25-24-53-16,-10 20-80 15,-30 33-32-15,8-14-21 0,-9-9-649 16</inkml:trace>
  <inkml:trace contextRef="#ctx0" brushRef="#br0" timeOffset="232153.5803">9321 11171 1088 0,'0'0'250'0,"0"0"19"16,0 0-9-16,0 0-82 0,0 0-78 16,0 0-16-16,4 78-23 15,7-22 28-15,1 10 4 16,3-2-12-16,-3 1-31 15,3-5-16-15,-5-5-8 16,-3-2-16-16,-2-7-10 16,-5-6-9-16,-13 0-134 15,-8-12-187-15,-2-9-426 0</inkml:trace>
  <inkml:trace contextRef="#ctx0" brushRef="#br0" timeOffset="232372.574">9085 11510 1224 0,'0'0'278'0,"0"0"-118"15,0 0-2-15,0 0 22 16,91 62-5-16,-44-29-62 16,3 4-34-16,4-3-38 15,-3-5-18-15,0 0-11 16,-4-9-5-16,-8-1-6 15,-6-5-1-15,-3-9-173 16,-10-3-170-16,-7-2-470 0</inkml:trace>
  <inkml:trace contextRef="#ctx0" brushRef="#br0" timeOffset="232526.251">9645 11451 1283 0,'0'0'323'0,"0"0"-112"15,0 0-45-15,-22 89 19 16,-4-14-55-16,-17 24-83 16,-12 10-20-16,-18-2-27 15,11-32-215-15,-2-22-1172 0</inkml:trace>
  <inkml:trace contextRef="#ctx0" brushRef="#br0" timeOffset="243941.4615">15645 13531 871 0,'0'0'182'0,"0"0"-43"0,0 0-67 16,0 0-18-16,0 0-31 15,87 0-9-15,-57 0-5 16,4 0 1-16,8 0-8 16,55-2-1-16,-7-5-1 15,11-7-171-15</inkml:trace>
  <inkml:trace contextRef="#ctx0" brushRef="#br0" timeOffset="244687.1164">15298 14418 316 0,'0'0'0'0,"0"0"-270"0</inkml:trace>
  <inkml:trace contextRef="#ctx0" brushRef="#br0" timeOffset="247173.8168">15210 14780 595 0,'0'0'228'0,"0"0"39"16,0 0-48-16,0 0-60 0,0 0-29 16,0 0-31-1,0 0 35-15,84-4-26 0,-29 8-16 16,20-4 22-16,22 0-24 16,18 0-18-16,6 0-29 15,-12-6-3-15,-24-2-16 16,-27 3-12-16,-14 1-2 15,-8 1-2-15,1-4-7 16,-3 3 13-16,-4-2-13 16,-12 3 6-16,-8 1-6 15,-7-1 8-15,-3 1 0 16,0 1 1-16,-18 1-10 16,-3 0-10-16,-9 0 8 15,-5 0-14-15,-2 1-11 16,-1 5 6-16,-2-2-1 0,0 2 0 15,-1-2-2 1,1 0 12-16,0 2 0 0,0-3 1 16,-2 1 3-16,-1 0 3 15,4 1 5-15,6-2 1 16,6-1-1-16,9-2 1 16,8 2-1-16,4-2 1 15,6 0-2-15,0 0 1 16,1 0-10-16,16 0-2 15,13 0 12-15,10 0 2 16,6-6-2-16,9-2 2 16,5-1-1-16,4-2 1 15,2 2 4-15,-5 1-5 0,-6 2 0 16,-7 2 0 0,-14 3 0-16,-10 1-1 0,-11 0 0 15,-7 0 0-15,-6 0 0 16,0 0 0-16,-3 0 0 15,-13 0-1-15,-10 0-16 16,-5 4-19-16,-7 1 20 16,-6 1-21-16,-5 0-31 15,-2-1 37-15,-4 1 12 16,1 1 0-16,1-3 1 16,2 1 8-16,8-1-12 15,5-1 14-15,8 0 2 0,10-1 5 16,10 0 1-1,6-2-6-15,3 0 4 16,1 0-2-16,0 0-14 0,13 3 17 16,8-3 0-16,9 0 0 15,7 0 1-15,11 0 0 16,7-5 6-16,17-7-4 16,1 3 14-16,3-4-3 15,0 2 9-15,-15 3-5 16,3 1-6-16,-13 1-11 15,-11 2 3-15,-14 3-3 16,-11-1 1-16,-6 2 0 16,-8 0 7-16,-1 0-2 0,-3 0-5 15,-12 0-1 1,-7 0 0-16,-8 3-21 0,2 2-2 16,-7 1-9-1,1-2 1-15,-5 0-13 0,0 1 6 16,-1 0 7-16,-1-1 18 15,0 1 0-15,2-1-9 16,2 0 6-16,0-1-3 16,4 0 19-16,4-2 0 15,7-1 0-15,4 2 0 16,5-2 1-16,5 1-1 16,6-1 1-16,2 0-1 15,0 0-6-15,8 0-3 0,10 0 9 16,8 0 0-1,5 0 0-15,15 0 2 16,5-6 11-16,9-2 4 0,4-2-1 16,4 2 0-16,-5-1-7 15,-8 4-9-15,-7 2 0 16,-14 3-25-16,-13 0-227 16,-17 2-591-16</inkml:trace>
  <inkml:trace contextRef="#ctx0" brushRef="#br0" timeOffset="249228.6769">15264 16104 23 0,'0'0'244'16,"0"0"-114"-16,0 0-46 16,0 0-34-16,0 0-2 15,0 0 11-15,0 0-4 16,11-61 11-16,-8 54 28 16,-3 0 1-16,2 3-2 15,-2-1 7-15,0 0 18 16,0 0-6-16,0-2-16 15,0-1 4-15,0 1-1 0,0-3 22 16,0-2 11-16,-2 1 22 16,1 0-3-16,-2 1-16 15,-2 1-22-15,4 1-15 16,1 4-22-16,-1 2-43 16,1 2-16-16,0 0-10 15,0 3-7-15,0 19-12 16,0 8 12-16,1 10 7 15,6 7 8-15,-4-1 3 16,-1-2-4-16,2-5 5 16,-2-3 20-16,-2-7-8 15,0-5-14-15,0-7 2 0,0-5-8 16,0-7-5-16,0-5 2 16,0 0 10-16,0-15 2 15,-6-14-10-15,1-12-2 16,-2-19-8-16,4-1-8 15,2-6-6-15,1 4-22 16,0 19-7-16,0 3-2 16,0 15 24-16,0 12 10 15,0 10 9-15,0 4-11 16,0 10-29-16,0 19 15 16,3 12 20-16,-2 8 6 15,-1 8 1-15,0 1 0 16,0-1 0-16,0 13-5 0,0-15-229 15,0-11-435-15</inkml:trace>
  <inkml:trace contextRef="#ctx0" brushRef="#br0" timeOffset="249527.4961">15568 15917 1719 0,'0'0'306'0,"0"0"-37"15,0 0-112-15,-4 110 6 16,0-17-35-16,3 12-22 16,-2-3-17-16,3-10-11 0,0-10-5 15,0-2-13-15,0-16-1 16,0-13-11-16,0-17-20 15,0-9-16-15,0-1-6 16,0-1-5-16,0-6-1 16,0-12-66-16,0-24-120 15,0-14-270-15,0-10-556 0</inkml:trace>
  <inkml:trace contextRef="#ctx0" brushRef="#br0" timeOffset="249983.6444">15795 16179 1864 0,'0'0'286'0,"0"0"-60"15,0 0-58-15,0 0 79 16,-17 94-96-16,13-50-70 16,1 6-24-16,-2-1-11 15,1-3-10-15,1-4 0 16,-3-6-13-16,2-6 4 15,-1-12-14-15,2-5-4 16,1-8-1-16,2-5 2 16,0 0 5-16,0 0-1 15,3-11-14-15,10 0-1 16,3 0 1-16,4 2-2 0,3-1 1 16,2 1 1-1,-2 1-11-15,2 2 1 0,-8 0-11 16,-3 1-8-16,-6 3 2 15,-4-4 8-15,-2 0 11 16,-2-6 8-16,0-2-6 16,0-4 6-16,-2-2 0 15,-2 3 0-15,-1 6 1 16,2 5 12-16,2 6 5 16,1 6-3-16,0 21-13 15,4 25 4-15,26 26 9 16,15 24-8-16,12 11-6 15,-1-1-1-15,-14-29-142 16,-21-25-547-16</inkml:trace>
  <inkml:trace contextRef="#ctx0" brushRef="#br0" timeOffset="259165.8014">14938 15973 405 0,'0'0'648'0,"0"0"-393"16,0 0 50-16,-27-96-32 0,27 67-14 15,0 1-58-15,19 5-69 16,7 6-37-16,10 7-16 16,10 6-12-16,6 4-13 15,4 4 3-15,-1 12-23 16,-3 3-1-16,-7 4-15 16,-6-1-5-16,-16 0-2 15,-6 2-10-15,-12 0 8 16,-5 6-1-16,-8-1-7 15,-17 4 10-15,-10 1-5 16,-5-2-5-16,-6-4 8 16,-2-5-8-16,3-9 0 15,6-6 5-15,11-5-4 0,9-3 5 16,13 0 5-16,6-9 18 16,6-5-9-16,21-2-12 15,6-1-8-15,11 4 11 16,0 4-3-16,-3 9 3 15,-1 0 3-15,-8 15 10 16,-4 6-8-16,-10 3 4 16,-6 5-5-16,-6 0 11 15,-6 2 11-15,0 0 7 16,-5 1-4-16,-11-1-3 0,-9 0-5 16,-5-1 6-16,-6-2-12 15,-4-5 1-15,-2-9-1 16,-3-3-9-16,5-6-7 15,0-5-4-15,9 0-1 16,5 0-5-16,7-8 0 16,7 3-1-16,4 0 0 15,4 5-87-15,1 5-124 16,0 12-398-16,-2 4-610 0</inkml:trace>
  <inkml:trace contextRef="#ctx0" brushRef="#br0" timeOffset="266441.133">13040 13399 170 0,'0'0'279'15,"0"0"7"-15,0 0-74 0,0 0 15 16,0 0 6-16,0 0 0 15,-15-44-45-15,15 44-84 16,0 5-69-16,6 15 63 16,7 6 53-16,6 7-15 15,1 0-58-15,2 0-29 16,1-6-9-16,0-5-4 16,3-8-5-16,1-6 3 15,4-8 22-15,9-5 26 16,5-22-2-16,10-9-25 15,3-10-17-15,4-3-25 16,-1-6 7-16,-2 1-20 16,-5 4 0-16,-9 4 0 15,-9 14 1-15,-12 8 0 0,-7 10-1 16,-12 10 0-16,-5 4-17 16,-28 38-209-16,-8 5-110 15,-9 3-497-15</inkml:trace>
  <inkml:trace contextRef="#ctx0" brushRef="#br0" timeOffset="267756.3117">13147 13975 768 0,'0'0'320'16,"0"0"11"-16,0 0-28 15,0 0-40-15,0 0-59 16,0 0-97-16,0 0 4 16,-74 65 2-16,51-24-6 15,4 3-36-15,2-3-35 16,4 0-15-16,1-5-9 15,4-4-10-15,2-5 4 16,2-7-6-16,2-12-113 0,2-5-193 16,0-3-369-16</inkml:trace>
  <inkml:trace contextRef="#ctx0" brushRef="#br0" timeOffset="267937.9438">12946 14030 785 0,'0'0'827'0,"0"0"-618"16,0 0 81-16,7 75-36 16,11-33-46-16,12 6-47 15,7 3-57-15,8-1-50 16,9-2-33-16,4-1-12 16,19 9-9-16,-16-11-146 0,-10-11-516 15</inkml:trace>
  <inkml:trace contextRef="#ctx0" brushRef="#br0" timeOffset="269068.7532">13019 14668 1018 0,'0'0'301'0,"0"0"7"15,0 0 3-15,0 0-39 16,0 0-39-16,0 0-100 15,0 0-64-15,22-23 61 16,3 54 19-16,5 11-35 16,2 4-23-16,-1 1-16 15,-1 0-12-15,0-8-24 16,-4-7-8-16,0-9 5 0,-1-10-2 16,1-13 14-1,4-6 30-15,9-27-7 0,13-23-25 16,12-24-20-16,-2 2-10 15,-3 6-2-15,-9 14-6 16,-9 16-7-16,3-3 4 16,-1 1-3-16,-8 11-1 15,-12 9-1-15,-8 10 0 16,-10 10-2-16,-5 4-37 16,-5 8-112-16,-44 42-114 0,0-4-362 15,-3 0-682-15</inkml:trace>
  <inkml:trace contextRef="#ctx0" brushRef="#br0" timeOffset="270054.8349">13317 15420 510 0,'0'0'671'15,"0"0"-479"-15,0 0 90 16,-15-79-38-16,8 70-24 15,4 7-78-15,-2 2-79 16,-1 14-45-16,-1 14-7 16,-5 9 2-16,1 7-6 15,2 1-5-15,1-1 7 16,2-3-9-16,-3 2-105 0,1-11-366 16,-2-11-557-16</inkml:trace>
  <inkml:trace contextRef="#ctx0" brushRef="#br0" timeOffset="270226.3044">13135 15427 901 0,'0'0'596'0,"0"0"-391"16,0 0-94-16,0 0 8 16,0 0 67-16,81 95-86 15,-32-58-56-15,8 3-24 16,1 4-10-16,0 25-10 15,-15-12-251-15,-22-3-1073 0</inkml:trace>
  <inkml:trace contextRef="#ctx0" brushRef="#br0" timeOffset="270617.2598">12830 15966 1491 0,'0'0'225'16,"0"0"-114"-16,0 0 29 15,0 0 23-15,86 20-26 16,-67 13-51-16,-8 4-4 16,-10 8-14-16,-1-1-7 0,-18 2-7 15,-11 0-16 1,-3-3-14-16,-2-6-13 0,0-8-3 15,4-14 1-15,4-13 0 16,7-2 6-16,3-19 0 16,10-5-9-16,6 2 6 15,0 4 3-15,19 8 0 16,8 6-6-16,8 4-8 16,6 0 8-16,4 11 0 15,6 5-3-15,3 2-5 16,0 3-1-16,-4 3 0 15,-4 2-7-15,-12 8-199 16,-13-5-383-16,-19-7-632 0</inkml:trace>
  <inkml:trace contextRef="#ctx0" brushRef="#br0" timeOffset="270802.6144">12643 16656 1605 0,'0'0'369'15,"0"0"-89"-15,0 0-179 16,91-5 56-16,7-14-29 16,36-7-68-16,7-2-32 15,-23 2-17-15,-36 9-10 16,-40 9-1-16,-1 1-1 16,-10 5-186-16,-9-1-547 0</inkml:trace>
  <inkml:trace contextRef="#ctx0" brushRef="#br0" timeOffset="271186.5675">13062 16692 436 0,'0'0'1570'0,"0"0"-1314"16,0 0-10-16,0 0-166 15,0 0 117-15,-21 79-49 16,31-39-43-16,1 4-41 15,-2 4-12-15,-1 2-7 16,0-1-9-16,0-3-13 16,2-5-14-16,5-7 1 15,-1-9-9-15,4-11 0 0,1-14-1 16,2-2-10-16,3-23-33 16,-5-12-40-16,-3-5 2 15,-6 1 34-15,-6 7 35 16,-1 11 12-16,-2 9 1 15,1 14 0-15,4 0 8 16,6 24 6-16,11 27 21 16,10 28 15-16,8 21-23 15,-1 4-16-15,-7-9-10 16,-14-23-1-16,-10-18-1 16,-9 17-127-16,-5-20-400 15,-11 2-993-15</inkml:trace>
  <inkml:trace contextRef="#ctx0" brushRef="#br0" timeOffset="274247.687">10277 13257 1008 0,'0'0'217'0,"0"0"80"0,0 0 37 16,0 0-67-16,0 0-130 15,0 0-48-15,-42 30 6 16,27 16-10-16,2 5-20 16,-2 1-16-16,2 1-25 15,0-5-9-15,3-2-3 16,1-5-6-16,1-8-6 15,5-8-110-15,-3-11-119 16,1-6-250-16,-1-8-169 0</inkml:trace>
  <inkml:trace contextRef="#ctx0" brushRef="#br0" timeOffset="274423.0148">10027 13397 940 0,'0'0'330'0,"0"0"74"16,0 0-148-16,0 0-91 15,0 0-16-15,0 0-7 16,103 39-32-16,-56-5-36 16,3 4-33-16,0 5-18 15,-1 2-12-15,-4 2-11 16,-2 26-62-16,-11-10-448 16,-17-13-890-16</inkml:trace>
  <inkml:trace contextRef="#ctx0" brushRef="#br0" timeOffset="275392.6153">10455 14108 1023 0,'0'0'363'0,"0"0"17"0,0 0-93 16,0 0-63-16,0 0-80 16,0 0-70-16,0 0 29 15,-51 75-15-15,38-40-24 16,1 2-30-16,4-5-21 15,2-1-5-15,0-4-3 16,2-5-5-16,-3-3-136 16,-10-9-140-16,-1-6-370 15,0-4-664-15</inkml:trace>
  <inkml:trace contextRef="#ctx0" brushRef="#br0" timeOffset="275559.5083">10227 14134 1275 0,'0'0'323'0,"0"0"-62"0,0 0-31 16,0 0-9-16,116 58-56 16,-73-25-64-16,2 5-49 15,1 1-39-15,-4 4 4 16,-3 3-17-16,-6 18-38 16,-12-10-257-16,-13-5-604 0</inkml:trace>
  <inkml:trace contextRef="#ctx0" brushRef="#br0" timeOffset="276188.3888">10240 14969 978 0,'0'0'314'0,"0"0"9"16,0 0-9-16,0 0-60 15,0 0-52-15,0 0-77 16,0 0-28-16,37-13 25 16,-7 39 15-16,3 3-55 0,1 1-19 15,-1-5-12-15,1-5-3 16,2-11-12-16,-1-7-6 15,6-4 12-15,7-25-2 16,13-27-19-16,12-24-3 16,-9 3-7-16,-10 7-10 15,-20 14-1-15,-19 23 0 16,-4 10-87-16,-11 13-69 16,-20 37-171-16,-14 17-250 15,-12 9-351-15</inkml:trace>
  <inkml:trace contextRef="#ctx0" brushRef="#br0" timeOffset="277167.2233">10328 15330 1356 0,'0'0'237'16,"0"0"-17"-16,0 0-51 15,0 0 16-15,0 0-63 16,0 0-74-16,0 0-23 15,-12 42 34-15,9-3-13 16,-1 3-22-16,-1 2-11 16,-1-2-7-16,-4-4-6 15,2-4-22-15,-12-3-199 16,4-11-360-16,-3-9-539 0</inkml:trace>
  <inkml:trace contextRef="#ctx0" brushRef="#br0" timeOffset="277333.2101">10064 15473 209 0,'0'0'1392'0,"0"0"-1214"0,0 0 7 15,0 0 44-15,124 84-32 16,-62-48-92-16,8-1-66 16,4-1-17-16,-4-3-15 15,3 10-7-15,-21-9-289 16,-17-3-832-16</inkml:trace>
  <inkml:trace contextRef="#ctx0" brushRef="#br0" timeOffset="278056.9207">9978 16016 1011 0,'0'0'206'16,"0"0"-37"-16,0-78 41 15,0 53-47-15,11 6-26 16,6 9-55-16,7 7-39 16,2 3-8-16,1 10-1 0,-6 18-2 15,-6 9 1-15,-10 13 8 16,-5 5 6-16,-11 3-11 15,-12-5-7-15,-2-2-7 16,-1-10 2-16,6-7-8 16,2-12 5-16,7-7 19 15,6-9 42-15,4-6-5 16,1 0-4-16,0 0-6 16,14 0-20-16,10 0-27 15,9 0-5-15,4 5-7 0,1 10-7 16,-2 9 8-16,-7 2 3 15,-9 8-4-15,-13 2-2 16,-7 6 0-16,-7 1 3 16,-20 3-8-16,-8 3 5 15,-8-3-6-15,-5-1-12 16,-2-6-157-16,-23-8-97 16,10-12-312-16,6-13-466 0</inkml:trace>
  <inkml:trace contextRef="#ctx0" brushRef="#br0" timeOffset="278275.7897">9604 16878 1602 0,'0'0'271'0,"0"0"38"0,0 0-80 16,136 49-6-16,-39-49-41 15,33-3-45-15,9-23-29 16,-7-6-45-16,-32-2-24 15,-34 10-23-15,-23 4-7 16,-10 6-9-16,-6 0-20 16,-9 2-140-16,-18 8-175 15,-2 4-273-15,-23 0-429 0</inkml:trace>
  <inkml:trace contextRef="#ctx0" brushRef="#br0" timeOffset="278657.0732">10169 16937 1743 0,'0'0'308'0,"0"0"-114"15,0 0-18-15,-9 102 53 16,9-48-52-16,0 5-72 16,4-3-32-16,6-3-15 15,1-4-17-15,1-9-19 16,0-7-10-16,-2-10-6 15,-1-6-5-15,1-12 8 16,-1-5-9-16,2-5 0 16,2-22 0-16,1-9-26 15,-1-5-5-15,-4 0 18 0,-3 12 13 16,-1 11 0-16,-3 11 0 16,6 7-1-16,2 17-14 15,5 16 15-15,5 12 24 16,4 10 6-16,0 4-6 15,2 0-6-15,-3-3-12 16,-2-3 5-16,-5-9-6 16,-7-8-5-16,-6-12-76 15,-3-24-204-15,-9 0-207 16,-10-21-678-16</inkml:trace>
  <inkml:trace contextRef="#ctx0" brushRef="#br0" timeOffset="279066.4756">9651 16755 360 0,'79'87'94'16,"21"-5"-63"-16,-21-42-31 15,-10-23-205-15</inkml:trace>
  <inkml:trace contextRef="#ctx0" brushRef="#br0" timeOffset="284875.07">13229 15879 484 0,'0'0'232'0,"0"0"-74"16,0 0 15-16,0 0 5 15,0 0-29-15,-89-63-8 0,63 55-22 16,-5 4-25-16,-3-3-5 16,-5 0 3-16,-3 1 3 15,-1-3 20-15,1 2-33 16,2-3-3-16,0 1-20 16,2 1-7-16,2-1-3 15,3 2-12-15,2 3-18 16,1 2 18-16,2 2-4 15,-2 0-9-15,-1 13-9 16,-5 7 2-16,-1 6 3 0,-2 9-2 16,0 7 3-1,2 4 4-15,1 5 0 0,7 3-8 16,3 1 8-16,4 0-1 16,2-1-5-16,7 1-5 15,4 1-1-15,6 2 4 16,3 3-4-16,0 1 2 15,2 13 1-15,8 14-1 16,0 14-6-16,3 9 11 16,-2-5-8-16,-2-5 7 15,3-10-2-15,-2-19 1 16,0-14 1-16,1-14 9 16,-1-7-1-16,4 8 2 0,6 2 4 15,5 4-12 1,3-1 0-16,6-1-2 0,6 0 7 15,5 0 2-15,5 0-10 16,2 6 3-16,2-5-3 16,1 3-3-16,0-2 3 15,0-2-11-15,4-6 8 16,-3-5-3-16,2-8-1 16,-1-6 5-16,0-8-1 15,-5-7 0-15,-1-8-1 16,-2-2 2-16,-1-5-10 15,2-12 6-15,1-5 11 16,-2-7-8-16,2-2 1 16,0-5-2-16,-2-3-5 15,-5-2 0-15,-3-3 0 0,-5-2 4 16,-2 0 1-16,-4-3 2 16,-4-5 4-16,-1-1-5 15,-3-4-3-15,-1-4-3 16,-2-3 3-16,-3 0-2 15,-3-11 7-15,-8-12-4 16,-5-10-1-16,-4-3-10 16,-15 10 16-16,-8 6-8 15,0 8-2-15,-6 0-7 16,-1 2 7-16,4 10-1 16,3 12-7-16,5 11 2 15,-2 4-2-15,-6-7 7 16,-4-2-1-16,-4-10 0 15,-2 5 0-15,3 2 6 0,0 0-4 16,-2 1-8-16,0 0 6 16,2 5-5-16,-2 0 0 15,1 8 0-15,3 8 0 16,2 4 0-16,3 8-1 16,2 5-6-16,2 4 0 15,0 8-6-15,-7 0 3 16,-9 8-13-16,-22 26-19 15,-30 34 4-15,-39 40-5 16,-21 23-203-16,28-22-306 16,18-22-699-16</inkml:trace>
  <inkml:trace contextRef="#ctx0" brushRef="#br0" timeOffset="300153.7557">15047 15642 29 0,'0'0'19'0,"-73"80"-18"15,36-33-1-15,4 0-41 0</inkml:trace>
  <inkml:trace contextRef="#ctx0" brushRef="#br0" timeOffset="302819.7713">16485 16646 23 0,'0'0'22'0,"0"0"-12"16,0 0-7-16,0 0-3 16,0 0-3-16,0 0-10 15,0 0-29-15,-71 13 42 16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9:16:45.06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50 6406 307 0,'0'0'58'0,"0"0"22"16,0 0 0-16,0 0 103 15,109 72-31-15,-64-44-19 16,0-2-32-16,1-4-29 16,-3-12-21-16,-1-10-2 15,-5-8 34-15,-1-25 52 16,6-26-25-16,5-33-47 15,7-34-31-15,-3-14-10 16,-5 4-9-16,-7 20-6 0,-9 41-5 16,-11 25-2-16,-7 28 0 15,-10 39-24-15,-2 14-293 16,-2 16-525-16</inkml:trace>
  <inkml:trace contextRef="#ctx0" brushRef="#br0" timeOffset="2155.9041">1389 10401 935 0,'0'0'142'16,"0"0"-93"-16,0 0-1 15,0 0-41-15,0 0 2 16,0 0-3-16,0 0 7 15,91 34 5-15,-48-25 0 0,-1-9-4 16,-2 0 27 0,-1-30 55-16,0-29 10 0,-2-33-40 15,2-36 20-15,-5-4-17 16,-10 21-49-16,-8 34-20 16,-11 36-1-16,-5 24-173 15,0 9-338-15</inkml:trace>
  <inkml:trace contextRef="#ctx0" brushRef="#br0" timeOffset="3124.4183">1557 11942 409 0,'0'0'96'0,"0"0"-50"16,0 0 36-16,0 0 35 16,0 0 13-16,0 0-32 15,0 0-13-15,-21-17-39 16,28 17-45-16,15 5 66 16,11 9 30-16,7 6 20 15,6 3-37-15,-1 0-33 16,0-8-14-16,-5-11 5 0,0-5 19 15,4-47 20-15,9-63 15 16,11-79 22-16,9-56-51 16,5-27-39-16,0 10-24 15,-20 43-22-15,-15 65-326 16,-31 39-1174-16</inkml:trace>
  <inkml:trace contextRef="#ctx0" brushRef="#br0" timeOffset="4957.2593">740 8543 857 0,'0'0'174'0,"0"0"-31"0,0 0-16 16,0 0-34-16,0 0 9 16,0 0-8-16,17-44 10 15,2 20-33-15,8-4-11 16,1-4-12-16,3-1-21 16,4-5-10-16,4-3-8 15,2-2-3-15,-2 1-4 16,-3 6-2-16,-4 5-17 15,-6 4-81-15,-1 13-90 16,-8 5-188-16,-5 6-322 0</inkml:trace>
  <inkml:trace contextRef="#ctx0" brushRef="#br0" timeOffset="5236.6294">864 8676 1106 0,'0'0'181'0,"0"0"-104"16,0 0 30-16,0 0 41 15,0 0 1-15,0 0-26 0,0 0-35 16,94-87-36-16,-64 52-18 15,1-5-16-15,4-7-8 16,2-3-4-16,0 2-6 16,5 4-97-16,-8 15-172 15,-9 15-357-15</inkml:trace>
  <inkml:trace contextRef="#ctx0" brushRef="#br0" timeOffset="22245.7172">15186 6553 9 0,'0'0'1'0,"0"0"6"16,0 0-7-16,0-75-14 15,0 61 11-15</inkml:trace>
  <inkml:trace contextRef="#ctx0" brushRef="#br0" timeOffset="22670.0952">15083 6400 45 0,'0'0'82'15,"0"0"39"-15,0 0 21 16,0 0 110-16,0 0 2 16,0 0-60-16,0 0-94 15,-24-13-15-15,26 10-25 0,10 0-11 16,7-1 0-16,5 1-1 15,6-1 7-15,4-2-17 16,2 0-7-16,0-2-8 16,0 1-1-16,-1-5-10 15,2 0-2-15,2-3-3 16,-1-4 2-16,-2 0-9 16,-2-3-38-16,-1-1-76 15,2-10-57-15,-11 4-117 16,-4 5-297-16</inkml:trace>
  <inkml:trace contextRef="#ctx0" brushRef="#br0" timeOffset="22918.1316">15307 6116 983 0,'0'0'124'15,"0"0"-77"-15,0 0-16 16,0 0 20-16,0 0-10 16,0 0-4-16,0 0 1 15,98-43-2-15,-56 49-14 16,0 14-18-16,-5 13 7 16,-9 13 8-16,-7 18-19 0,-21 37-145 15,0-12-176-15,-14-9-464 16</inkml:trace>
  <inkml:trace contextRef="#ctx0" brushRef="#br0" timeOffset="23375.4624">15338 7146 674 0,'0'0'120'0,"0"0"-38"16,0 0-40-16,0 0 20 0,0 0-26 15,0 0 15 1,0 0 34-16,47 0-15 0,-18-6-11 15,7-5-18-15,4-1-12 16,1-2-11-16,-2 1-7 16,-4 1-11-16,-4 4 0 15,-1 0-91-15,-9 3-116 16,-6 2-332-16</inkml:trace>
  <inkml:trace contextRef="#ctx0" brushRef="#br0" timeOffset="23632.2546">15431 6947 869 0,'0'0'402'0,"0"0"-279"0,0 0-104 16,0 0-9-16,0 0 0 15,0 0 11-15,109 0-4 16,-62 0 3-16,1 6-5 16,-5 15-7-16,-5 9-8 15,-12 27-13-15,-21 42-95 16,-5-9-116-16,-6-1-402 0</inkml:trace>
  <inkml:trace contextRef="#ctx0" brushRef="#br0" timeOffset="24188.4897">15459 7978 856 0,'0'0'188'0,"0"0"-128"16,0 0-16 0,0 0-11-16,0 0 13 0,0 0 27 15,0 0-9-15,106-18-19 16,-61 3-21-16,1-2-9 16,2 0-8-16,-5 1-7 15,-6 0 0-15,-3 4-39 16,-6 2-80-16,-8 3-233 15,-8 3-311-15</inkml:trace>
  <inkml:trace contextRef="#ctx0" brushRef="#br0" timeOffset="24390.7033">15686 7785 1091 0,'0'0'171'15,"0"0"-142"-15,0 0-29 16,0 0 0-16,0 0 18 16,83 7 5-16,-57 8 1 15,-3 11-13-15,-3 23-11 16,-7 41-27-16,-5-11-196 16,-8 5-96-16</inkml:trace>
  <inkml:trace contextRef="#ctx0" brushRef="#br0" timeOffset="24755.1955">15519 8923 1124 0,'0'0'174'0,"0"0"-174"0,0 0 8 16,0 0 13-16,0 0 10 15,110-25-4-15,-75 10-8 16,1-2-10-16,0-2-8 16,-4 3-1-16,-4 1-45 15,-4 1-91-15,-9 6-195 16,-9 2-429-16</inkml:trace>
  <inkml:trace contextRef="#ctx0" brushRef="#br0" timeOffset="24976.0286">15635 8729 1162 0,'0'0'174'0,"0"0"-151"0,0 0-8 15,91-7 14-15,-55 4 9 16,0 3-4-16,-2 0-2 15,-4 5-10-15,-5 17 1 16,-1 26-23-16,-12 55-20 16,-5-7-194-16,-7 5-454 0</inkml:trace>
  <inkml:trace contextRef="#ctx0" brushRef="#br0" timeOffset="25650.6333">15358 9619 1000 0,'0'0'101'16,"0"0"-60"-16,0 0-18 15,111-1 14-15,-66-3 8 16,-2-3-7-16,-2 0-6 16,-3-3-8-16,-3-2-6 0,-6-2-7 15,-3-4-11-15,-7 1-5 16,-4-1-61-16,-9-9-110 16,-6 3-109-16,0 4-118 0</inkml:trace>
  <inkml:trace contextRef="#ctx0" brushRef="#br0" timeOffset="25862.455">15565 9416 1069 0,'0'0'184'0,"0"0"-130"15,0 0-38-15,0 0 5 16,0 0 23-16,0 0 1 0,112-5 4 15,-68 8-18-15,0 14-17 16,-8 13-4-16,-5 21-10 16,-7 35-82-16,-11-10-123 15,-8 0-207-15</inkml:trace>
  <inkml:trace contextRef="#ctx0" brushRef="#br0" timeOffset="29898.9701">15435 10398 973 0,'0'0'109'0,"0"0"-51"0,0 0-6 16,0 0 61-1,-80 24 0-15,78-24-62 0,2 0-40 16,2 0-9 0,15 0 8-16,9 0 0 0,7-3-10 15,5-6-5-15,8-5 4 16,0-4-72-16,16-16-111 16,-11 6-168-16,-14-1-370 0</inkml:trace>
  <inkml:trace contextRef="#ctx0" brushRef="#br0" timeOffset="30088.2227">15593 10176 1350 0,'0'0'141'0,"0"0"-98"16,0 0-43-16,0 0 0 15,0 0 0-15,0 0 7 0,85 34 0 16,-47-22 0-16,1 12-7 15,-4 11 0-15,-7 45-40 16,-11-6-204-16,-11-1-395 0</inkml:trace>
  <inkml:trace contextRef="#ctx0" brushRef="#br0" timeOffset="30342.6326">15380 11180 1315 0,'0'0'200'16,"0"0"-139"-16,0 0-46 16,0 0-8-16,0 0 2 15,0 0-4-15,0 0-4 16,106-55-1-16,-72 49 0 15,3 1 0-15,4-2-90 16,8-2-74-16,-9 1-121 16,-11-1-230-16</inkml:trace>
  <inkml:trace contextRef="#ctx0" brushRef="#br0" timeOffset="30530.2151">15504 11040 1239 0,'0'0'131'16,"0"0"-93"-16,0 0-36 16,0 0 3-16,0 0 8 15,0 0-5-15,0 0 0 16,82 58-2-16,-54-22-6 16,-3 32-69-16,-8-5-212 15,-9-6-232-15</inkml:trace>
  <inkml:trace contextRef="#ctx0" brushRef="#br0" timeOffset="30747.0716">15443 11903 740 0,'0'0'590'0,"0"0"-499"16,0 0-89-16,0 0 8 15,0 0-4-15,0 0 1 16,86-43-1-16,-65 24-5 16,-1 0-1-16,1-2-27 15,2-9-165-15,-8 2-174 16,-3 3-265-16</inkml:trace>
  <inkml:trace contextRef="#ctx0" brushRef="#br0" timeOffset="30936.4999">15556 11635 1124 0,'0'0'155'0,"0"0"-155"0,0 0-26 16,0 0 26-16,0 0 9 16,86 19-8-16,-59-2 9 15,0 8-9-15,-3 9 5 16,1 33-6-16,-8-9-176 15,-5 3-198-15</inkml:trace>
  <inkml:trace contextRef="#ctx0" brushRef="#br0" timeOffset="31147.5094">15653 12613 1243 0,'0'0'70'0,"0"0"-70"16,0 0-38-16,0 0 38 15,0 0 1-15,94-10 0 16,-76-5-1-16,-3-9-95 16,-4 2-184-16,-6 1-381 0</inkml:trace>
  <inkml:trace contextRef="#ctx0" brushRef="#br0" timeOffset="31356.3832">15726 12388 1255 0,'0'0'138'0,"0"0"-125"15,0 0-13-15,0 0 7 16,0 0-5-16,0 0 5 15,95 84 2-15,-81-50 1 16,-1 22 2-16,-11 31-11 16,-8 39-1-16,-12-13-117 15,-13-8-503-15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9:36:18.32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975 5833 654 0,'0'0'88'0,"0"0"-60"0,0 0-8 15,0 0 12-15,0 0 12 16,0 0 53-16,0 0 103 16,-69-81-66-16,57 70 0 15,-1 5 36-15,4 4-7 16,3 2-34-16,0 30-57 16,-3 54-47-16,1 67 39 15,4 53 63-15,4 43-28 0,0 20-6 16,0 13-6-1,3 23 0-15,0 12-29 0,3 14-20 16,3-3-5-16,6-3-5 16,4-1-26-16,1-9 16 15,-7 0-6-15,-10-6-11 16,-3 0-1-16,-16-9 5 16,-17-9-5-16,-9-8-1 15,-13-14 1-15,-12-13 6 16,-12-22-6-16,1-18-9 15,-1-28 9-15,10-25 11 16,10-22-10-16,10-16 5 16,12-12-6-16,14-13 0 15,12-22-1-15,10-20 1 0,1-19 0 16,24-4-1 0,30 6 0-16,53 2-7 0,73-7 8 15,56-17 0-15,47-17 0 16,45-14 0-16,30-19 12 15,53-10-2-15,60-10-9 16,48-14-1-16,54-13 46 16,41-11-4-16,35-11 25 15,26-5-14-15,23 1 33 16,17 8-14-16,5 12 9 16,-6 15-3-16,-28 16-2 15,-39 13-13-15,-46 14-36 16,-55 8 15-16,-64 13-30 15,-66 7 15-15,-76 4-25 16,-75 13 7-16,-63 4-5 0,-73-4-4 16,-57-3-13-16,-45-6-65 15,-27-3-75-15,-94-5-121 16,-4-11-274-16,-24-16-835 0</inkml:trace>
  <inkml:trace contextRef="#ctx0" brushRef="#br0" timeOffset="1995.9759">6881 7361 965 0,'0'0'232'0,"0"0"-131"16,0 0 6-16,0 0 9 15,-85 6 24-15,52 13-19 16,-4 12-43-16,-15 19 7 15,-14 23-2-15,-9 25-2 0,4 8-9 16,14-3 2-16,20-8-10 16,22-9-16-16,9-3-15 15,6 2-11-15,8-2-21 16,18-4 8-16,4-1-3 16,4 0-5-16,-1 0 8 15,-3 6-8-15,-2 5 10 16,-8 7-5-16,-2 7-6 15,-9 5 2-15,-6 4-1 16,-3 1 0-16,0 1 7 0,-12-5 5 16,-2-5 9-1,0-4 10-15,3-3-7 0,-4 1 15 16,3 3-10-16,6-3-8 16,-1-3 2-16,7 0 0 15,0 0-9-15,0 4-8 16,11-4 2-16,-1 0-8 15,6-5 0-15,-3-3-1 16,7 1 12-16,1-1-6 16,4 1-5-16,0-2 5 15,-1 3-4-15,1 1-1 16,-4 5-1-16,0 3 0 16,2 1 0-16,-4 0-7 15,2-6 7-15,4-5 1 16,-4-15 11-16,0-17-9 0,-3-13-2 15,4-9 7-15,8 0-7 16,10-5 1-16,23-3-2 16,25-25 1-16,27-20-1 15,18-36 0-15,11-16-2 16,5-4 1-16,-1 11 0 16,3 9 1-16,-2 10 0 15,-7 10 0-15,-8 10-1 16,-15 5 1-16,-13 4 0 15,-24 5 0-15,-19 1 0 16,-17 0 1-16,-3-2 0 16,2-8 1-16,3-9 8 15,1-13-1-15,-3-24 0 0,-10-36 0 16,-8-43 0 0,-4-25-8-16,-10-3 1 0,-1 12 4 15,4 21-6-15,-1 11-1 16,-1 11 0-16,-3 10-2 15,-8 10 3-15,-4 8 1 16,-3 4 5-16,-17-2-6 16,-1-6 1-16,-4 0 0 15,0 4 0-15,1 5-1 16,4 4 0-16,5 4 0 16,3 1 17-16,10 1-8 15,2 2-8-15,9-2 4 0,12 0-5 16,3-3 0-16,3-3 10 15,-8 2-8-15,-5 13-2 16,-10 12 1-16,-4 15 5 16,0 1 27-16,-4-6 30 15,-16-6-17-15,-9-21-9 16,-16-13 2-16,-3 7-4 16,-1 5-10-16,-5 10 2 15,-7 4-1-15,-25-10-7 16,-22-15 7-16,-12 5-7 15,6 14-1-15,4 9-2 16,14 9-8-16,2 2 2 16,13 10 1-16,19 5 1 15,11 9-5-15,3 2 4 16,-11-2-10-16,-18-2 6 0,-22-4-5 16,-12 8-2-16,-2 6 1 15,7 12 0-15,9 0 0 16,9 12-1-16,-1 9 0 15,2 4 1-15,0 7-1 16,2 7-5-16,-1 9-7 16,11-2-22-16,10-1-32 15,20-9-51-15,14 14-140 16,6-10-292-16,12-6-636 0</inkml:trace>
  <inkml:trace contextRef="#ctx0" brushRef="#br0" timeOffset="3039.455">7364 8643 646 0,'0'0'267'0,"0"0"-46"15,0 0-2-15,0 0 2 16,0 0-13-16,0 0-35 16,-6-8-24-16,6 8-26 15,0 0-21-15,0 0-21 16,0 0-24-16,0 0-20 15,0 1-12-15,0 17-14 16,15 11 9-16,8 14 24 16,2 9 11-16,2 8 7 15,-1 2-17-15,-3-3-6 16,-2-1-20-16,-3-6-8 0,-5-6-4 16,-4-4-7-16,-2-10-80 15,-7-10-123-15,0-8-188 16,-8-11-296-16</inkml:trace>
  <inkml:trace contextRef="#ctx0" brushRef="#br0" timeOffset="3244.5121">7264 9049 1639 0,'0'0'400'15,"0"0"-174"-15,0 0-114 16,0 0-41-16,0 0 10 16,108-66-5-16,-58 36-39 0,5-1-37 15,22-16-78-15,-15 11-298 16,-11-1-971-16</inkml:trace>
  <inkml:trace contextRef="#ctx0" brushRef="#br0" timeOffset="5090.5458">11078 6183 1345 0,'0'0'199'0,"-85"5"-49"16,18 23-42-16,-24 22-15 15,-15 30 19-15,5 16 7 16,15 11 3-16,33 1-14 15,29-8-25-15,20-2-3 16,4 0-17-16,22 2-17 16,15-1-19-16,14-6-12 0,12-6-2 15,8-5 0 1,10-4-2-16,-2 3-5 0,-2 3 4 16,-9 8-2-16,-9 8 2 15,-8 9-1-15,-12 17 25 16,-15 18 13-16,-14 13-13 15,-10 11 11-15,-6 6-3 16,-18 0 7-16,-2 4-5 16,1 0 6-16,3-7-11 15,7-4-22-15,8-7 5 16,7-12-1-16,1-8 3 16,23-7-1-16,10-10-5 15,13-8-12-15,11-10-5 0,13-13 1 16,13-16-1-1,5-16 0-15,7-18-1 0,4-12-17 16,-2-10 8 0,1-8-4-16,-2-2 5 0,-21-4 7 15,-13-5 0-15,-16-1 1 16,-2 0-2-16,21-19 2 16,26-20 6-16,32-27 3 15,7-14-8-15,-4-9 15 16,-6-3-1-16,-17 5 2 15,-1-5-4-15,-3-7 8 16,-9-11-3-16,-6-13 3 16,-10-14 3-16,-10-18-17 15,-9-13-6-15,-7-5 0 16,-10-4 6-16,-11 2 4 0,-9 6 7 16,-10-2 0-16,-9-6-18 15,0-7 12-15,-25-4-5 16,-10-4 10-16,-12 11-16 15,-9 12 19-15,-11 7-19 16,-10 11-1-16,-13 8 1 16,-4 13 8-16,-7 15 8 15,-5 14-5-15,-2 12-1 16,-7 9-11-16,-7 10-22 16,-6 8-8-16,-1 12 1 15,-1 10-14-15,3 8-7 16,3 10 22-16,6 5-11 15,5 7-9-15,7 5 39 16,-3 3-7-16,-3 2-28 16,2 3 11-16,-5 15-10 0,6 6 4 15,4 6-3-15,0 11-9 16,9 5 9-16,4 6 9 16,16 0-7-16,16-5 4 15,-4 14 11-15,12-7 16 16,4 0-19-16,-1 7 19 15,22-9 7-15,5 6-16 16,8 8-7-16,41 8-2 16,16-18-263-16,14-15-559 0</inkml:trace>
  <inkml:trace contextRef="#ctx0" brushRef="#br0" timeOffset="5491.4802">11738 7629 2181 0,'0'0'291'0,"0"0"-164"16,0 0-68-16,119-89-17 16,-19 32-6-16,43-12-17 15,12-6-19-15,-32 18-189 16,-40 13-786-16</inkml:trace>
  <inkml:trace contextRef="#ctx0" brushRef="#br0" timeOffset="9525.1951">6723 5981 1335 0,'0'0'301'16,"0"0"-41"-16,0 0-121 15,0 0-82-15,0 0-24 16,0 0-17-16,1 0 15 16,4 14 1-16,-2-2 14 0,-2 3 4 15,-1-3 2-15,0-4 9 16,0-2-3-16,0-4-6 16,0-2 7-16,-3 0 37 15,-1 0 15-15,-5-12-30 16,4-5-45-16,-1-3 6 15,5-1-12-15,1 0-23 16,0 1-5-16,6 5 8 16,4 3-9-16,2 3-1 15,2 6-6-15,-1 3-3 16,-1 0-14-16,-2 12 2 16,-5 5 21-16,-2 3 0 15,-3 1 0-15,0 1 1 16,0-3 12-16,-6-1-1 0,-5-2 2 15,-2-5-1-15,0-4 1 16,2-5 13-16,-1-2 28 16,2 0-6-16,0-12-11 15,2-7-25-15,2-3 13 16,3 0-14-16,3 0-11 16,0 3-1-16,9 2 0 15,7 5 0-15,-1 3-6 16,3 5 4-16,-3 4-5 15,-2 0-4-15,-2 3-14 16,-5 11 7-16,0 3 16 16,-6 3-13-16,0 2 15 0,-6 2 0 15,-8 0 6-15,-5-2 0 16,-3 0 0-16,1-7-4 16,0-6 8-16,4-4-9 15,7-5 11-15,3 0 5 16,-1-12-17-16,3-8 7 15,5-6-6-15,0 0-1 16,0-2 0-16,14 4-2 16,1 3 2-16,3 3-15 15,4 4 7-15,-2 2 2 16,1 6 5-16,-2 1-9 16,-7 5-2-16,0 0-11 15,-6 0-22-15,-5 6 2 0,-1 7 27 16,0 1 5-16,-11 5 11 15,-7-2 6-15,-2 0 0 16,1-3-5-16,1-3 0 16,3-8 10-16,6-3 5 15,4 0 8-15,1-8-23 16,4-6 16-16,0-3-10 16,0-3-1-16,3 0-6 15,8 0 0-15,5 4-1 16,2 0-5-16,1 5 0 15,2 4 0-15,-3 6-6 16,0 1-12-16,-6 0-4 16,-5 10-10-16,-4 4 23 0,-3 4-1 15,0 1 15 1,-6 3 1-16,-10-2 7 0,-5-1 1 16,4-5-1-16,-2-6-6 15,3-7 13-15,5-1 10 16,1-3 7-16,4-14-19 15,1-3-2-15,4-4-9 16,1 1 8-16,0 1-9 16,9 4 0-16,3 4-2 15,-2 4-5-15,4 2-4 16,-5 8-12-16,-2 0-27 16,0 0-107-16,-5 20-25 15,-2 1-66-15,0-6-470 0</inkml:trace>
  <inkml:trace contextRef="#ctx0" brushRef="#br0" timeOffset="11183.3924">6639 6246 1239 0,'0'0'374'15,"0"0"-4"-15,0 0-83 16,0 0-117-16,0 0-44 0,2 139 99 15,17-21 1-15,3 17-63 16,2-6-44-16,2-14-12 16,-1-20-33-16,0-2-37 15,0-3-16-15,-3-15-10 16,-6-19-10-16,-5-16-1 16,-1-11 0-16,-4 0-21 15,-3-3-62-15,-3-2-59 16,0-10-93-16,-39-14-85 15,-1-8-339-15,-3-10-547 0</inkml:trace>
  <inkml:trace contextRef="#ctx0" brushRef="#br0" timeOffset="11380.506">6484 7260 218 0,'0'0'1567'0,"0"0"-1261"15,0 0-159-15,0 0 9 16,0 0 68-16,126 51 3 15,-70-30-58-15,4-1-68 16,1-3-20-16,-1-5-34 16,-5 0-26-16,-7-5-14 15,-7-1-7-15,-8-6-55 16,-12-8-188-16,-11-12-130 16,-8-8-466-16</inkml:trace>
  <inkml:trace contextRef="#ctx0" brushRef="#br0" timeOffset="11528.5883">6951 6920 188 0,'0'0'1665'15,"0"0"-1416"-15,0 111-17 16,0-5-49-16,-6 20-60 16,-7 6-69-16,-12-3-54 15,5-42-101-15,-7-12-568 0</inkml:trace>
  <inkml:trace contextRef="#ctx0" brushRef="#br0" timeOffset="13662.3173">6870 5884 468 0,'0'0'922'0,"0"0"-761"16,0 0-92-16,0 0-39 0,91 24 33 16,2-5 102-16,44 7 55 15,29 5 12-15,14 3-41 16,1 1-21-16,-10 1-39 15,14-1-17-15,6 0-21 16,9-3-20-16,6-5-18 16,0-3-8-16,-5-7-7 15,-4-1-13-15,-12-3 14 16,-17-5-19-16,-23 0 0 16,-36-5-10-16,-36-1 2 0,-27 0-8 15,-17 0-5 1,-4-2 11-16,-7 0-12 0,-3 0 5 15,-9 0-4 1,-5 0 5-16,-1 0-6 0,0 0 0 16,0 1 9-16,0-1-9 15,0 0 1-15,-5 0-2 16,-2 0-29-16,-7-4-45 16,-2-2-76-16,-4-3-111 15,-19-12-80-15,4 2-341 16,1-4-471-16</inkml:trace>
  <inkml:trace contextRef="#ctx0" brushRef="#br0" timeOffset="13984.3769">9737 6073 1913 0,'0'0'263'0,"0"0"-172"16,0 0-6-16,0 0 112 15,82 70 30-15,-40-39-6 16,22 5-61-16,23 3-36 16,-2-3-30-16,-8-8-35 15,-11-5-20-15,-21-9-8 16,1 2-4-16,2-1-15 16,-11-4 6-16,-13-4-16 15,-8-2 4-15,-8-3-5 16,-5 0 9-16,-3-1-2 15,0 1-1-15,-11 3-6 16,-17 4 15-16,-32 8-1 0,-41 13-9 16,-60 21-6-16,-41 13-109 15,32-11-234-15,12-5-846 0</inkml:trace>
  <inkml:trace contextRef="#ctx0" brushRef="#br0" timeOffset="16423.5586">6966 5308 652 0,'0'0'334'0,"0"0"-145"15,0 0-3-15,0 0-13 0,-110-78 19 16,68 64 1-16,-7 3-53 16,-5 9-32-16,-6 2-37 15,0 13-9-15,-2 17-7 16,-7 23-17-16,2 28 13 16,6 38-5-16,12 16-9 15,25 6 22-15,20-2 19 16,11-14 4-16,26-3 12 15,16-9-24-15,16-13-4 16,13-15-3-16,11-12-8 16,9-13-4-16,4-16-11 15,-1-15 7-15,-1-18-14 0,-16-11 9 16,-18 0-2 0,-20-14 8-16,-7-12-8 0,8-20 17 15,6-31-3-15,1-30-19 16,-17-21-5-16,-19-10-14 15,-18-1-4-15,-12 7 2 16,-24 1-4-16,-8 13 5 16,-6 11-9-16,4 27-6 15,1 25-1-15,8 19-34 16,-6 12-4-16,-17 0 12 16,-37 10-10-16,-55 20-10 15,-37 54 14-15,-36 56-22 16,-37 46-59-16,63-28-394 0,12-6-491 15</inkml:trace>
  <inkml:trace contextRef="#ctx0" brushRef="#br0" timeOffset="23112.1141">17567 4461 599 0,'0'0'1343'15,"0"0"-1089"-15,0 0-152 16,0 0-68-16,0 0-13 0,-12 135 13 15,13 21 99-15,11 37-5 16,3 28-13-16,-1 5 21 16,0-15-4-16,3 14-29 15,-1 2-13-15,1-4-39 16,0 2-15-16,0-15 1 16,4-1-9-16,0-4 8 15,-2-4-15-15,0-2-3 16,-6-4-3-16,-3-2-3 15,-8-4-1-15,0-2 3 16,-2-6-14-16,0-4 0 16,0-12 0-16,-9-9 1 15,-6-9 0-15,-3-12 8 16,-4-10-9-16,-6-13 0 0,-5-11 0 16,-1-9 0-16,-1-9 0 15,3-16 2-15,5-13 7 16,7-13-9-16,-1-6 0 15,2 0 0-15,-1-1 0 16,3-3 6-16,5-11-6 16,6-9 0-16,3-5-1 15,3-4 0-15,0-2 0 16,3 0-5-16,18 0 5 16,16 0 0-16,29-9 1 15,41-7 11-15,63-7-11 16,40-4-2-16,37-5 2 15,26 2 15-15,6 2 7 16,25-1 2-16,13 3 8 0,4 3-5 16,7 3-3-16,-6 3 1 15,-8 4 8-15,-10 2-22 16,-16 3 7-16,-18 5-3 16,-20-1 7-16,-24 1-21 15,-24 0 5-15,-26-1 1 16,-28 1-5-16,-36-1 8 15,-36-1-9-15,-31-2-1 16,-22-1-10-16,-15-4-47 16,-8-5-63-16,-43-14-73 15,-81-23-147-15,5 4-358 16,-15-6-935-16</inkml:trace>
  <inkml:trace contextRef="#ctx0" brushRef="#br0" timeOffset="23736.2542">18114 5760 1542 0,'0'0'499'0,"0"0"-233"16,0 0 11-16,0 0-80 16,0 0-52-16,0 0-84 15,0 0-17-15,33 115 27 16,8-15 3-16,-2-5-41 15,-10-19-18-15,-14-22-15 16,-2-17 0-16,-5 4-6 16,1 2-134-16,-2 3-100 0,-7 6-139 15,-13-12-289-15,-6-13-320 16</inkml:trace>
  <inkml:trace contextRef="#ctx0" brushRef="#br0" timeOffset="23893.1736">18023 6266 1568 0,'0'0'225'15,"0"0"-80"-15,98-78-37 16,-18 35-62-16,23 2-20 16,4 9-26-16,-25 13-16 15,-30 16-382-15</inkml:trace>
  <inkml:trace contextRef="#ctx0" brushRef="#br0" timeOffset="24140.5491">18461 6754 2250 0,'0'0'269'0,"0"0"-147"16,-10 112 58-16,10-40 49 15,18 21-39-15,13 15-63 16,1-9-35-16,-6-22-32 16,-9-25-29-16,-4-13-16 0,-4 2-9 15,-3 9-6 1,-4 2-36-16,-2-5-95 0,-27-5-168 16,-6-14-235-16,-6-16-349 15</inkml:trace>
  <inkml:trace contextRef="#ctx0" brushRef="#br0" timeOffset="24294.8249">18301 7177 1008 0,'0'0'773'16,"88"-55"-549"-16,-5 12 6 16,23-8-91-16,-5 4-22 15,-21 8-65-15,-5-6-52 16,-31 13-191-16,-7-5-665 0</inkml:trace>
  <inkml:trace contextRef="#ctx0" brushRef="#br0" timeOffset="24952.5715">18344 4213 1075 0,'0'0'263'16,"0"0"17"-16,0 0 115 16,0 0 88-16,0 0-303 15,0 0-28-15,0 0-92 16,0 0-50-16,-45 42 2 0,96 41 28 15,35 35 35 1,25 19 18-16,20 16 24 0,9 3-29 16,0 2-9-16,15 12 10 15,14 9-11-15,10 5-9 16,13 7 10-16,13 5-5 16,11 5 14-16,17 5-17 15,0 6-2-15,-3-1-27 16,-10 3-7-16,-19-2-35 15,-13-3 0-15,-12-2 0 0,-16-9 0 16,-13-3 0 0,-14-7 0-16,-12-14 0 0,-8-11 0 15,2-15 0 1,-1-19 0-16,0-12 0 0,3-16 0 16,-1-15 0-16,-2-19 0 15,-15-19 0-15,-24-18 0 16,-27-16 0-16,-16-8 0 15,-11-6-113-15,-21-26-82 16,-19-6-45-16,-29-15-472 0</inkml:trace>
  <inkml:trace contextRef="#ctx0" brushRef="#br0" timeOffset="25746.4128">21603 5266 1825 0,'0'0'481'16,"0"0"-236"-16,0 0-103 15,0 0-31-15,0 0-17 16,0 0-46-16,70-23-32 15,-22 8-4-15,7-2 2 16,0 0-7-16,-10 2-1 16,-11 4-5-16,-15 8-1 15,-14 3-1-15,-5 0 1 0,-24 10 11 16,-28 19-2 0,-8 2 0-16,-10 3-3 0,2 0 4 15,20-12 0-15,8-1 23 16,19-12 18-16,14-8-9 15,7-1-12-15,25-10-7 16,28-20-4-16,8-3-5 16,13-4-13-16,4-1 1 15,-17 9-2-15,9-2-48 16,-20 8-236-16,-22 7-472 0</inkml:trace>
  <inkml:trace contextRef="#ctx0" brushRef="#br0" timeOffset="27398.4834">17813 4154 1272 0,'0'0'331'0,"0"0"-41"15,0 0-9-15,0 0-125 16,0 0-80 0,0 0-49-16,0 0 10 0,-13 63 53 15,18-27-23-15,0-1-22 16,-5-2-12-16,0-5-14 16,0-6 8-16,0-5-13 15,0-7-4-15,-5-5 39 16,-4-5 80-16,-2 0-11 15,-4-15-24-15,1-10-29 16,2-5-20-16,3-4-27 16,4 2-8-16,5 3-4 15,0 3-5-15,4 7-1 0,8 6-1 16,2 6-5-16,3 5-3 16,1 2 1-16,-3 2-1 15,3 13-1-15,-6 6 10 16,-1 3 0-16,-6 1 0 15,-5 2 11-15,0-4-4 16,-2-6 2-16,-9-3 0 16,0-7 6-16,-2-6 6 15,-1-1 6-15,2-6-3 16,-1-14-18-16,2-5 0 16,4-3-6-16,3 2 0 15,4 1-5-15,0 4 5 16,10 3-11-16,7 3-1 15,3 3 2-15,4 4-1 16,1 3 10-16,-2 5-10 0,-1 0 2 16,-2 3 1-16,-9 10-4 15,-1 6 12-15,-6-1 1 16,-4 3 0-16,0-1 1 16,-10-2 7-16,-5-2 1 15,-4-5-4-15,2-4 0 16,0-6 4-16,4-1 20 15,3-5-12-15,4-11-9 16,4-2-3-16,2-1-6 16,0 2 0-16,0 2-2 15,8 3-4-15,3 4 0 16,0 4-4-16,1 3-19 16,3 1-81-16,10 0-227 0,-4 0-229 15,-2 0-368-15</inkml:trace>
  <inkml:trace contextRef="#ctx0" brushRef="#br0" timeOffset="27922.7576">17823 3659 1491 0,'0'0'242'0,"0"0"-52"16,-113 0 23-16,62 11-30 15,0 9-6-15,1 8-39 16,0 10-40-16,4 22-49 16,2 27-26-16,14 28 7 15,16 13 13-15,14-3 32 16,12-12-5-16,20-17 2 15,2-19 24-15,3-17-12 16,-3-17-25-16,7-7-5 16,11 0-18-16,20 0-1 0,22-9-10 15,16-22-7 1,-10-5 11-16,-21-20 1 0,-23-6-5 16,-18-6 13-16,1-7-2 15,-4-12-8-15,0-9-11 16,-11-17-7-16,-13-20-8 15,-11-15-2-15,-8-1-1 16,-17 5-15-16,-10 14-16 16,2 23-1-16,0 14-9 15,2 16 0-15,0 10-12 16,-11 1-10-16,-6 2-23 16,-22 3 20-16,-29 25 17 15,-45 44-10-15,-31 54-55 16,-19 43-23-16,41-16 31 15,29-21-876-15</inkml:trace>
  <inkml:trace contextRef="#ctx0" brushRef="#br0" timeOffset="29980.196">18481 4405 899 0,'0'0'234'0,"0"0"-31"16,0 0-13-16,0 0 24 16,0 0 14-16,0 0-52 15,-59-55-44-15,43 40-18 16,-4-4-30-16,-6-5 14 16,0-2 5-16,-4-5-15 15,-3-4-22-15,-5-5 19 16,-5-3-1-16,-18-19-31 15,3 5-6-15,-4-7-1 16,1-3-38-16,9 8-8 16,-4-7-17-16,2 1-7 15,8 6-53-15,0 3-4 0,5 3 8 16,5 10 7-16,5 7-18 16,4 7 32-16,6 9 10 15,8 10 17-15,3 3 10 16,3 5 6-16,6 1 8 15,0 1-11-15,-1 0 3 16,2 0-7-16,0 0-2 16,0 0-1-16,0 9-27 15,15 12 6-15,10 8 40 16,10 13 9-16,11 6 49 16,17 22 31-16,23 22-9 15,29 34-8-15,15 15 13 16,-2 7-40-16,-6-2-11 15,-11-12-18-15,-9 2-5 16,-1-2-11-16,-6 3-6 0,-13 0-10 16,-18-5-129-16,-22-30-162 15,-25-26-552-15</inkml:trace>
  <inkml:trace contextRef="#ctx0" brushRef="#br0" timeOffset="33924.7797">22318 8574 84 0,'0'0'141'15,"0"0"-14"-15,0 0-30 16,0 0-29-16,0 0 83 16,0 0 35-16,35 41-35 0,-10-19-17 15,8 7-6 1,8 8 11-16,8 10-23 0,7 7-29 15,4 5 6-15,1 5-24 16,3 1-12-16,-1-1 12 16,-2-1-11-16,-3-3-9 15,-4-7 50-15,-6-6-72 16,-9-10-12-16,-11-10-8 16,-10-7-7-16,-5-11-50 15,-8-6-42-15,-4-3-32 16,-2-17-36-16,-11-7-158 15,-7-3-718-15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09:39:11.79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920 6018 704 0,'0'0'147'16,"0"0"63"-16,0 0-34 16,0 0-38-16,0 0-28 15,-11 10 5-15,7-10 22 16,-1 0 9-16,-5-6-15 16,2-7-18-16,-5-1-6 15,0-8-34-15,-4-1 1 0,-1-2 15 16,0-3-15-16,-4-2-13 15,-2-2-15-15,-1-2 6 16,-2-2-1-16,-3-5-12 16,3-3-9-16,-3 1-11 15,8-3 4-15,1 5-7 16,3 0-1-16,3 2-15 16,5 5 1-16,-2 4 10 15,6 2-11-15,0 6 0 16,0 5 9-16,2 3-9 15,2 5-11-15,-2 3-21 16,1 4-54-16,1 2-46 16,2 12-158-16,0 6-296 0,-1 2-65 0</inkml:trace>
  <inkml:trace contextRef="#ctx0" brushRef="#br0" timeOffset="505.057">4478 5205 1066 0,'0'0'171'0,"0"0"-2"0,0 0 13 16,0 0 0-16,0 0-39 16,0 0-53-16,0 0-33 15,-64 103 5-15,51-55-9 16,-1 3 3-16,2 3-24 16,-1-4-11-16,1-2-2 15,-3-7-4-15,6-12-5 16,0-7-4-16,-1-12-5 15,5-8 22-15,-4-2 8 16,-4-20-14-16,-2-13-2 16,-3-12-3-16,0-9-10 15,2-4 7-15,2-3-2 0,8 5-6 16,2 6 7-16,4 6-8 16,4 10 0-16,13 10 8 15,9 11-8-15,12 10-6 16,9 3 5-16,10 11 0 15,9 14 0-15,13 12-7 16,-5-1 8-16,0 7-70 16,21 17-181-16,-27-14-317 15,-8-2-868-15</inkml:trace>
  <inkml:trace contextRef="#ctx0" brushRef="#br0" timeOffset="1824.8673">16954 11277 196 0,'0'0'1087'0,"0"0"-799"0,0 0-75 16,0 0-7-16,0 0 0 15,0 0-17-15,17 61-22 16,-8-41-30-16,3 2-14 15,2-1-38-15,1 0-28 16,4 0-13-16,5 1 8 16,4 2-9-16,6 4-16 15,4 1-16-15,1 0-1 16,2 1-8-16,0-3-2 16,-2-5 0-16,-1-3-11 15,2-3 11-15,-4-4-1 0,-1-3-17 16,-5-1-52-16,-7-4 7 15,-6 0 28-15,-4-1-33 16,-7-3-15-16,-4 1 37 16,-2 1 24-16,0 1-1 15,0 2 14-15,0 3 8 16,0 8 1-16,-9 5 0 16,-6 2 1-16,-2 8 1 15,-5 6 8-15,-6 6 4 16,-7 7 2-16,-2 6-2 0,-6 4-4 15,6 2-8 1,2-5 10-16,4-4 2 0,7-8-5 16,5-8-9-16,7-4 7 15,3-8 2-15,4-3-3 16,0-7-6-16,1-3-8 16,0-3-13-16,-2-4-19 15,1-4-32-15,-11-1-136 16,1 0-276-16,0-6-266 0</inkml:trace>
  <inkml:trace contextRef="#ctx0" brushRef="#br0" timeOffset="1986.2359">17132 12299 2228 0,'0'0'208'0,"0"0"-208"0,0 0-171 16,-115 23-186-16,81-23-382 0</inkml:trace>
  <inkml:trace contextRef="#ctx0" brushRef="#br0" timeOffset="6393.6575">6769 8112 879 0,'0'0'364'0,"0"0"-262"15,0 0-67 1,0 0-2-16,0 0-10 0,0 0-5 15,0 0 9-15,-15-8-11 16,15 11-7-16,0 5-2 16,0 1 2-16,2 0-8 15,1-1 16-15,-2 0-1 16,-1-6 0-16,0 0 9 16,0-2 14-16,0 0 40 15,0 0 38-15,-1-10-50 16,-5-4-40-16,-2-1-13 15,1 1-3-15,2 2-10 16,4 6 5-16,1 5-6 16,0 1-44-16,6 0-57 0,21 9-39 15,-5 2-103-15,5-1-266 0</inkml:trace>
  <inkml:trace contextRef="#ctx0" brushRef="#br0" timeOffset="6734.7586">7281 7897 1262 0,'0'0'377'15,"0"0"-308"-15,0 0-57 0,0 0-12 16,0 0 0-1,0 0 19-15,0 0 17 0,7 45-6 16,-4-40-10-16,-2 0-2 16,1-4-5-16,1-1 1 15,-3 0 32-15,0-10 69 16,0-13-26-16,0-10-48 16,2-1-20-16,7 0-4 15,2 5-8-15,1 10-7 16,6 8-1-16,-1 9-1 15,3 2-12-15,3 11-82 16,10 20-95-16,-9-1-90 16,-1-7-281-16</inkml:trace>
  <inkml:trace contextRef="#ctx0" brushRef="#br0" timeOffset="7100.7585">8052 8206 1753 0,'0'0'221'16,"0"0"-160"-16,0 0-37 15,0 0-14-15,0 0 15 16,0 0-3-16,0 0-11 15,7 20-4-15,-2 0-6 16,-2 6 7-16,-2 1-7 0,-1-4 0 16,0-4 7-16,0-8-7 15,0-10 8-15,0-1-3 16,0-6 6-16,-3-13-4 16,3-2 0-16,0 3-1 15,0 1-5-15,6 7 3 16,5 8-5-16,5 2-21 15,8 22-124-15,-2 7-179 16,-7 7-522-16</inkml:trace>
  <inkml:trace contextRef="#ctx0" brushRef="#br0" timeOffset="7451.964">8493 9313 1955 0,'0'0'207'0,"0"0"-157"16,0 0-32-16,0 0-6 15,0 0 11-15,0 0 5 16,0 77-5-16,2-56-7 0,-2-1-15 15,0-7 7-15,0-2-1 16,0-9-6-16,-8-2 12 16,-1 0-5-16,2-13-7 15,3-3 1-15,2-1 4 16,2 5 0-16,0-4-6 16,7 6 1-16,5 5-1 15,2 5-37-15,10 15-151 16,-7 11-289-16,-4 7-374 0</inkml:trace>
  <inkml:trace contextRef="#ctx0" brushRef="#br0" timeOffset="7843.3392">8630 10600 2191 0,'0'0'253'15,"0"0"-189"-15,0 0-48 16,0 0 1-16,0 0-3 16,0 0 1-16,0 0 8 15,-7-1 1-15,17 17-8 16,0 7-4-16,-3 3-6 15,-3 0-5-15,-4-2 7 0,0-3-7 16,-11-4 6-16,-6-5 1 16,-5-7-7-16,2-3 6 15,4-2 3-15,3 0-8 16,7-7-1-16,1-5 0 16,5-3 0-16,0-1-1 15,0 1-27-15,9 2-58 16,0 7-49-16,-3 6-94 15,-3 7-158-15,-3 10-148 0</inkml:trace>
  <inkml:trace contextRef="#ctx0" brushRef="#br0" timeOffset="8209.305">7911 11121 1972 0,'0'0'247'0,"0"0"-170"15,-16-74 12-15,12 50-20 16,4 12 24-16,0 7-26 16,0 5 6-16,0 2-14 15,0 13-32-15,0 5-15 16,-5 2-3-16,-5 0-8 15,-8-4 10-15,-3-4-4 0,-7-7 4 16,-4-6-10-16,-2-1 6 16,0 0-5-16,4-6-1 15,7-5 1-15,4-1-2 16,6 2-1-16,4 2-12 16,4 4-11-16,4-1-45 15,1 2-60-15,0-1-94 16,0-13-143-16,3 2-177 15,0-3-603-15</inkml:trace>
  <inkml:trace contextRef="#ctx0" brushRef="#br0" timeOffset="8511.8027">7786 10261 2196 0,'0'0'247'16,"0"0"-238"-16,0 0-9 16,0 0 0-16,0 0 34 15,0 0 52-15,0 0-20 16,29-10-32-16,-26 10-7 16,-2 0-14-16,-1 0-2 15,0 0 20-15,-3-7 36 16,-13-10-34-16,-1-4-18 15,-2-2-15-15,4 2 9 16,2 5-9-16,4 2-18 0,-2 8-48 16,-8 6-105-16,1 3-142 15,-3 11-496-15</inkml:trace>
  <inkml:trace contextRef="#ctx0" brushRef="#br0" timeOffset="8852.3496">7306 10797 2054 0,'0'0'256'16,"0"0"-162"-16,0 0 4 0,0 0-17 15,0 0-14-15,0 0-20 16,0 0-17-16,-4-26-7 15,16 26 2-15,-1 9 14 16,0 5-8-16,-5 2-5 16,3-4-6-16,-8 2-6 15,-1-3-4-15,0-3-8 16,-7-3 8-16,-10-4-1 16,-5-1 0-16,-5 0-9 15,-1-1-14-15,6-6-17 16,-1 1-27-16,5 2-32 15,5 0-89-15,-11-5-131 16,5 1-316-16,-1-4-662 0</inkml:trace>
  <inkml:trace contextRef="#ctx0" brushRef="#br0" timeOffset="9175.4354">6980 10126 1965 0,'0'0'194'15,"0"0"-147"-15,0 0-28 16,0 0-19-16,0 0 30 16,0 0 51-16,0 0 5 15,18 23-35-15,-9-16-19 0,0-1 3 16,-4-2-15-1,-2-1 3-15,-3-3 4 0,0 0 2 16,0 0-6-16,0-3 26 16,0-11-19-16,-3-3-17 15,-2-5-13-15,4 1-12 16,1 0-37-16,0 1-79 16,3-10-99-16,9 6-127 15,0 4-287-15</inkml:trace>
  <inkml:trace contextRef="#ctx0" brushRef="#br0" timeOffset="9440.0493">7229 9665 1175 0,'0'0'999'0,"0"0"-886"0,0 0-68 16,0 0-29-16,0 0 63 15,0 0 16-15,0 0-19 16,0 0-14-16,0 0-19 16,0 0-10-16,0-2-10 15,0 0-1-15,0-2 9 16,-1-4-7-16,-10-7-24 16,-3-5-19-16,-8-4-80 15,-20-22-106-15,1 8-296 0,1 1-290 16</inkml:trace>
  <inkml:trace contextRef="#ctx0" brushRef="#br0" timeOffset="9747.5809">6745 8990 1311 0,'0'0'528'0,"0"0"-348"16,0 0-20-16,0 0-36 15,0 0 2-15,0 0-34 16,0 0-17-16,-3-3-22 16,3 3-5-16,0 0 1 15,0 0 3-15,-4 0 1 16,4 0-1-16,-5-3-18 0,-2-3-11 16,-4-3-22-1,1-3 1-15,1 2-2 0,4-4-23 16,1 3 2-16,4 0-14 15,0 1-24-15,0 0-35 16,6 0-99-16,16-13-70 16,-2 4-223-16,-1-2-154 0</inkml:trace>
  <inkml:trace contextRef="#ctx0" brushRef="#br0" timeOffset="10062.6791">6820 8514 1476 0,'0'0'277'16,"0"0"-54"-16,0 0-128 15,0 0-57-15,0 0 41 16,0 0 74-16,0 0-24 16,46 19-37-16,-36-7-22 15,0 0-34-15,-3-1-7 16,-3-3-15-16,-1-2-5 15,-3-4-8-15,0-2 8 16,0-3 5-16,0-14 4 16,-11-9-8-16,-1-5-10 15,4 1-6-15,2 0-24 16,3 5-23-16,3 9-23 16,0 5-49-16,0 6-65 0,16 4-151 15,1 1-140-15,-4 0-308 16</inkml:trace>
  <inkml:trace contextRef="#ctx0" brushRef="#br0" timeOffset="10365.3134">7297 8500 1435 0,'0'0'202'0,"0"0"-125"0,0 0 37 15,0 0 88 1,0 0-27-16,0 0-36 0,0 0-28 16,24 0-48-16,-24 0-20 15,0 0-7-15,0-1-1 16,0-1 10-16,0-3 3 16,-9-5-27-16,-6-5-20 15,-3-7-1-15,2-1-16 16,1-4-8-16,6 8-9 15,3 4-23-15,4 7-55 16,2 8-138-16,0 0-318 16,0 5-355-16</inkml:trace>
  <inkml:trace contextRef="#ctx0" brushRef="#br0" timeOffset="11532.6446">11190 6762 1483 0,'0'0'240'15,"0"0"-155"-15,0 0 94 16,0 0-68-16,0 0-27 15,0 0-13-15,0 0-19 16,-21 12-23-16,21-4 14 16,0 1-4-16,0 0 1 15,0-1 15-15,0-2-5 16,0-3-12-16,0-3-3 0,0 0 16 16,0-2 13-16,-5-10-30 15,0-5-11-15,0 1-11 16,2 0-12-16,3 5 1 15,0 3 1-15,0 2-1 16,0 4-1-16,6 2-17 16,5 0-29-16,5 0-91 15,1 1-86-15,10 9-134 16,-5-2-225-16,-5-2-420 0</inkml:trace>
  <inkml:trace contextRef="#ctx0" brushRef="#br0" timeOffset="11901.1941">11591 6796 1360 0,'0'0'629'0,"0"0"-556"15,0 0-27-15,0 0 26 16,0 0 51-16,0 0-28 15,0 0-20-15,-7-8-32 16,14 8-11-16,5 8 15 16,-1-1 7-16,-2 4-4 0,-1-3 3 15,-3-1-16 1,0-2-16-16,-2-3-9 0,-2 0-3 16,-1-2 3-16,0-2 9 15,0-13-14-15,0-7 7 16,-3-7-9-16,2-1-5 15,1 1-2-15,0 5 1 16,1 5 0-16,8 8-5 16,3 4-23-16,0 6-54 15,4 1-50-15,8 3-120 16,-1 8-115-16,-3-3-310 0</inkml:trace>
  <inkml:trace contextRef="#ctx0" brushRef="#br0" timeOffset="12249.365">12301 6747 2031 0,'0'0'243'0,"0"0"-182"16,0 0-43-16,0 0 14 15,0 0 11-15,0 0 0 16,0 0 6-16,-8 12 0 16,16-7-17-16,1 2-1 15,-3-1-6-15,-1-1 2 16,-2-3-3-16,1 0-14 16,-1-2-1-16,0 0-3 0,2 0-5 15,1-9 8-15,3-4-8 16,2 3 5-16,2-2-6 15,4 3-8-15,0 6-41 16,4 3-52-16,8 20-110 16,-5 7-300-16,-4 3-266 0</inkml:trace>
  <inkml:trace contextRef="#ctx0" brushRef="#br0" timeOffset="12569.8317">12800 7614 1655 0,'0'0'613'0,"0"0"-547"0,0 0-51 16,0 0 6-16,0 0 92 15,0 0-9-15,0 0-3 16,81 6-28-16,-58-6-31 15,-4 0 4-15,1 0-16 16,-4 3-5-16,-1 5 7 16,-1 6-7-16,-4 2-13 15,-3 2-2-15,-4 2-10 16,-1 1-45-16,-2-3-36 16,0-1-34-16,-2-3-75 0,-7-1-26 15,-7 9-80-15,1-2-99 16,0-1-436-16</inkml:trace>
  <inkml:trace contextRef="#ctx0" brushRef="#br0" timeOffset="12864.0993">12840 8412 2160 0,'0'0'286'16,"0"0"-211"-16,0 0-51 0,0 0 16 15,0 0 45-15,0 0-24 16,0 0-9-16,41 45-29 16,-30-32-13-16,-3 4-8 15,-1 0-2-15,-6 0 0 16,-1 0-23-16,0-1-29 15,-8 0-45-15,-6 2-57 16,-13 17-129-16,3-1-255 16,3-1-480-16</inkml:trace>
  <inkml:trace contextRef="#ctx0" brushRef="#br0" timeOffset="13205.9156">12456 9472 2087 0,'0'0'332'0,"0"0"-226"15,0 0 8-15,0 0-23 16,0 0 54-16,0 0-12 15,0 0-46-15,-3-25-30 16,12 25-20-16,1 0-2 16,-2 0-5-16,-2 3-9 0,-3 5-3 15,-1 1-8-15,-2 2-10 16,-2 0-4-16,-18-4-46 16,-10-4-43-16,-12-3-116 15,-27-8-57-15,-28-16-196 16,14 1-108-16,8 7-707 0</inkml:trace>
  <inkml:trace contextRef="#ctx0" brushRef="#br0" timeOffset="13513.9864">11802 9244 2070 0,'0'0'248'0,"0"0"-178"0,0 0-33 16,0 0 67-16,0 0-16 16,0 0-7-16,0 0-15 15,73 0-35-15,-71 7-16 16,-2-4-6-16,0-3 3 16,-8 0 3-16,-12-3-6 15,-3-10-9-15,-1 0-4 16,6-1 3-16,3 4-11 15,9 2-20-15,4 4-29 16,2 3-27-16,0-1-58 16,5 2-60-16,16-5-90 15,-2-2-239-15,-3 1-574 0</inkml:trace>
  <inkml:trace contextRef="#ctx0" brushRef="#br0" timeOffset="13809.4676">12036 8647 2167 0,'0'0'256'0,"0"0"-185"16,0 0-44-16,0 0 47 15,0 0 16-15,0 0 2 16,0 0-4-16,31-5-31 15,-25 5-23-15,0 0-16 0,-3 1-7 16,-3-1-2-16,0 0 1 16,0-1-10-16,-7-11-6 15,-2-3-45-15,0-4-50 16,1-3 22-16,6-4-18 16,2 1-36-16,0-15-100 15,4 6-139-15,3 4-202 0</inkml:trace>
  <inkml:trace contextRef="#ctx0" brushRef="#br0" timeOffset="14019.4996">12182 8149 1965 0,'0'0'234'15,"0"0"-154"-15,0 0-8 16,0 0 62-16,0 0-39 15,0 0-1-15,0 0-24 16,9 22-39-16,-6-22-16 16,-3 0-15-16,0 0 0 15,-16 0-87-15,-8 0-189 16,-9 0-467-16</inkml:trace>
  <inkml:trace contextRef="#ctx0" brushRef="#br0" timeOffset="14284.0471">11462 7914 2104 0,'0'0'245'0,"0"0"-168"15,0 0 14-15,0 0 10 16,0 0-4-16,0 0-40 15,0 0-20-15,-29-19-22 16,29 19-3-16,0 0-12 16,0 0 8-16,-1-1-8 15,-1-3-45-15,-1-4-80 16,-6-10-120-16,1 0-248 16,-2-1-87-16</inkml:trace>
  <inkml:trace contextRef="#ctx0" brushRef="#br0" timeOffset="14461.2397">11295 7652 1463 0,'0'0'254'16,"0"0"-53"-16,0 0-3 15,0 0-9-15,0 0-54 16,0 0-37-16,0 0-50 16,-17-12-32-16,17 12-7 15,0 0-9-15,0-2-46 0,0-1-86 16,-3-9-127-1,-1-3-109-15,-7-1-595 0</inkml:trace>
  <inkml:trace contextRef="#ctx0" brushRef="#br0" timeOffset="14650.8991">11011 7394 1765 0,'0'0'227'16,"0"0"-50"-16,0 0-64 16,0 0-26-16,0 0-49 15,0 0-38-15,0 0-114 16,-17 17-219-16,17-14-423 0</inkml:trace>
  <inkml:trace contextRef="#ctx0" brushRef="#br0" timeOffset="29353.0829">6644 5997 424 0,'0'0'188'0,"0"0"86"15,0 0-139-15,0 0-33 16,0 0 14-16,0 0-13 15,0 0-20-15,0 0-15 16,0 0-22-16,-2 0-8 16,2 0-12-16,0 0-10 15,-1 0-4-15,1 0-5 16,0 0-7-16,-2 1 0 16,2 2-15-16,-1 0-53 15,1 0 5-15,-2 1-30 0,2 1-44 16,0-1 38-1,0 0-84-15,0 1 9 0,0 0-48 16,0-1-39-16</inkml:trace>
  <inkml:trace contextRef="#ctx0" brushRef="#br0" timeOffset="30658.9239">7090 7420 33 0,'0'0'127'16,"0"0"-63"-16,0 0-18 15,0 0 4-15,0 0 14 16,0 0-32-16,0 0-18 0,-2 0-5 16,2 0-8-1,0 0 14-15,0 0-14 0,0 0 1 16,0 0-1-16,0 0-1 16,0 0-7-16,0 0-9 15,0 0-33-15,0 0 9 16,0 0 5-16,0 0-14 15,0 0-19-15,0 0 12 16,0 0 27-16,0 0 12 16,0 0 8-16,0 0-9 15,0 0 4-15,0 0 14 16,0 0 1-16,0 0-1 0,0 0-24 16</inkml:trace>
  <inkml:trace contextRef="#ctx0" brushRef="#br0" timeOffset="33096.6182">6610 7175 538 0,'0'0'367'16,"0"0"-127"-16,0 0-8 16,0 0 28-16,0 0-25 15,-91 3-33-15,78-3-22 16,2-3-23-16,3-1-37 15,4 1-4-15,1 1-10 16,1 2-15-16,2 0-42 0,0 0-46 16,9 8-3-1,15 11 0-15,10 9 0 0,11 7 2 16,1 0-2 0,3-1-7-16,-2-6 7 0,-4-3-1 15,-3-3-9-15,-4-5-70 16,-10-3-60-16,-1-4-90 15,-15-2-137-15,-7-3-26 16,-3-3-152-16</inkml:trace>
  <inkml:trace contextRef="#ctx0" brushRef="#br0" timeOffset="33333.2541">6659 7364 1182 0,'0'0'497'0,"0"0"-288"15,0 0-103-15,0 0-42 16,0 0 5-16,0 0 56 16,0 0-8-16,56-7-38 15,-29 0-34-15,3-1-29 16,-3-2 0-16,1-1-15 16,-1-4-1-16,-4 1-9 15,-1-3-79-15,-4-2-115 16,0-9-145-16,-8 3-166 15,-4 4-243-15</inkml:trace>
  <inkml:trace contextRef="#ctx0" brushRef="#br0" timeOffset="33503.8536">6860 6919 1257 0,'0'0'366'0,"0"0"11"16,0 0-66-16,0 0-136 15,0 0-95-15,0 0-52 16,-43 159-19-16,22-22-8 16,-9 28-1-16,6-30-167 15,-4-23-424-15</inkml:trace>
  <inkml:trace contextRef="#ctx0" brushRef="#br0" timeOffset="46815.995">10583 5627 54 0,'0'0'56'15,"0"0"-11"-15,0 0-45 16,0 0-6-16</inkml:trace>
  <inkml:trace contextRef="#ctx0" brushRef="#br0" timeOffset="47141.9066">10583 5627 626 0</inkml:trace>
  <inkml:trace contextRef="#ctx0" brushRef="#br0" timeOffset="47321.3358">10583 5627 626 0,'-57'68'267'0,"51"-71"-33"0,-2 1-2 0,3-1-16 0,-2-2 61 15,2 3-17-15,1 0-30 16,4 2-65-16,0 0-74 15,7 5-51-15,15 16-15 16,9 5 27-16,9 9-11 16,4 2-13-16,1 0-13 15,-2 1-5-15,-2-4-2 16,-6 0-8-16,-5-1-8 16,-4-4-49-16,-9-2-59 15,-6-2-134-15,-11 0-91 0,0-5-179 16,-5-8-202-16</inkml:trace>
  <inkml:trace contextRef="#ctx0" brushRef="#br0" timeOffset="47522.5221">10556 6113 87 0,'0'0'1287'0,"0"0"-1018"16,0 0-126-16,0 0-42 15,0 0 89-15,0 0-11 16,90 3-52-16,-51 1-51 15,4-1-32-15,0-3-9 0,-1 0-12 16,-4 0-12-16,-6-10-4 16,-2-4-7-16,-7 1-45 15,-1-8-114-15,-7 1-171 16,-7 3-262-16</inkml:trace>
  <inkml:trace contextRef="#ctx0" brushRef="#br0" timeOffset="47718.6128">10941 5772 838 0,'0'0'1200'0,"0"0"-991"16,0 0-145-16,0 0 60 16,48 108 11-16,-27-54-38 15,2 16-45-15,3 16-31 16,-3 15-21-16,-7-1-42 15,-9-27-339-15,-7-20-1048 0</inkml:trace>
  <inkml:trace contextRef="#ctx0" brushRef="#br0" timeOffset="53475.3683">19458 12862 314 0,'0'0'1834'16,"0"0"-1617"-16,0 0-159 0,0 0-27 15,-76 102 26 1,73-52 20-16,3 3-13 0,0 1-12 16,0-6-19-16,0-9-18 15,4-7-6-15,-1-14-7 16,-3-10 4-16,0-8 1 15,0-6 33-15,-10-22 31 16,-12-25-45-16,-11-25-17 16,-6-40-3-16,-6-26-6 15,3-10 0-15,9 9-9 16,13 38-94-16,11 33-101 16,9 30-25-16,0 12 0 0,12 1 66 15,12 2 78 1,4 2 43-16,5 8 7 0,2 10-11 15,18 9 26-15,-13 11-84 16,-7 7-512-16</inkml:trace>
  <inkml:trace contextRef="#ctx0" brushRef="#br0" timeOffset="53711.4934">19043 13090 1620 0,'0'0'194'16,"0"0"-141"-16,0 0-38 16,72-86-8-16,-22 47 14 15,22-12-5-15,25-9-16 16,15-7-55-16,-18 13-180 15,-25 14-446-15</inkml:trace>
  <inkml:trace contextRef="#ctx0" brushRef="#br0" timeOffset="58077.7491">19079 12475 1204 0,'0'0'283'0,"0"0"-23"16,0 0-31-16,0 0-17 15,0 0-76-15,116-27 25 16,-51 115-19-16,-1 47-27 16,-14 22-3-16,-28 4-12 15,-22-15-25-15,-16-23-12 16,-13-11-6-16,-1-27-23 16,4-26-5-16,10-27-29 0,6-14 2 15,2-14 5-15,5-4 1 16,3-40 7-16,0-60-15 15,24-57-15-15,12-22-42 16,7-3-14-16,2 25 28 16,-13 33 19-16,-6 16 11 15,-11 25 12-15,-9 25 1 16,-5 19 1-16,-1 15 7 16,0 3 4-16,-4 5 35 15,-2 5 39-15,-3 11-8 16,4 4-32-16,-2 39-25 15,1 33-8-15,6 33-5 16,0 16 8-16,7-18-2 16,13-29-7-16,1-31 2 15,9-14-3-15,13 3-5 0,12-2-1 16,11-6 0-16,4-14-18 16,1-14-37-16,-7-13-61 15,-8-23-7-15,-11-21-28 16,-17-2 50-16,-12-4 62 15,-10 3 39-15,-6 19 19 16,0 6 122-16,0 18 38 16,0 17-26-16,0 29-74 15,5 49-22-15,11 34 27 16,4 18-12-16,-1-3-28 0,-7-17-26 16,-5-31-8-1,-4-20-10-15,-3-19-44 0,-10-10-124 16,-4-8-383-16,-13-15-612 15</inkml:trace>
  <inkml:trace contextRef="#ctx0" brushRef="#br0" timeOffset="59060.9011">3280 4000 1807 0,'0'0'290'15,"0"0"-45"-15,0 0-49 16,0 0-100-16,0 0-57 16,0 0-9-16,103 23 42 15,-33 42 23-15,0 27-5 16,-13 7-20-16,-23-17-22 15,-20-18-12-15,-11-22-9 0,-3-5-8 16,0 1 1-16,0-4-14 16,0-6 1-16,0-15-5 15,0-13 8-15,-11-8 11 16,-16-41-1-16,-17-40-20 16,-14-37-29-16,-1-17 4 15,10 11 8-15,19 34 11 16,18 43 6-16,7 23 1 15,2 14-1-15,3 9 1 16,0 9 4-16,8 0-5 16,22 41-39-16,22 33 39 15,13 29 3-15,2 10 15 16,-2-6-16-16,-14-26-1 16,-8-26-1-16,-4-17-30 0,23 1-211 15,-6-12-257-15,-7-7-261 16</inkml:trace>
  <inkml:trace contextRef="#ctx0" brushRef="#br0" timeOffset="59346.7979">3838 4117 1905 0,'0'0'585'15,"0"0"-403"-15,0 0 12 16,0 0-96-16,0 0-5 0,0 0-48 15,0 0-21 1,64-43 7-16,-29 45 7 0,-1 21 19 16,4 15-11-16,-5 8-1 15,-1 12 7-15,-4 0-5 16,-5-2-5-16,2-11-12 16,8-18-9-16,20-27-9 15,48-56-6-15,76-88 19 16,51-55-1-16,39-45-24 15,0-26-28-15,-82 77-267 16,-44 11-2094-16</inkml:trace>
  <inkml:trace contextRef="#ctx0" brushRef="#br0" timeOffset="70639.2324">7445 8556 1025 0,'0'0'322'16,"0"0"-51"-16,0 0 71 15,0 0-42-15,0 0-70 16,0 0-59-16,-20-16-35 16,19 19-49-16,-1 19-35 15,2 14-16-15,0 14 77 16,0 11-11-16,0 5-27 16,9-1-34-16,3-5 3 15,-1-2-14-15,-1-9-10 0,3-6-12 16,-2-7-7-16,-2-6-1 15,1-5 0-15,-4-7-9 16,0-6-51-16,-4-2-88 16,-2-8-105-16,0-2-11 15,-11 0-215-15,-3 0-254 0</inkml:trace>
  <inkml:trace contextRef="#ctx0" brushRef="#br0" timeOffset="70962.2196">7284 9080 965 0,'0'0'842'0,"0"0"-524"16,0 0-52-16,0 0-59 15,0 0-20-15,0 0-13 16,0 0-26-16,40 5-28 15,-9-8-35-15,7-4-21 16,2-5-14-16,4 0-14 16,0-3-14-16,-1 0-8 15,-3 0-8-15,-2 1 1 16,-7 0-6-16,-7 0 0 16,-8 4-1-16,-5 3-9 15,-8-1-30-15,-3 1-43 0,-2 0-117 16,-32 1-263-16,1 2-176 15,0 2-372-15</inkml:trace>
  <inkml:trace contextRef="#ctx0" brushRef="#br0" timeOffset="71329.0498">7345 8577 1280 0,'0'0'322'0,"0"0"-18"0,0 0-19 16,0 0-47-16,0 0-53 16,0 0-65-16,0 0-56 15,-8 26-35-15,22 11 39 16,2 13 34-16,5 10 12 15,6 5-30-15,-2 0-12 16,1-5-24-16,-3-5-17 16,-2-7-9-16,-4-6-16 15,-5-6-5-15,-3-6 0 16,-5-7 5-16,-2-4-6 16,-2-6 0-16,0-4-36 15,0-4-42-15,-11-4-63 16,-19-1-140-16,2-8-219 0,1-6-313 15</inkml:trace>
  <inkml:trace contextRef="#ctx0" brushRef="#br0" timeOffset="71624.7812">7124 9085 1679 0,'0'0'531'16,"0"0"-327"-16,0 0-24 16,0 0 53-16,0 0-12 15,100 12-50-15,-51-12-49 0,6-4-36 16,5-9-25-16,0-2-25 16,-4-1-15-16,-5-1-10 15,-6 0-4-15,-8 2-1 16,-10 1-6-16,-11 2-18 15,-7 2-28-15,-9 2-29 16,0-1-91-16,-29-3-177 16,-1 2-183-16,-2 3-256 0</inkml:trace>
  <inkml:trace contextRef="#ctx0" brushRef="#br0" timeOffset="71951.7726">7339 8609 1534 0,'0'0'502'0,"0"0"-171"16,0 0-89-16,0 0-63 16,0 0-16-16,0 0-65 15,9 81 69-15,12-1-30 16,9 24-29-16,0-6-16 15,-5-17-16-15,-6-25-11 16,-5-13-25-16,2 8-13 16,0 6-10-16,1 2-5 0,-4-5-5 15,-5-7-7 1,-3-9 1-16,-3-10-1 0,-2-11-32 16,0-6-34-16,-2-10-32 15,-14-1-67-15,-18-36-329 16,1-1-163-16,0-6-771 15</inkml:trace>
  <inkml:trace contextRef="#ctx0" brushRef="#br0" timeOffset="72172.9412">7181 9182 1465 0,'0'0'596'0,"0"0"-311"15,0 0-20-15,118-31-24 16,-65 15-48-16,-2 2-67 0,-2 2-42 16,-8 0-33-16,-10 5-38 15,-6 2-5-15,-9 2-8 16,-11 1-67-16,-5 2-166 16,0 0-221-16,-15 9-532 0</inkml:trace>
  <inkml:trace contextRef="#ctx0" brushRef="#br0" timeOffset="76171.1132">9220 11051 401 0,'0'0'416'15,"0"0"-137"-15,0 0-39 16,0 0-2-16,0 0 22 16,0 0-14-16,0 0-53 15,-30-33-43-15,30 33-54 16,-2 0-29-16,2 0-28 15,0 12-17-15,0 14-7 16,0 11-3-16,8 23-1 16,4 20-10-16,3 22-1 0,4 7-37 15,5 1-84 1,3-7-52-16,-5-12-126 0,-4-1-65 16,-9-27-153-16,-5-12-93 15</inkml:trace>
  <inkml:trace contextRef="#ctx0" brushRef="#br0" timeOffset="76316.6208">9346 12120 459 0,'0'0'486'15,"0"0"-145"-15,0 0 8 16,-10 78 2-16,7-65-85 16,0-3-73-16,0-5-54 15,3-1-70-15,0 1-33 16,0 3-22-16,3 6-14 16,6 5-31-16,2 8-100 15,3 28-131-15,-3-7-252 16,-6 1-64-16</inkml:trace>
  <inkml:trace contextRef="#ctx0" brushRef="#br0" timeOffset="76458.1304">9337 13151 1388 0,'0'0'217'16,"0"0"-87"-16,-12 115-15 15,11-67-67-15,-1 4-48 16,-2 15-3-16,0-12-166 15,-3-9-370-15</inkml:trace>
  <inkml:trace contextRef="#ctx0" brushRef="#br0" timeOffset="76662.7422">9307 14134 1536 0,'0'0'343'0,"0"0"-63"15,14 87-74-15,-5-48-40 16,2 2-60-16,2-1-14 16,-3-1-62-16,-1-1-16 15,0-4-14-15,-4-6-9 16,-2-3-72-16,-2-8-209 16,-1-10-517-16</inkml:trace>
  <inkml:trace contextRef="#ctx0" brushRef="#br0" timeOffset="76834.0058">9661 14628 1340 0,'0'0'1193'16,"0"0"-1050"-16,0 0-34 15,0 0-85-15,0 0-24 16,0 0-81-16,0 0-185 15,-60-10-596-15</inkml:trace>
  <inkml:trace contextRef="#ctx0" brushRef="#br0" timeOffset="77791.7462">9218 12995 1020 0,'0'0'346'0,"0"0"-101"15,0 0-19-15,0 0-18 16,0 0-22-16,0 0-38 16,-85 36-38-16,48-24-39 15,-3 4-19-15,-5-2-10 16,0 2-14-16,-2-1-13 15,-3-1-9-15,-5 2-6 16,-18 2-33-16,-19 4-6 16,-21 0-8-16,-4 0 5 0,20-6 27 15,19-6 14-15,6 1 1 16,-11 7-1-16,-11 0-5 16,-13 3 4-16,7-1 2 15,6 0 1-15,-8 0 0 16,-8 5 5-16,-8 1-6 15,-7 3 9-15,-7 2 0 16,-8 3 15-16,-4 3-2 16,-4 4 2-16,-2 4 4 15,-4 2 2-15,8 3 7 16,5-2 1-16,10-6 29 16,10-3-4-16,11-10-2 15,25-7-3-15,19-8-26 0,19-4-9 16,5-5 15-16,1 0-28 15,-3 2 8-15,2-4-10 16,14 0-7-16,7-3-1 16,10 1 0-16,7-1-1 15,2 0-49-15,2 0-77 16,0-1-76-16,6-24-90 16,5 0-310-16,7-1-266 0</inkml:trace>
  <inkml:trace contextRef="#ctx0" brushRef="#br0" timeOffset="78120.0313">5833 13477 2070 0,'0'0'235'0,"0"0"-149"16,0 0-15-16,0 0 5 15,-111 84 25-15,60-8 9 16,-8 34 26-16,-2 9-42 16,12-1-18-16,14-15-16 15,14-33-13-15,13-15 2 16,4-14-5-16,4-5-8 16,4 3-18-16,13 2-8 15,10 1-4-15,7-9-5 0,9-9 8 16,7-9-9-1,5-13-38-15,6-2-31 0,5-17-101 16,25-34-119-16,-14 3-224 16,-14 1-415-16</inkml:trace>
  <inkml:trace contextRef="#ctx0" brushRef="#br0" timeOffset="78263.9736">6415 14195 1850 0,'0'0'334'16,"0"0"-234"-16,0 0-57 16,0 0-39-16,0 0-4 15,0 0-270-15,0 0-599 0</inkml:trace>
  <inkml:trace contextRef="#ctx0" brushRef="#br0" timeOffset="79749.7467">6508 7831 85 0,'0'0'49'0,"0"0"-49"16,-9 76-31-16,9-50-72 0</inkml:trace>
  <inkml:trace contextRef="#ctx0" brushRef="#br0" timeOffset="82278.5057">6853 7897 18 0,'0'0'122'16,"0"0"-24"-16,0 0 0 16,0 0-7-16,0 0-40 15,0 0-24-15,0 0-27 16,0 2-40-16,0-2-203 0</inkml:trace>
  <inkml:trace contextRef="#ctx0" brushRef="#br0" timeOffset="89894.2319">6747 7582 1039 0,'0'0'335'15,"0"0"-142"-15,0 0-58 0,0 0-21 16,0 0-30-16,0 0-46 16,-21 5-38-16,-4 7-37 15,0-3-143-15,-5 3-228 0</inkml:trace>
  <inkml:trace contextRef="#ctx0" brushRef="#br0" timeOffset="90077.996">5996 7728 925 0,'0'0'204'0,"0"0"-64"15,0 0-105-15,0 0-35 0,-98 12-182 16,53-6-84-16,0 0-590 0</inkml:trace>
  <inkml:trace contextRef="#ctx0" brushRef="#br0" timeOffset="90263.9691">5120 7810 1061 0,'0'0'164'0,"0"0"-69"16,0 0 46-16,0 0-6 0,0 0-11 15,0 0-61 1,0 0-44-16,-53-14-19 0,40 14-136 16,-23 0-130-16,0 0-126 15,1-1-217-15</inkml:trace>
  <inkml:trace contextRef="#ctx0" brushRef="#br0" timeOffset="90441.7341">4221 7840 1190 0,'0'0'167'16,"0"0"-84"-16,0 0-5 15,0 0 28-15,0 0 11 0,0 0-27 16,0 0-44-16,-16-11-40 16,13 9-6-16,-8-5-103 15,1 1-105-15,0-1-313 16</inkml:trace>
  <inkml:trace contextRef="#ctx0" brushRef="#br0" timeOffset="90612.8654">3823 7803 1510 0,'0'0'179'0,"0"0"-108"15,0 0-58-15,0 0-13 16,0 0-32-16,0 0-118 0,0 0-194 16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11T10:32:00.84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174 5003 1620 0,'0'0'290'16,"0"0"-121"-16,0 0-71 16,0 0 61-16,119 7 18 15,-22-7 13-15,32-7-30 16,15-17-42-16,-1-10-40 15,-8-2-36-15,-16 2-12 16,-6 0-9-16,-23 9-12 16,-25 5 0-16,-24 7-3 15,-11 5-6-15,-8 2 0 16,-10 3-1-16,-3 3-72 16,-9 0-134-16,-57 14-100 15,0 6-170-15,-14 4-410 0</inkml:trace>
  <inkml:trace contextRef="#ctx0" brushRef="#br0" timeOffset="209.9852">6123 5346 1774 0,'0'0'241'0,"0"0"-80"16,93-7 123-16,-14-12 48 15,25-4-73-15,5-3-142 16,-15 4-59-16,-25 6-19 15,-23 7-9-15,-6 1-10 16,6-1-13-16,4 1 3 16,3 2-10-16,-4 6-10 15,5-2-152-15,-11 2-488 0,-17-4-1545 16</inkml:trace>
  <inkml:trace contextRef="#ctx0" brushRef="#br0" timeOffset="2908.4724">10410 10090 1713 0,'0'0'505'0,"0"0"-195"16,0 0-94-16,0 0-111 16,0 0-19-16,11 106 50 15,5-17-20-15,3-2-34 16,-5-17-32-16,-4-19-12 16,-2-13-18-16,-1-1-13 15,1 4-7-15,-1-3-6 16,-3-11-90-16,-4-8-117 0,0-8-154 15,0-11-485-15</inkml:trace>
  <inkml:trace contextRef="#ctx0" brushRef="#br0" timeOffset="3089.3715">10406 10101 1565 0,'0'0'509'0,"0"0"-216"16,0 0-108-16,0 0-104 15,52-90-11-15,-15 68-29 16,10 2-29-16,2 2-11 16,6 6-1-16,-6 3 0 15,2 9-158-15,-14 0-226 16,-10 0-421-16</inkml:trace>
  <inkml:trace contextRef="#ctx0" brushRef="#br0" timeOffset="3278.111">10423 10442 876 0,'0'0'1103'15,"0"0"-613"-15,0 0-246 16,0 0-96-16,0 0-19 16,0 0-26-16,130-62-58 15,-41 22-27-15,0 5-18 16,19 1-98-16,-30 16-399 15,-30 11-793-15</inkml:trace>
  <inkml:trace contextRef="#ctx0" brushRef="#br0" timeOffset="3895.3257">10171 11386 781 0,'0'0'1069'0,"0"0"-749"16,0 0-96-16,0 0-147 15,0 0-25-15,-21 75 40 16,17-36 15-16,-3 4-31 16,4-1-19-16,-3-5-20 15,1-7-17-15,0-6-19 16,3-11 11-16,-3-9-4 15,2-4-2-15,-3-9 7 16,-1-20-11-16,-1-13 26 16,2-9-16-16,1-5-4 0,5 3-8 15,0 7 2-15,5 11 4 16,9 13 1-16,5 9-7 16,4 11-1-16,7 2-1 15,5 12 1-15,1 8 0 16,0 2 1-16,-2-1 1 15,-6-4-1-15,-2-5 0 16,-8-4 2-16,-2-8-1 16,-4 0 8-16,-3-13 9 15,-2-13 3-15,-4-6-5 0,-3-7-8 16,0-4-1 0,0 2-7-16,-9 3-7 0,-1 8-32 15,4 10-103 1,6 18-94-16,0 2-321 0,8 0-569 0</inkml:trace>
  <inkml:trace contextRef="#ctx0" brushRef="#br0" timeOffset="4130.4886">10734 11146 2094 0,'0'0'478'16,"0"0"-262"-16,0 0-5 15,0 0-21-15,17 102-55 16,0-61-56-16,4 8-29 16,0 1 4-16,-2 1-20 0,-1 2 1 15,-4-2-17-15,-2 1-8 16,-5-7-10-16,-4-9-28 16,0-8-103-16,-3-27-134 15,-5-1-337-15,-7-12-706 0</inkml:trace>
  <inkml:trace contextRef="#ctx0" brushRef="#br0" timeOffset="4295.6893">10774 11159 1612 0,'0'0'307'16,"0"0"-52"-16,0 0-126 15,0 0-15-15,104-89-35 16,-69 69-38-16,1 3-20 0,-2 2-21 15,2 6 0-15,-8 3-235 16,-10 4-393-16</inkml:trace>
  <inkml:trace contextRef="#ctx0" brushRef="#br0" timeOffset="4484.0463">10783 11394 2089 0,'0'0'590'16,"0"0"-286"-16,0 0-171 16,0 0-47-16,0 0-38 15,119-53-27-15,-61 26-9 0,5-4-12 16,31-22-74-16,-15 10-444 16,-8-4-542-16</inkml:trace>
  <inkml:trace contextRef="#ctx0" brushRef="#br0" timeOffset="5166.7199">13574 8545 1228 0,'0'0'743'0,"0"0"-372"0,0 0-125 16,0 0-110-16,0 0 68 15,-5 115 4-15,5-56-82 16,3 7-42-16,5 1-12 16,-2-13-20-16,1 4-28 15,-1-10-15-15,-1-4-8 16,-3-11-1-16,-2-8-61 15,0-11-123-15,-7-10-301 16,-6-4-322-16</inkml:trace>
  <inkml:trace contextRef="#ctx0" brushRef="#br0" timeOffset="5319.3048">13548 8557 1553 0,'0'0'355'16,"0"0"-131"-16,0 0-148 15,0 0-29-15,105-63-28 16,-64 51-19-16,12 3 0 16,-9 6-181-16,-12 1-368 0</inkml:trace>
  <inkml:trace contextRef="#ctx0" brushRef="#br0" timeOffset="5494.7732">13553 8855 1802 0,'0'0'513'0,"0"0"-167"16,0 0-151-16,0 0-5 15,0 0-79-15,0 0-63 16,83-12-15-16,5-13-20 16,27-6-13-16,-11 4-236 15,-21 5-655-15</inkml:trace>
  <inkml:trace contextRef="#ctx0" brushRef="#br0" timeOffset="6104.3488">15981 8712 1385 0,'0'0'355'0,"0"0"-52"15,0 0-153-15,-79 85 8 16,55-40-7-16,2 4-60 0,2-1-24 16,6-4-27-1,2-8-17-15,4-10-14 0,4-9-8 16,1-9 5-16,0-8-5 16,2 0 14-16,1-24 17 15,0-12-24-15,0-13-7 16,1-9 0-16,8-1 7 15,1 4-8-15,1 12 0 16,2 13 8-16,3 16 15 16,1 13-11-16,4 1-5 15,3 23 10-15,5 10 9 16,1 4 12-16,1 4 2 16,-2-7-14-16,-5-8-5 15,-2-7-6-15,-4-11-2 0,-5-8 0 16,-1-3 22-16,-1-21 40 15,-2-13-38-15,-3-7-17 16,-2-10-13-16,-4-3-7 16,0 1-5-16,-6 5-51 15,0 12-13-15,2 16-61 16,4 23-60-16,8 0-406 16,10 11-25-16</inkml:trace>
  <inkml:trace contextRef="#ctx0" brushRef="#br0" timeOffset="6338.2484">16490 8579 1984 0,'0'0'576'0,"0"0"-213"16,0 0-202-16,0 0-39 15,0 0-25-15,0 0-12 16,9 89-28-16,1-50-7 15,0 3-16-15,-2-2-7 16,-2 2-7-16,-1-4-11 16,-5-4-9-16,0-2-27 15,0-8-98-15,-11-9-213 16,-2-11-459-16</inkml:trace>
  <inkml:trace contextRef="#ctx0" brushRef="#br0" timeOffset="6510.3275">16475 8439 309 0,'0'0'1397'16,"0"0"-1052"-16,0 0-142 15,0 0-86-15,106-67-14 16,-68 56-51-16,1 3-28 16,-2 4-13-16,-4 4-11 15,-9 0-162-15,-7 6-316 16,-11 4-379-16</inkml:trace>
  <inkml:trace contextRef="#ctx0" brushRef="#br0" timeOffset="6691.4556">16493 8740 1713 0,'0'0'528'0,"0"0"-178"15,0 0-157-15,0 0 90 16,142-42-106-16,-57 12-76 15,-5 2-51-15,-16 6-28 16,-30 8-22-16,-20 11-91 16,-9 0-258-16,-19 3-570 0</inkml:trace>
  <inkml:trace contextRef="#ctx0" brushRef="#br0" timeOffset="7175.5367">8534 10981 1362 0,'0'0'1011'0,"0"0"-638"15,0 0-129-15,0 0-162 16,0 0-18-16,16 109 47 16,3-46-39-16,1 6-11 15,5 2-16-15,-7-9-27 16,0 8-12-16,-6-6-6 15,-10-3-29-15,-12 7-125 16,-17-14-319-16,-11-16-463 0</inkml:trace>
  <inkml:trace contextRef="#ctx0" brushRef="#br0" timeOffset="7342.3176">8020 11226 2228 0,'0'0'282'0,"0"0"-108"16,90-109-68-16,17 43-16 16,41-1-35-16,12 8-28 15,-11 22-15-15,-34 24-12 16,-49 13-198-16,-24 0-500 0</inkml:trace>
  <inkml:trace contextRef="#ctx0" brushRef="#br0" timeOffset="7935.15">8626 11136 1247 0,'0'0'976'0,"0"0"-835"16,0 0-10-16,0 0 4 16,100-29-11-16,-54 29-3 15,2 0 18-15,-5 18-32 16,-9 5-38-16,-12 9-28 15,-16 2-17-15,-6 2-8 0,0 1-10 16,-14-3 3 0,-1-8-9-16,-1-9 0 0,5-13-24 15,1-4-23-15,4-21-41 16,6-8 3-16,0-10 14 16,0-4 32-16,11 0 20 15,6-2 10-15,-2 7 8 16,-2 4 1-16,0 9 0 15,-5 9 0-15,-3 6 14 16,-2 8 14-16,-2 2-5 16,2 6-14-16,2 12 12 15,2 6 15-15,4 5 2 16,2 0-11-16,3-2-6 0,3-3-6 16,1-6-6-1,-2-6-7-15,0-7-2 0,-5-5 1 16,-4 0 10-16,-4-17-1 15,0-8-8-15,-5-8 5 16,0-6-7-16,-2-3 5 16,-9-2-5-16,-2 4 0 15,4 5 0-15,-1 9 9 16,5 14 14-16,5 7 16 16,0 5-24-16,0 12-15 15,12 14 12-15,7 8-6 16,3 8-6-16,3 1 1 0,-1 1 5 15,-1-5-6 1,-3-3-49-16,-2-5-180 0,-8-12-316 16,-8-10-544-16</inkml:trace>
  <inkml:trace contextRef="#ctx0" brushRef="#br0" timeOffset="8280.7707">9163 10928 1228 0,'0'0'724'16,"0"0"-563"-16,0 0-97 16,0 0-23-16,0 0 14 15,0 0 16-15,0 0 4 16,88-6-5-16,-73-6-6 16,-5-1-7-16,-5-2-8 0,-2-3-19 15,-3-2-10-15,0 2-2 16,-5 4 14-16,-5 2 38 15,-3 8 54-15,3 4-23 16,-2 0-17-16,-2 20-27 16,-1 10 3-16,0 6 11 15,9 5 6-15,3 1-20 16,3-4-15-16,9-2-4 16,21-10-17-16,11-7-8 15,22-15 2-15,25-11-7 16,27-38-8-16,16-23-26 15,-29 6-158-15,-25 3-454 0</inkml:trace>
  <inkml:trace contextRef="#ctx0" brushRef="#br0" timeOffset="9153.8677">17670 7445 1788 0,'0'0'278'0,"0"76"-6"0,2-4-38 16,6 3 12-16,3-6-81 15,3-10-62-15,0-16-45 16,2 0-28-16,-2 0-18 16,0-10-10-16,-7-9-2 15,-3-11-22-15,-4-12-51 16,0-1 13-16,-14-22-136 16,-6-15 10-16,-7-23 90 15,0-27 59-15,5-20 33 16,10 9 4-16,9 20 36 15,3 28 38-15,7 24 0 16,11 1-32-16,5 2-16 16,5 6-12-16,2 12-6 0,-2 5-7 15,-1 14 1 1,-2 18 7-16,-7 8 6 0,-9 10-5 16,-6 3-2-16,-3 4-1 15,-5 0-7-15,-11-3-1 16,-9 5-103-16,5-15-229 15,3-15-640-15</inkml:trace>
  <inkml:trace contextRef="#ctx0" brushRef="#br0" timeOffset="9445.3795">17990 7582 393 0,'0'0'1569'16,"0"0"-1197"-16,0 0-200 0,0 0-125 15,0 0 48-15,0 0 23 16,104 96-26-16,-74-56 4 16,-7 3-32-16,-10-1-28 15,-8-4-17-15,-5-7-8 16,0-6-10-16,-12-11 5 16,0-9-4-16,2-5 7 15,0-17-9-15,8-19-2 16,2-11-50-16,0-8-60 15,12 2-26-15,8 7-14 16,4 9-23-16,2 11-45 16,8 6-56-16,-6 6-46 15,-6 5-252-15</inkml:trace>
  <inkml:trace contextRef="#ctx0" brushRef="#br0" timeOffset="9737.4563">18289 7608 939 0,'0'0'360'0,"0"0"-4"15,0 0-89-15,0 0-59 16,0 0-78-16,-18 83-8 16,26-68-36-16,9-3-33 15,4-5-19-15,1-5-7 16,-1-2-4-16,1-6-13 16,-4-11 2-16,-6-4 0 15,-9-2 7-15,-3-5 38 16,-4 3 11-16,-18 0-9 15,-10 6-13-15,-4 9-7 0,-6 10-21 16,-2 3-11-16,1 20-6 16,8 11-1-16,11 4 0 15,18 1-1-15,9 3-52 16,44 0-57-16,50-6-106 16,-4-13-373-16,-2-12-640 0</inkml:trace>
  <inkml:trace contextRef="#ctx0" brushRef="#br0" timeOffset="10225.0873">18815 7586 443 0,'0'0'1359'0,"0"0"-843"16,0 0-271-16,-89-13-50 16,72 13-62-16,1 14-67 0,4 12-12 15,-1 6-2-15,2 8-13 16,5 4-15-16,4 4-11 15,2-5-4-15,3-5-3 16,14-7-6-16,7-12-10 16,9-13-54-16,4-6-24 15,2-25-53-15,0-14-59 16,-4-23-47-16,-11-27 135 16,-15-31 82-16,-9-18 30 15,-5 2 12-15,-11 29 92 16,0 41 4-16,5 32 66 15,4 20 1-15,-3 4-6 0,7 6-23 16,-2 4-87-16,3 11-43 16,2 23-15-16,0 24 0 15,14 21 5-15,16 18-5 16,7 4 11-16,-1-15-6 16,-3-26-5-16,-7-18-1 15,1-9 0-15,3 4-1 16,-3 0 0-16,-1 0 1 15,-9-9-1-15,-6-8-5 16,-8-7 0-16,0-6 6 16,-3-1-1-16,1-5 0 15,-1-1-32-15,0 0-53 16,3-7-33-16,-2-4-146 16,-1-7-549-16</inkml:trace>
  <inkml:trace contextRef="#ctx0" brushRef="#br0" timeOffset="10377.3024">18945 7331 1262 0,'0'0'158'16,"0"0"-113"-16,0 0-31 15,0 0-14-15,107 72-259 0</inkml:trace>
  <inkml:trace contextRef="#ctx0" brushRef="#br0" timeOffset="10960.4785">19370 7467 1689 0,'0'0'263'15,"0"0"258"-15,0 0-337 16,0 0 42-16,-81-3-98 15,67 17-67-15,0 8 8 16,2 6-6-16,2 6-21 16,5 3-16-16,5-1-13 15,1-2-4-15,20-1-1 0,8-7-7 16,7-8 5 0,4-10-6-16,5-8-10 0,-2-8-55 15,-1-16-41-15,-7-8-23 16,-4-4 7-16,-5-4 32 15,-9 2 38-15,-8 2 35 16,-5 6 17-16,-4 4 2 16,0 6 26-16,0 6 35 15,-7 5 26-15,4 1-3 16,0 4-6-16,0 3-15 16,3 1-34-16,0 0-14 15,0 0-9-15,-2 0-8 16,2 3-7-16,0 7 7 15,0 3 0-15,0 2 1 16,0-1 0-16,2 2-1 0,2-1 0 16,1-1 0-16,-4 1 0 15,2 0 0-15,0-1-1 16,0-1 1-16,-2 1 0 16,2-2-1-16,0 2-19 15,1-1-31-15,-1-2-3 16,0 1-2-16,0-2-27 15,0 0 0-15,-2-3 2 16,-1-4-11-16,3 1-29 16,-3-3-17-16,0-1 31 15,3 0-20-15,0-7-182 16,-2-4-220-16</inkml:trace>
  <inkml:trace contextRef="#ctx0" brushRef="#br0" timeOffset="11221.1751">19650 7014 1980 0,'0'0'255'0,"0"0"108"15,0 0-115-15,0 0-118 16,0 0-63-16,0 0-58 15,0 0 3-15,23 101 3 16,1-46-3-16,6 3-6 16,-1-1-6-16,-3-3 0 15,-6-3-57-15,-12 1-199 16,-6-11-450-16,-2-16-1032 0</inkml:trace>
  <inkml:trace contextRef="#ctx0" brushRef="#br0" timeOffset="11383.5409">19467 7433 1980 0,'0'0'255'0,"0"0"-137"16,85-38-81-16,6 12-25 16,27-7-12-16,9 3-13 15,-14 3-141-15,-39 13-152 0,-32 2-46 16</inkml:trace>
  <inkml:trace contextRef="#ctx0" brushRef="#br0" timeOffset="12057.3229">20035 7256 1302 0,'0'0'261'16,"0"0"57"-16,0 0-111 16,0 0-67-16,0 0-84 15,0 0-20-15,-48 84-11 16,62-71-9-16,5-3-7 15,5-3-2-15,1-3 1 16,1-4-1-16,-2 0 5 16,0-14-5-16,-7-3 2 15,-6-2 2-15,-8-3 4 16,-3-1 29-16,-12 6 36 0,-16 3-1 16,-11 9-22-16,-9 5-36 15,-7 9-12-15,0 14 4 16,6 8 11-16,13 5-3 15,15 0-14-15,15 1-6 16,6-3 6-16,33-5 1 16,29-7-8-16,37-16-10 15,29-6-21-15,8-25 9 16,-27-2-84-16,-36 4-6 16,-39 6 10-16,-17 0 42 15,-9-2 60-15,-6-2 37 16,-2 0 146-16,-16 3-25 15,-11 5 21-15,-3 7-52 0,0 6-14 16,0 3-35-16,2 16-41 16,5 9-11-16,1 6-10 15,7 3 0-15,9-1-7 16,6-2-2-16,3-3-6 16,18-9 4-16,6-7-3 15,9-14-2-15,3-1 0 16,-1-20-9-16,-5-16-35 15,-6-11-12-15,-15-23 23 16,-12-34 23-16,-18-35 10 16,-16-13 1-16,-9 6 13 15,9 38 8-15,11 44-7 0,7 29-15 16,6 21-36 0,3 8 12-16,4 6 17 0,0 16-8 15,3 46-27-15,24 45 42 16,21 34 10-16,12 21 56 15,-4 2 6-15,-26-3-43 16,-27-10-29-16,-19-40-324 16,-23-26-945-16</inkml:trace>
  <inkml:trace contextRef="#ctx0" brushRef="#br0" timeOffset="12837.4798">11937 9542 1340 0,'0'0'366'15,"0"0"-38"-15,0 0-216 16,9 119 3-16,2 19 18 16,2 38 39-16,2 34-15 15,3 19-3-15,7 0 15 16,5 14 0-16,3 3-55 0,1 2-14 16,-4-3-39-1,-2-9-22-15,-5-12-10 0,-5-20-7 16,0-18-5-16,-9-24-6 15,-3-27-11-15,-6-33 0 16,0-35-1-16,0-28-15 16,-5-17-47-16,-5-10-36 15,-17-29-84-15,0-15-183 16,0-22-566-16</inkml:trace>
  <inkml:trace contextRef="#ctx0" brushRef="#br0" timeOffset="15023.4572">12030 9496 314 0,'0'0'767'0,"0"0"-505"16,0 0-95-16,0 0-106 0,0 0 15 15,0 0 68-15,0 0 24 16,112 3-23-16,-39-1-28 15,30-2-31-15,38 0-18 16,25 0 27-16,15-10 0 16,14-7-22-16,0-4-3 15,17-4-13-15,16-4-16 16,5-2-8-16,16-1-3 16,0 1 3-16,5-3-17 15,11-2-2-15,9-3-2 16,16-2 54-16,7 3 19 0,1 0-55 15,-4 4-17 1,-8 1-4-16,-8 4 7 0,-14 3-15 16,-16 1 4-16,-20 4 6 15,-17 1-4-15,-18 3 8 16,-18 1-9-16,-11 1-5 16,-17 0 7-16,-11 3-7 15,-15 1 0-15,-28 0 10 16,-25 5-10-16,-25 0 5 15,-15 1-5-15,-5 0-1 16,-5 1 0-16,-3 1 7 16,-11 3 26-16,-4 0 10 0,0 0 6 15,0 0-20 1,0 0-22-16,0 0 5 0,0 0-6 16,0 0-6-16,2 3-1 15,2 17-17-15,2 16 12 16,5 26 6-16,2 33 21 15,4 38 0-15,0 22 3 16,1 4-3-16,0-2 9 16,-5-11-5-16,5 1 7 15,0 9-5-15,3 6 6 16,6 9-9-16,4 1-9 16,7 2-2-16,-1-2-12 15,3-8 11-15,-4-3-5 16,-3-2 1-16,-6-2-2 15,-1-4-6-15,-3-11-1 0,-2-16 0 16,2-12 1-16,-4-17 0 16,-3-25 2-16,-6-17-1 15,1-20 13-15,-5-8-14 16,1 1-1-16,-1-2-5 16,0-4 5-16,-2-6 0 15,-4-8-7-15,0-4 1 16,0-2 6-16,0 0 0 15,0-2-7-15,-11 3 1 16,-13 0 1-16,-12 3 0 16,-25 5 0-16,-36 5-2 15,-45 6-2-15,-30 4-2 16,-21 2 3-16,-9 0-6 16,0 1 6-16,-15 4 7 15,-11 3-5-15,-6 1 6 0,-9 2 1 16,1 2 0-16,-1-4 0 15,6-1 0-15,1-2-1 16,2-1 0-16,10-3 1 16,5-4 6-16,6 2-6 15,7-4-2-15,6-3 2 16,9 1 0-16,9-3 1 16,9 1 0-16,7-4-1 15,8 4 0-15,6-3-1 16,9-3 1-16,10 2 1 15,9-1 1-15,8-2 6 16,9 1-8-16,22-7-1 0,18 1 0 16,17-4-1-16,9 0 1 15,-4-1 1-15,-3 0 0 16,-1 2 0-16,6 0 8 16,2-3-7-16,4 3 5 15,-5 2-6-15,-3 0 1 16,-7 1-1-16,-6 2 1 15,-3-1 0-15,-2-4 5 16,2-2-4-16,3-3-1 16,6 0 5-16,5-3-6 15,8-8 0-15,3 0 0 0,7-1 1 16,4 0 1 0,4 0-2-16,0 1 0 0,-1-2 0 15,-1-1 0-15,-2 1 0 16,0 1 6-16,-1 0-6 15,4 3 0-15,4 1 5 16,2 3-5-16,1 2 0 16,0 0 1-16,2 3-1 15,4 0 0-15,1 0 1 16,5 0-1-16,2 0 0 16,1 0-1-16,0 0 1 15,0 0-21-15,0 0-45 16,-11 0-59-16,-2 8-167 15,-4-7-389-15</inkml:trace>
  <inkml:trace contextRef="#ctx0" brushRef="#br0" timeOffset="16226.1313">15356 9162 1141 0,'0'0'713'0,"0"0"-479"16,0 0-114-16,-12 95 79 0,11-11 17 15,1 32-31 1,9 20-4-16,13 6-44 0,8 1-2 16,4-4-33-16,4 5-23 15,3 6-8-15,2 3 4 16,3-3-39-16,-2-3-5 15,-1-9 13-15,-4-8-16 16,-6-8 7-16,-6-7-8 16,-5-3-2-16,-1-7-2 15,-2 1-2-15,-4-2 4 16,1-6-10-16,-3-2-1 16,0 0 8-16,-4-4 5 15,0-2-10-15,-1-5-4 16,0-6 1-16,0-13-7 0,-2-11 1 15,0-10-8-15,-1 0 1 16,0 8 5-16,3 8 0 16,-1 6 2-16,-1-5-7 15,1-6 7-15,-4-4-7 16,0-4 1-16,0-1-1 16,-3-4 5-16,0-5-5 15,0-9 0-15,0-7 5 16,-1-3-6-16,-5-1 0 15,0 3 1-15,-3 2-1 16,2 0 1-16,-1-1-1 16,2-5-1-16,-1-7-26 15,2-10-14-15,-1-3-50 16,-4-61-80-16,-2 0-117 0,-4-8-528 16</inkml:trace>
  <inkml:trace contextRef="#ctx0" brushRef="#br0" timeOffset="18322.0724">9802 10926 1333 0,'0'0'265'0,"0"0"-95"16,0 0-117-16,0 0 10 15,0 0 66-15,0 0 37 16,120 0-39-16,-47-1-16 16,29-7-12-16,31-6 31 0,17-1-38 15,5-1-19 1,-5 0-13-16,-12 3 4 0,-1-3-10 15,-4 1-9-15,-2-3 1 16,2 3-8-16,-3 0-7 16,0 0 1-16,-1-2-1 15,2 3-10-15,-2-3 0 16,-7 2-1-16,-2 0-2 16,-6-1-8-16,0 0 5 15,2-2 1-15,2-3-7 16,0-1 2-16,1-1 1 15,3-1-11-15,1 0 10 16,-4 3-10-16,-3 1 13 0,1 1-2 16,5-5-3-1,11 1-8-15,7-1 17 0,5-2 18 16,4 1-1-16,2 1-34 16,1 0 5-16,2 1-5 15,3 0 1-15,-2-1-1 16,2 0 10-16,-6 2-5 15,-1 0-5-15,-5-2 0 16,-6 2-1-16,-4 1 0 16,-5-1 0-16,-4-2 0 15,1-1 1-15,-5 2-1 16,-1-2 6-16,-7 2-4 16,-3-1-1-16,-5-1-1 15,-1 2-1-15,-9 0 1 16,-16 1 0-16,-14 5 2 0,-18 4 11 15,-1 2-5-15,5-1-8 16,6-2 12-16,6 0 0 16,-4 1-3-16,-4 1-3 15,-1-1 0-15,-1 1 3 16,-1-2-8-16,2 0 7 16,0 0 1-16,0 1-8 15,1 1 6-15,4 1-5 16,0 0 8-16,2 1 7 15,0 0-11-15,-3 1 7 16,1 1-2-16,-4-1-10 16,-4 1 11-16,1 1-5 15,-2 0 2-15,-5 0 0 0,0 1 0 16,-2 2-1 0,-2-1 1-16,0 0 0 0,-1 1-2 15,-1-1 5-15,0 2-1 16,-3-1-2-16,0 1-1 15,-3-1-7-15,0 1 7 16,-4-2 3-16,-2 0-5 16,-2 1-5-16,1 1 0 15,-4 0 11-15,-2-1-6 16,-3 1-5-16,1 1 0 16,-2 1-1-16,-2-2 1 15,2 2 9-15,-2-1-10 0,0 1 4 16,-1-1-3-1,-3 0-1-15,2-1 10 0,-1 1-8 16,1-1 4-16,0 0-5 16,2 1 0-16,0-2 0 15,0 4 0-15,0-3 1 16,-3 3-2-16,-2-2 0 16,-2 2 1-16,-3-1-1 15,-4 1 1-15,-1 0 1 16,0 0-1-16,0 0-1 15,0 0 0-15,0-2-1 16,-9-1-17-16,-19-1-41 16,-63-3-113-16,4 3-189 0,-11-1-576 15</inkml:trace>
  <inkml:trace contextRef="#ctx0" brushRef="#br0" timeOffset="19792.5388">9937 12359 1644 0,'0'0'201'0,"0"0"-147"0,0 0-43 15,99 7 18-15,1-4 100 16,49-3 9-16,30 0-36 16,19-14-10-16,11-5-4 15,0-4 10-15,14-4-12 16,13-4-20-16,12-6-26 15,7-5 6-15,6-3-11 16,3 1 6-16,3-1 15 0,0 3-4 16,1-1 5-1,-3 2-32-15,-5 0-1 16,-3-1 5-16,-11 3 7 0,-6 0-11 16,-5-2-1-16,-12-1-3 15,-4-1 3-15,-5 0 2 16,-12 0-8-16,-2 1-4 15,3-1-5-15,1 0 12 16,3 1 26-16,-2 6 2 16,-5 2-23-16,-6 0-14 15,0 8-5-15,-8 1 13 16,-7 1 7-16,-7 1-6 16,-8-1 0-16,-10 0-3 15,-4 1 0-15,-8-1-3 0,-8 5 1 16,-10 2-1-16,-5 5-1 15,-13 2 4-15,-21 6-2 16,-24 1-10-16,-23 1-5 16,-14 1 5-16,1-1-5 15,-1-1 7-15,-3 1-2 16,-2 2 9-16,-1-3-6 16,-5 0 3-16,2 0 6 15,0-3-2-15,3 1 5 16,2-1-6-16,2-4-9 15,-1 0 2-15,5 1-7 16,-3-1 13-16,1 2-13 16,-2-1 1-16,-1 0-1 0,-3 1-1 15,-1 0 5-15,-4 2-5 16,-4 1 0-16,-2 4-1 16,-4-1-8-16,-1 2-3 15,-2 0-26-15,0 0-49 16,0 0-43-16,0 0-77 15,0 0-247-15,0 0-60 16,-6 0-450-16</inkml:trace>
  <inkml:trace contextRef="#ctx0" brushRef="#br0" timeOffset="19943.9957">19670 10830 2215 0,'0'0'268'0,"0"0"-112"0,0 0-102 15,0 0 27-15,0 0-32 16,0 0-49-16,-84 6-127 16,25-3-364-16,-6 1-515 0</inkml:trace>
  <inkml:trace contextRef="#ctx0" brushRef="#br0" timeOffset="21738.5672">13580 9847 2054 0,'0'0'482'16,"0"0"-197"-16,0 0-82 0,0 0-53 15,0 0-30-15,0 0-67 16,0 0 25-16,12 89-1 15,4-45-19-15,1-3-16 16,0-2-19-16,-2-4-14 16,0-5-8-16,-4-6-1 15,-4-7-1-15,-1-4-57 16,-6-6-76-16,0-7-114 16,-15-1-129-16,-2-11-485 0</inkml:trace>
  <inkml:trace contextRef="#ctx0" brushRef="#br0" timeOffset="21933.5686">13342 9881 1817 0,'0'0'484'0,"0"0"-201"16,0 0-177-16,0 0-48 15,0 0-10-15,143-98-29 16,-45 58-8-16,22-4-10 15,6 10-1-15,-23 9-50 16,-18 16-199-16,-38 5-337 16,-17 4-493-16</inkml:trace>
  <inkml:trace contextRef="#ctx0" brushRef="#br0" timeOffset="22352.0127">14045 9726 1204 0,'0'0'487'0,"0"0"-89"16,0 0-122-16,-45 77-32 0,38-45-73 15,4-1-40-15,0 1-5 16,3 1-33-16,0-3-35 16,0-6-19-16,0-6-18 15,0-7-12-15,0-6-7 16,0-5 4-16,0-3 4 16,-2-19 9-16,1-11-19 15,-1-11-30-15,2-4 17 16,0-2 12-16,0 5-7 15,3 7 8-15,9 8 0 16,-1 9 11-16,4 7 8 16,4 11 5-16,4 3 0 0,8 8 16 15,1 15 19 1,4 9 11-16,2 0-16 0,0 1-9 16,-5-4 0-16,-3-7-12 15,-9-8-22-15,-6-7 1 16,-6-7-11-16,-5-4 30 15,-2-22 16-15,-2-9-34 16,0-8-7-16,0-10-6 16,-9-5-7-16,-3 2-29 15,-3 3-25-15,3 12-49 16,-4 28-65-16,4 9-307 16,-3 4-622-16</inkml:trace>
  <inkml:trace contextRef="#ctx0" brushRef="#br0" timeOffset="22909.7413">17106 10297 1768 0,'0'0'615'0,"0"0"-142"15,0 0-218-15,0 0-67 16,0 0-19-16,-21 79-45 16,21-33-35-16,7 8-7 15,7 2-20-15,1 2-16 16,3-8-23-16,-1-5-14 16,-3-10-8-16,-3-8-1 15,-4-6-30-15,-7-7-61 16,0-8-47-16,-23-6-114 15,-5-12-396-15,-2-6-603 0</inkml:trace>
  <inkml:trace contextRef="#ctx0" brushRef="#br0" timeOffset="23089.6716">16815 10444 1855 0,'0'0'578'16,"0"0"-330"-16,0 0-106 15,87-75-11-15,-32 46 11 16,5 0-76-16,5 3-30 16,-2 1-24-16,-2 5-12 15,10 2-69-15,-17 9-244 16,-11 2-540-16</inkml:trace>
  <inkml:trace contextRef="#ctx0" brushRef="#br0" timeOffset="23351.5449">17644 10294 897 0,'0'0'1672'16,"0"0"-1211"-16,0 0-203 16,9 95-76-16,12-54-3 15,4 5-65-15,-1 2-17 16,2-4-28-16,-6-2-28 15,-4-9-23-15,-5-4-8 16,-3-7-4-16,-5-6-6 16,-2-3 0-16,-1-6-56 15,0-7-37-15,-1 0-51 16,-20-40-109-16,3-2-377 16,-1-7-296-16</inkml:trace>
  <inkml:trace contextRef="#ctx0" brushRef="#br0" timeOffset="23559.5676">17622 10139 1670 0,'0'0'555'0,"0"0"-178"16,0 0-143-16,0 0-19 15,0 0-64-15,0 0-37 16,116-58-20-16,-72 58-20 16,0 8-14-16,-5 9-6 15,-8 4-18-15,-7 6-15 16,-14 4-11-16,-10 3-4 15,-5 5-5-15,-41 11-1 0,-45 14-35 16,-78 16-115-16,11-13-442 16,-12-10-1209-16</inkml:trace>
  <inkml:trace contextRef="#ctx0" brushRef="#br0" timeOffset="25839.1791">16421 9394 1750 0,'0'0'559'0,"0"0"-237"16,0 0-99-16,0 0-74 16,0 0-58-16,0 0-56 15,0 0 32-15,3 105 22 16,8-60-33-16,2-4-29 15,2-2-15-15,-2-6-1 16,-1-3-10-16,-1-6-1 16,-5-6-45-16,-3-7-147 15,-3-11-176-15,-8 0-290 16,-7-9-1185-16</inkml:trace>
  <inkml:trace contextRef="#ctx0" brushRef="#br0" timeOffset="26009.994">16357 9307 1614 0,'0'0'356'16,"0"0"-66"-16,0 0-145 15,0 0-77-15,0 0-20 16,80-82-23-16,-39 65-19 16,2 5-6-16,-3 4-20 15,2 8-131-15,-10 0-348 16,-10 0-359-16</inkml:trace>
  <inkml:trace contextRef="#ctx0" brushRef="#br0" timeOffset="26183.5981">16365 9581 1624 0,'0'0'370'15,"0"0"-57"-15,0 0-206 16,0 0-49-16,0 0-26 15,143-85-32-15,-54 32-60 16,9-8-152-16,-12 10-264 16,-27 14-816-16</inkml:trace>
  <inkml:trace contextRef="#ctx0" brushRef="#br0" timeOffset="26388.1935">16941 9189 1803 0,'0'0'540'0,"0"0"-199"0,0 0-215 15,0 0 108-15,-7 77-40 16,9-33-44-16,13 2-53 16,0 3-31-16,2-1-7 15,1-3-31-15,-3-6-22 16,-3-3-4-16,-3-5-2 16,-3-8-36-16,-6-4-120 15,0-17-207-15,-13-2-244 16,-2-11-432-16</inkml:trace>
  <inkml:trace contextRef="#ctx0" brushRef="#br0" timeOffset="26585.6734">16898 9145 1580 0,'0'0'507'0,"0"0"-136"0,0 0-139 16,46-76-56-16,-14 60-14 15,4 6-49-15,-1 6-21 16,0 4-17-16,-5 0-23 15,-5 14-19-15,-9 6-8 16,-8 6-13-16,-8 7 2 16,-10 7-14-16,-22 6 0 15,-59 26-57-15,9-9-262 16,-14-5-731-16</inkml:trace>
  <inkml:trace contextRef="#ctx0" brushRef="#br0" timeOffset="27632.2981">13644 11032 1864 0,'0'0'595'16,"0"0"-269"-16,0 0-121 15,0 0-87-15,0 0-64 16,0 0 9-16,7 95 56 16,8-43-48-16,2-2-26 0,2 0-33 15,-1-7-3 1,0-6-9-16,-5-7-1 0,0-8-37 16,-6-6-138-16,-7-16-155 15,0 0-237-15,-7-12-851 0</inkml:trace>
  <inkml:trace contextRef="#ctx0" brushRef="#br0" timeOffset="27797.6215">13615 10939 1766 0,'0'0'476'16,"0"0"-221"-16,0 0-164 15,0 0-63-15,0 0-13 16,108-48-14-16,-62 39 1 15,2 4-2-15,4 5-89 0,-12 0-228 16,-14 0-475-16</inkml:trace>
  <inkml:trace contextRef="#ctx0" brushRef="#br0" timeOffset="27971.06">13664 11218 1809 0,'0'0'385'0,"0"0"-56"16,0 0-236-16,0 0-65 16,90-54-27-16,-30 19-1 15,7-1-59-15,16-13-168 16,-14 13-270-16,-18 5-530 0</inkml:trace>
  <inkml:trace contextRef="#ctx0" brushRef="#br0" timeOffset="28394.6835">14135 10919 1495 0,'0'0'404'16,"0"0"-37"-16,0 0-138 16,-30 76-9-16,28-39-62 15,1 2-40-15,1 4 6 16,0-3-41-16,0-4-31 16,0-7-19-16,0-5-16 15,1-10-16-15,1-3 0 16,-2-10 0-16,0-1 5 15,0-9 4-15,0-16-10 16,-3-10-30-16,-3-11 9 0,3-3 8 16,3 1 5-16,0 8 8 15,1 7 1-15,10 10 0 16,3 12 10-16,2 8-1 16,9 3 10-16,3 15 10 15,6 12 16-15,5 7 15 16,4 3-2-16,1 0-28 15,2-5 41-15,-6-7-31 16,-2-7-20-16,-10-11-20 16,-6-7 20-16,-8-7 14 15,-3-19 23-15,-1-13-28 16,-4-11-18-16,-6-18-10 16,0-24 5-16,-6 7-7 15,-11 11-17-15,-6 21-41 16,-37 49-50-16,3 4-137 0,-22 6-682 0</inkml:trace>
  <inkml:trace contextRef="#ctx0" brushRef="#br0" timeOffset="30816.3034">19647 8986 942 0,'0'0'156'0,"0"0"3"16,0 0-41-16,0 0-54 15,27-83-27-15,-14 70-26 16,5 4-11-16,1 8 0 15,0 1 0-15,-1 14 2 16,0 15 31-16,-6 12 65 16,-2 10-3-16,-9 9 36 15,-1 13-34-15,0-3 9 16,0 0-17-16,0-2 2 16,0-10-9-16,5-3-20 15,13-9-6-15,3-12-23 0,6-13-24 16,1-13 1-16,-1-8-4 15,1 0-4-15,-5-21 7 16,-1-7-1-16,-6-3-2 16,-5 2 2-16,-7 4 29 15,-2 9 30-15,-1 6-28 16,-1 10-5-16,3 0-18 16,0 17-10-16,3 26-6 15,8 32 24-15,9 33 46 16,7 17 30-16,5 3 11 15,2-9 6-15,-3-20-14 16,0-5-12-16,-8-21-22 16,-5-17-43-16,-7-15 31 0,-4-9-17 15,-1 0-8 1,-3-3-10-16,1-6-5 0,-6-11-7 16,-1-7-2-16,0-5 10 15,-8 0 18-15,-20 0-8 16,-37 0-19-16,-56 24-9 15,-74 47-19-15,-60 35-14 16,-41 39-135-16,-35 29-162 16,86-41-226-16,16-12-507 0</inkml:trace>
  <inkml:trace contextRef="#ctx0" brushRef="#br0" timeOffset="39182.0355">8192 12044 1888 0,'0'0'293'16,"0"0"-24"-16,0 0-111 16,0 0-25-16,0 0-9 15,51 74 119-15,-5-21-61 16,6 6-46-16,2 7-18 16,-12-18-19-16,2 3-30 15,-5-8-22-15,-4-13 1 16,-4-9 0-16,0-12-14 0,1-9-2 15,12-43-8-15,25-71 7 16,33-79 7-16,24-46-11 16,10-19-26-16,10 21 0 15,-6 41-1-15,-4 27-11 16,-9 25-6-16,-32 38-20 16,-31 34 26-16,-21 27-2 15,-14 15 4-15,-4 4-2 16,-5 2-4-16,-4 9-12 15,-15 15-1-15,-4 23-1 0,-68 87-58 16,2-3-214 0,-25 16-730-16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01:24.2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65 5825 992 0,'0'0'560'16,"0"0"-391"-16,0 0 49 15,0 0-83-15,0 0-52 0,0 0 3 16,39-33-58 0,-12 15-28-16,4-1-109 0,2-4-174 15,-6 3-107 1,-12 4-430-16</inkml:trace>
  <inkml:trace contextRef="#ctx0" brushRef="#br0" timeOffset="154.8535">961 5949 1096 0,'0'0'275'0,"0"0"-51"15,0 0-150-15,0 0 24 0,0 0-31 16,91-46-39 0,-11-8-28-16,-11 4-148 15,-6 4-371-15</inkml:trace>
  <inkml:trace contextRef="#ctx0" brushRef="#br0" timeOffset="374.8184">1134 5442 1485 0,'0'0'240'0,"0"0"-86"16,0 0-106-16,0 0-11 0,0 0 39 15,97 50 19 1,-53-24-16-16,-5 8-38 0,-19 21-25 16,-29 31-16-1,-76 37-7-15,-3-14-264 0,-24-9-582 0</inkml:trace>
  <inkml:trace contextRef="#ctx0" brushRef="#br0" timeOffset="8550.2512">2911 6257 1124 0,'0'0'238'0,"0"0"-12"15,0 0-7-15,0 0-40 16,0 0-19-16,0 0-41 16,-8-11-51-16,26 3-37 15,7-3-7-15,6-6 4 16,7-5-14-16,2-4-13 16,-4-4-1-16,0 2-50 15,-9-9-148-15,-11 8-191 0,-10 3-486 16</inkml:trace>
  <inkml:trace contextRef="#ctx0" brushRef="#br0" timeOffset="8763.6469">2997 5942 1279 0,'0'0'211'0,"0"0"-94"16,0 0-21-16,0 0 43 15,88 8-7-15,-48-5-23 16,2 0-39-16,-6 4-42 16,-6 5-17-16,-7 10-10 15,-18 10-1-15,-10 28-20 16,-62 42-116-16,0-13-137 0,-12 3-597 16</inkml:trace>
  <inkml:trace contextRef="#ctx0" brushRef="#br0" timeOffset="9755.9537">2797 6526 814 0,'0'0'318'15,"0"0"-118"-15,0 0 24 16,0 0-89-16,0 0-69 15,0 0-34-15,0 0 6 16,-16 52 0-16,19-26-4 16,3 4-9-16,-1-6-8 15,0-3-2-15,-1-5-9 16,-2-4-5-16,-2-8-1 16,0-4 6-16,0 0 18 15,0-9-1-15,-6-14-9 16,-6-7 0-16,2-4-4 0,-1 0 3 15,5 2 12-15,5 8 8 16,1 7-5-16,0 5-2 16,7 8-16-16,10 4-8 15,8 0 8-15,5 3 4 16,2 7 5-16,0 2 4 16,1 0-8-16,-8-4-3 15,-4 0 1-15,-9-6-2 16,-4-2 1-16,-1 0 4 15,-7-2 15-15,0-14-6 16,0-5-12-16,-9-4-12 16,-6-4-1-16,-6 0-52 15,-2 4-56-15,-7 10-98 0,8 7-129 16,3 8-310-16</inkml:trace>
  <inkml:trace contextRef="#ctx0" brushRef="#br0" timeOffset="10273.4967">3085 6464 709 0,'0'0'206'16,"0"0"1"-16,0 0-23 15,0 0-23-15,0 0-10 16,0 0-7-16,0 0-33 16,-36-22-29-16,33 22-32 0,3 10-18 15,0 4-5 1,0 4 5-16,0 1-4 0,8 1-6 16,6-4-7-16,0-4-6 15,2-4 0-15,-2-6 1 16,3-2-4-16,-3-2 7 15,-3-15-1-15,0-5-5 16,-5-6-6-16,-4-2-1 16,-2 0-13-16,0-2-9 15,-14 6-21-15,-5 5-45 16,0 11-37-16,-14 11-74 16,7 16-206-16,4 7-535 0</inkml:trace>
  <inkml:trace contextRef="#ctx0" brushRef="#br0" timeOffset="11033.2109">3986 6181 965 0,'0'0'292'0,"0"0"23"0,0 0-61 16,0 0-87-16,0 0-73 16,0 0-47-16,0 0-18 15,-21 29-8-15,39-12 9 16,3 0-2-16,4-4-3 15,-1-4-9-15,0-3-13 16,-6-4 9-16,-5-2-11 16,-2 0 8-16,-5-11-3 15,-6-6-6-15,0-4-1 16,0-2 1-16,-9-1 1 16,-2 0 5-16,-1 5-4 0,5 7 24 15,1 5 39-15,3 7 18 16,3 2-34-16,0 22-34 15,6 12 7-15,9 8 33 16,7 8 9-16,3 1-22 16,2 1-18-16,-3-5-11 15,3-4-5-15,-6-8-8 16,2-8-19-16,-5-11-136 16,-4-18-80-16,-6-8-299 15,-5-14-358-15</inkml:trace>
  <inkml:trace contextRef="#ctx0" brushRef="#br0" timeOffset="11618.9034">4224 6204 1033 0,'0'0'169'15,"0"0"-18"-15,0 0-12 16,0 0-25-16,0 0-38 15,0 0-28-15,0 0-16 16,83 67-10-16,-72-67 1 16,-3-13 9-16,-4-5-5 15,-2-5-10-15,-2-3 4 16,0 0-10-16,-6-1 0 0,-5 0 5 16,0 6 20-1,0 6 11-15,3 7 16 0,0 6 6 16,2 2-32-16,1 11-20 15,2 14-6-15,3 7-2 16,0 6 0-16,9-1-3 16,12-3-5-16,7-5 0 15,5-12-1-15,6-12-14 16,0-5-59-16,4-15-67 16,-6-14-88-16,-5-10-120 15,-12-6-56-15,-12-4 49 16,-8 3 162-16,0 5 193 15,-15 7 109-15,-4 10 161 16,-1 11 18-16,4 6-48 16,0 7-38-16,3 3-76 0,4 11-44 15,4 6-3-15,5-1-21 16,0 2-14-16,9-3-16 16,13-1 10-16,5-4 15 15,6-3-2-15,1-3-20 16,0-1-17-16,-3 1-7 15,-6 0 0-15,-6 1-6 16,-12 4 0-16,-7 9 1 16,-18 7-2-16,-70 27-61 15,2-4-135-15,-10-3-361 0</inkml:trace>
  <inkml:trace contextRef="#ctx0" brushRef="#br0" timeOffset="13295.2017">3010 6585 740 0,'0'0'123'0,"0"0"-94"0,0 0-29 16,0 0-72-16,0 0 23 15,0 0-22-15,0 0-117 0</inkml:trace>
  <inkml:trace contextRef="#ctx0" brushRef="#br0" timeOffset="13568.7916">4492 6202 471 0,'0'0'0'0,"0"0"-65"15,0 0-101-15</inkml:trace>
  <inkml:trace contextRef="#ctx0" brushRef="#br0" timeOffset="13955.1012">4402 6195 1292 0,'0'0'148'0,"0"0"-148"15,0 0-8-15,0 0 2 16,0 0 6-16,0 0 0 15,0 0-35-15,-31-2-242 16,13 9-584-16</inkml:trace>
  <inkml:trace contextRef="#ctx0" brushRef="#br0" timeOffset="16706.9584">22267 10982 1046 0,'0'0'148'0,"0"0"-106"16,0 0 71-16,-71-89 90 15,58 68-6-15,6 7-3 16,4 7-55-16,3 6-69 16,0 1-42-16,3 15-8 15,10 13 26-15,3 10 21 16,2 9-11-16,-4 4-23 16,3 3-16-16,-4-2-9 15,-4 0-8-15,-2-1 0 0,-6-4-53 16,-1-7-113-16,-1-6-70 15,-24-5-80-15,2-12-40 16,0-11-273-16</inkml:trace>
  <inkml:trace contextRef="#ctx0" brushRef="#br0" timeOffset="17016.1446">22061 11286 841 0,'0'0'198'15,"0"0"-58"-15,0 0 56 16,0 0 23-16,0 0-63 15,113 42-33-15,-75-23-35 16,0 1-41-16,4-1-30 16,-3-2-8-16,-3-2-8 15,0-3-1-15,-7-6-69 16,-3-6-100-16,-4 0-14 16,-6-14-72-16,-7-10 38 0,-6-6 42 15,-3-8 158-15,0-3 17 16,0 1 120-16,-4 6 48 15,1 11 1-15,3 13 51 16,0 10-79-16,0 7-103 16,0 23 18-16,6 28 1 15,4 32-31-15,-1 35-26 16,-9 11-6-16,0-28-220 16,-15-25-542-16</inkml:trace>
  <inkml:trace contextRef="#ctx0" brushRef="#br0" timeOffset="19110.9913">16430 11083 1358 0,'0'0'374'0,"0"0"-140"15,0 0-5-15,0 0-119 0,0 0-11 16,0 0-23-16,0 0 74 16,0 102-34-16,7-51-43 15,4 6-35-15,1 0-25 16,-2-2-11-16,1-4-1 15,1-1-1-15,-5-6-51 16,-2-8-140-16,-2-7-75 16,-3-7-246-16,-8-9-100 15,-4-11-255-15</inkml:trace>
  <inkml:trace contextRef="#ctx0" brushRef="#br0" timeOffset="19435.3941">16311 11434 1020 0,'0'0'373'15,"0"0"-78"-15,0 0-84 0,0 0-72 16,0 0-63-16,0 0 47 16,0 0-30-16,70 49-31 15,-31-31-28-15,2 1-20 16,0-5-6-16,-1-2-8 16,2-7-12-16,-7-5-73 15,-2 0-72-15,-7-11-69 16,-10-12 5-16,-6-5 70 15,-8-6 81-15,-2-3 68 16,0 0 2-16,-5 7 99 16,-2 9 69-16,3 10 28 0,2 11-77 15,2 11-87 1,0 20 29-16,6 23 14 0,20 28-23 16,15 19-30-16,1 6-7 15,-9-5-15-15,-29-20-27 16,-4-32-439-16,-34-13-1174 0</inkml:trace>
  <inkml:trace contextRef="#ctx0" brushRef="#br0" timeOffset="20329.86">6080 11797 925 0,'0'0'503'0,"0"0"-180"16,0 0 20-16,0 0-115 16,0 0-64-16,0 0-68 15,0 0-38-15,0 34 38 16,1 1-23-16,5 2-31 16,1 0-23-16,4-1-11 15,-3-4-7-15,-2-5-1 16,-3-4-52-16,-3-6-161 15,0-7-118-15,-11-5-279 16,-6-5-315-16</inkml:trace>
  <inkml:trace contextRef="#ctx0" brushRef="#br0" timeOffset="20505.0841">5889 11942 1167 0,'0'0'293'15,"0"0"-59"-15,0 0-95 16,0 0 50-16,0 0-22 15,104 68-42-15,-56-44-22 16,3 0-45-16,4-3-24 16,-3-3-23-16,-5-3-11 15,-4-7-9-15,-14-6-233 16,-12-2-499-16</inkml:trace>
  <inkml:trace contextRef="#ctx0" brushRef="#br0" timeOffset="20674.4104">6235 11847 1190 0,'0'0'282'0,"0"0"32"0,0 0-30 15,-21 105-66-15,21-52-63 16,0 4-47-16,0 2-37 16,0 0-41-16,0 2-30 15,-19 20-99-15,-11-17-372 16,-4-9-786-16</inkml:trace>
  <inkml:trace contextRef="#ctx0" brushRef="#br0" timeOffset="21663.8434">3286 6461 1166 0,'0'0'158'16,"0"0"-129"-16,0 0-29 16,0 0-10-16,106-16-138 15,-54 1-242-15</inkml:trace>
  <inkml:trace contextRef="#ctx0" brushRef="#br0" timeOffset="21824.9629">4735 6045 554 0,'0'0'0'16</inkml:trace>
  <inkml:trace contextRef="#ctx0" brushRef="#br0" timeOffset="31421.4241">3559 4523 1003 0,'0'0'298'0,"0"0"-47"16,0 0-77-16,0 0-25 0,75-78-11 16,-31 45-37-16,9-4-47 15,8-3-27-15,2-6-15 16,5 1-11-16,-7 0-1 16,-10 2-97-16,-8-10-130 15,-16 12-297-15,-18 7-653 0</inkml:trace>
  <inkml:trace contextRef="#ctx0" brushRef="#br0" timeOffset="31694.683">3852 4012 838 0,'0'0'180'0,"0"0"-32"0,0 0-28 16,0 0-13-16,99-67-8 16,-64 55-24-16,5 4-19 15,2 7-24-15,-5 1-19 16,-1 18-1-16,-10 12-12 16,-7 8 10-16,-11 4 7 15,-8 5 46-15,-3 0-26 16,-16 2-16-16,-11 9-21 15,4-15-140-15,5-11-506 0</inkml:trace>
  <inkml:trace contextRef="#ctx0" brushRef="#br0" timeOffset="51822.0445">13159 5794 1410 0,'0'0'346'0,"0"0"-69"15,0 0 8-15,0 0-6 16,0 0-45-16,0 0-71 0,0-70-60 16,0 73-54-16,0 23-41 15,0 23-7-15,0 27 18 16,0 21 2-16,0-5-7 16,0-19-4-16,0-25-10 15,0-16-1-15,0 2-26 16,-3-1-111-16,-18-3-211 15,5-11-285-15,-5-8-356 0</inkml:trace>
  <inkml:trace contextRef="#ctx0" brushRef="#br0" timeOffset="52035.9216">12892 6039 977 0,'0'0'719'0,"0"0"-356"0,0 0-157 16,0 0-129-16,0 0 46 15,0 0 83-15,46 94-21 16,-7-56-82-16,10-6-42 16,5-3-38-16,3-6-9 15,1-6-7-15,-5-7-7 16,-6-7-85-16,-9-3-155 16,-5-14-110-16,-9-11-327 15,-12-3-390-15</inkml:trace>
  <inkml:trace contextRef="#ctx0" brushRef="#br0" timeOffset="52166.3728">13410 5914 1068 0,'0'0'382'0,"0"0"129"0,0 0-391 15,0 0 13-15,0 97 22 16,-14-9-29-16,-26 33-43 16,-24 17-74-16,-39-1-9 15,9-35-273-15,-6-28-1157 0</inkml:trace>
  <inkml:trace contextRef="#ctx0" brushRef="#br0" timeOffset="72633.0997">12925 7752 333 0,'0'0'374'0,"0"0"-107"16,0 0-100-16,0 0-21 15,0 0-3-15,0 0-10 16,0 0 6-16,0-3-32 16,0 3-2-16,0 0-9 15,0 0-33-15,-6 5-37 16,-8 7-8-16,-5 7 5 16,-8 6 36-16,-3 1 2 15,-5 8-8-15,-3-2 8 16,-3 3-14-16,-4 2-2 15,0 1 5-15,0 0-5 16,1 2-6-16,0-2-11 16,4 2-9-16,-2-2 4 15,1-1-8-15,3 2 4 16,-2-3-9-16,4-2 1 0,3-3-4 16,7-4 2-16,2-5-3 15,7-5-5-15,4-2 0 16,4-2 0-16,1-4-1 15,4-1 8-15,-1-3-7 16,1-1-1-16,3-1-1 16,1-3 0-16,0 0-14 15,0 0-47-15,1-19-117 16,12-1-206-16,4-6-557 0</inkml:trace>
  <inkml:trace contextRef="#ctx0" brushRef="#br0" timeOffset="73292.9478">13113 7774 208 0,'0'0'329'0,"0"0"-26"16,0 0-57-16,0 0-18 15,0 0-14-15,0 0-19 16,0 0-18-16,-2-8-46 0,2 8-45 15,0 0-38-15,11 6 10 16,10 8 53-16,7 7 12 16,11 5 2-16,7 6 7 15,6 3-14-15,8 2-21 16,4 1-22-16,5 2-8 16,2 1-7-16,1 0-3 15,1-3 0-15,-2-2-12 16,-5-3-13-16,-8-2-10 15,-10-4 8-15,-8-3-12 0,-10-3 7 16,-9-5-4 0,-5-3-3-16,-8-2-1 0,-2-6-8 15,-5-2-3 1,1-2-5-16,-2-1 5 16,0 0-5-16,0 0-1 0,-17-3 0 15,-6-9-159-15,-13-6-665 16</inkml:trace>
  <inkml:trace contextRef="#ctx0" brushRef="#br0" timeOffset="82327.7749">8228 11006 32 0,'0'0'6'0,"0"0"177"15,-69 87-53-15,48-51-93 16,3-2-37-16,1 0-27 0,-6 4-44 15,4-7-15-15,1-8-66 16</inkml:trace>
  <inkml:trace contextRef="#ctx0" brushRef="#br0" timeOffset="83549.0484">4675 13341 95 0,'0'0'688'0,"0"0"-441"16,0 0-29-16,0 0 33 15,0 0-51-15,0 0-43 16,0 0-32-16,-82-13-36 15,46 32-17-15,-4 6 5 0,1 7 12 16,6 2 10-16,6 0-14 16,10-1-39-16,11-4-26 15,6 3-10-15,2-2-10 16,18 0 0-16,7 2 7 16,2 3-6-16,3 2-1 15,-4-1 0-15,-6 3 0 16,-11 3 0-16,-9 0 2 15,-2 0 4-15,-20-1-5 16,-11 1 1-16,-8-5 4 16,-1-2-5-16,-2-6 0 15,2-5 1-15,4-7-1 16,6-7 5-16,11-8-5 16,7-2 6-16,7 0-5 0,5 0-2 15,0-3 0-15,9 1-1 16,10 2-5-1,4 0 5-15,4 17 0 0,1 10 1 16,-4 9 8-16,0 20 29 16,-9 22 47-16,-9 23 11 15,-3 8-16-15,-3-1-10 16,-3-9-9-16,-3-11-2 16,1-15-16-16,2-16 3 15,2-12-7-15,1-9-14 16,0 4-6-16,0 0 4 15,0 0-5-15,0-8-8 16,4-9-3-16,2-9-5 0,2-8 0 16,4-3 0-16,0-3 0 15,5 0 0-15,7-9-1 16,-1-8-9-16,7-4-38 16,-3 0-32-16,-2-2-87 15,-6-4-141-15,-7 8-261 16,-9 3-491-16</inkml:trace>
  <inkml:trace contextRef="#ctx0" brushRef="#br0" timeOffset="83701.2437">4445 15276 2172 0,'0'0'302'0,"0"0"-302"0,0 0-25 15,-85 24-331-15,60-13-508 16</inkml:trace>
  <inkml:trace contextRef="#ctx0" brushRef="#br0" timeOffset="87477.4311">14707 13236 793 0,'0'0'164'0,"0"0"-52"15,-133-2 32-15,65 11 42 0,-2 12-16 16,1 9-26-16,5 10-17 16,10 10 62-16,17 21-105 15,25 18-34-15,22 20-18 16,35 6-7-16,21-9-10 16,7-12-6-16,-10-12 1 15,-5-5-10-15,-16 1 1 16,-14-11 0-16,-14-14 4 15,-10-9-4-15,-4-5 4 16,-7 5-4-16,-13 4-1 16,-12-3 0-16,-7-8 0 0,-5-10-1 15,-1-11-4 1,8-11 5-16,7-5 1 0,12 0 0 16,7 0 1-1,11-2-2-15,0 2-6 0,17 10 6 16,19 31 1-16,12 34 21 15,0 35 37-15,-5 24 14 16,-19 11-11-16,-14 0 20 16,-10-3-5-16,0 5-4 15,-6 7-14-15,-1 3-4 16,1 4 2-16,4 3-2 16,2 0-4-16,0-4-14 15,5-1-4-15,9-3-6 16,5-6 3-16,4-3-23 15,3-9 1-15,0-12 10 0,3-15-9 16,-5-6-3-16,0-4 0 16,-2 2-5-16,-3 0 1 15,-7-4 4-15,-4-19 0 16,-3-19-5-16,-5-21 0 16,0-11 0-16,1-3 8 15,-1-6-8-15,0-3 0 16,0-14-1-16,0-3-7 15,-1-25-29-15,-7-23-28 16,0-21-87-16,1-19-139 16,4 11-185-16,-1 18-452 0</inkml:trace>
  <inkml:trace contextRef="#ctx0" brushRef="#br0" timeOffset="87614.2834">14913 17677 2342 0,'0'0'282'0,"0"0"-258"16,0 0-24-16,0 0-98 15,0 0-366-15</inkml:trace>
  <inkml:trace contextRef="#ctx0" brushRef="#br0" timeOffset="88603.4321">5069 13588 722 0,'0'0'131'15,"0"0"-90"-15,0 0-41 16,0 0-32-16,0 0-127 16,0 0-203-16</inkml:trace>
  <inkml:trace contextRef="#ctx0" brushRef="#br0" timeOffset="89146.8521">5033 14249 765 0,'0'0'189'0,"0"0"-124"15,0 0-55-15,0 0-10 16,0 0-150 0,0 0-248-16</inkml:trace>
  <inkml:trace contextRef="#ctx0" brushRef="#br0" timeOffset="89553.4682">4894 15151 560 0,'0'0'0'16,"0"0"-294"-16</inkml:trace>
  <inkml:trace contextRef="#ctx0" brushRef="#br0" timeOffset="90640.0955">10459 10271 975 0,'0'0'493'0,"0"0"-137"16,0 0-46-16,0 0-23 16,0 0-50-16,0 0-81 15,0 0-59-15,-28 33-14 16,23 1-12-16,-1 5-11 15,2-1-19-15,0 0-20 16,2-4-7-16,2-6-13 16,-1-4 4-16,-1-4-5 15,2-6-51-15,0-5-62 0,0-4-145 16,0-5-213-16,0 0-275 16</inkml:trace>
  <inkml:trace contextRef="#ctx0" brushRef="#br0" timeOffset="91280.0879">10712 10539 962 0,'0'0'507'16,"0"0"-164"-16,0 0-50 15,0 0-64-15,0 0-46 16,0 0-31-16,0 0 1 15,-20 62-47-15,10-31-31 0,2 1-26 16,0-3-22-16,1-2-13 16,0-4-8-16,2-4-6 15,0-5 0-15,4-4-51 16,0-6-91-16,1-4-134 16,0-1-190-16,0-13-495 0</inkml:trace>
  <inkml:trace contextRef="#ctx0" brushRef="#br0" timeOffset="92018.4951">10973 10227 920 0,'0'0'382'16,"0"0"-20"-16,0 0-48 15,0 0-93-15,0 0-54 16,0 0-56-16,0 0-38 16,-18 16 16-16,10 6-5 15,-1 1-25-15,-1 0-20 16,1 1-12-16,1-4-16 16,0 1 1-16,3-4-6 0,3-4-6 15,2 1 0-15,0-1-5 16,0-2 5-16,12 1-17 15,3-2-31-15,4-4-34 16,4-5-38-16,-2-1 18 16,0 0 21-16,-4-12 13 15,-3-2 28-15,-5-3 26 16,-2 1 13-16,-2 0 1 16,-2 4 15-16,-3 3 41 15,0 4 40-15,0 2 22 16,0 3-7-16,0 0-31 15,0 9-30-15,0 11 6 16,0 4 2-16,0 6-15 0,0-1-22 16,0 1-13-16,0-2-8 15,0-4-13-15,3-2-107 16,4-1-168-16,-1-8-350 16,3-6-804-16</inkml:trace>
  <inkml:trace contextRef="#ctx0" brushRef="#br0" timeOffset="92217.1461">11180 10593 1506 0,'0'0'505'0,"0"0"-190"0,0 0-108 16,0 72-36-1,3-44-49-15,4 0-44 0,1-2-35 16,-3-2-34-16,0-5-9 15,-4-6-118-15,-1-13-144 16,0 0-265-16,0-6-472 0</inkml:trace>
  <inkml:trace contextRef="#ctx0" brushRef="#br0" timeOffset="92477.4567">11218 10308 1328 0,'0'0'520'0,"0"0"-217"16,0 0-99 0,0 0-9-16,85-43-24 0,-58 43-34 15,0 0-38-15,-1 5-33 16,-1 13-14-16,-3 5-3 16,-4 9-13-16,-6 3-12 15,-4 2-12-15,-5-2-4 16,-2-1-8-16,-1-4-9 15,0-5-63-15,0-9-56 16,-4-6-140-16,-10-7-83 16,1-3-309-16,-1 0-344 0</inkml:trace>
  <inkml:trace contextRef="#ctx0" brushRef="#br0" timeOffset="92651.0783">11284 10526 1579 0,'0'0'583'0,"0"0"-332"16,0 0-111-16,0 0-31 16,0 0-51-16,107-40-15 15,-56 23-21-15,1-3-22 16,-6-1-74-16,-1-16-157 16,-13 4-433-16,-8 1-1011 0</inkml:trace>
  <inkml:trace contextRef="#ctx0" brushRef="#br0" timeOffset="92847.0529">11657 10106 1260 0,'0'0'384'16,"0"0"108"-16,59 116-196 15,-27-30-58-15,-8 21-81 16,-15 2-71-16,-9-21-36 15,-26-21-50-15,-5-28-3 16,-39 4-171-16,9-7-175 16,-11-4-462-16</inkml:trace>
  <inkml:trace contextRef="#ctx0" brushRef="#br0" timeOffset="93243.0254">10295 10215 1408 0,'0'0'491'0,"0"0"-212"15,-73 90-75-15,45-4 18 16,13 30-38-16,15 5-52 15,19-8-36-15,26-30-47 16,2-27-28-16,24-6-21 16,23-12-6-16,17-17-151 15,-11-9-301-15,-16-14-649 0</inkml:trace>
  <inkml:trace contextRef="#ctx0" brushRef="#br0" timeOffset="95796.8737">16078 9723 532 0,'0'0'289'0,"0"0"-52"16,0 0 17-16,0 0-29 15,0 0-50-15,0 0-46 16,0 0-15-16,-58 73 22 16,53-27-8-16,5 6-36 15,0 2-33-15,3 1-29 16,14-5-14-16,5-5-10 16,8-11-6-16,9-6-66 15,32-20-104-15,-6-8-146 16,-1-3-464-16</inkml:trace>
  <inkml:trace contextRef="#ctx0" brushRef="#br0" timeOffset="96031.18">16889 9849 1038 0,'0'0'181'0,"0"0"-97"0,0 0-55 16,0 0-29 0,0 0 0-16,97 7-76 0,-55-16-223 0</inkml:trace>
  <inkml:trace contextRef="#ctx0" brushRef="#br0" timeOffset="96188.0356">17443 9789 1200 0,'0'0'290'0,"0"0"-46"16,0 0-110-16,0 0-89 15,0 0-43-15,0 0-2 16,80-23-177-16,-39 10-232 15,-4 0-489-15</inkml:trace>
  <inkml:trace contextRef="#ctx0" brushRef="#br0" timeOffset="96329.3854">17866 9743 1024 0,'0'0'225'0,"0"0"56"16,0 0-73-16,0 0-48 15,0 0-44-15,0 0-70 16,0 0-28-16,39 23-18 15,31-32-105-15,-4-5-291 16,1-3-214-16</inkml:trace>
  <inkml:trace contextRef="#ctx0" brushRef="#br0" timeOffset="96568.4361">18712 9565 1910 0,'0'0'252'15,"0"0"-121"-15,88 16-57 16,-7 13 109-16,1 7-15 16,-10 5-51-16,-16 7-61 15,-27 11-32-15,-22 28-18 16,-34 29-6-16,-58 14-125 15,-6-28-198-15,-5-17-563 0</inkml:trace>
  <inkml:trace contextRef="#ctx0" brushRef="#br0" timeOffset="108807.2323">13312 5465 322 0,'0'0'118'0,"0"0"-1"16,0 0-59-16,0 0 4 15,-83-10 4-15,65 8-1 16,-1 2-30-16,1 0-15 15,0 0 3-15,-1 0 5 16,-4 0-8-16,-1 0-7 16,-3 5-12-16,-5 2 0 0,-4 3-1 15,-8 1-5 1,-2 3-18-16,-4 3-29 0,-5 4-22 16,-5 2-7-16,2 2-15 15,-2 4 6-15,-19 13-37 16,15-7 28-16,8-3-190 0</inkml:trace>
  <inkml:trace contextRef="#ctx0" brushRef="#br0" timeOffset="118933.812">16573 8881 485 0,'0'0'305'0,"0"0"-5"0,0 0-32 16,0 0 36-16,0 0-14 15,0 0-64-15,-38 5-73 16,38-5-15-16,7 0-57 16,11 4-49-16,9 1 43 15,8 1 10-15,8-1-36 16,7-1-24-16,1 0-19 16,2-1 0-16,-6-1-6 0,-5-1-65 15,-11 2-140 1,-16-3-128-16,-12 0-371 0,-3 0-640 15</inkml:trace>
  <inkml:trace contextRef="#ctx0" brushRef="#br0" timeOffset="119334.3613">16528 8758 772 0,'0'0'273'16,"0"0"-17"-16,0 0-31 15,0 0 1-15,0 0-29 16,0 0-43-16,0 0-33 15,7-37-49-15,-11 37-5 16,-13 14 19-16,-3 7-21 16,-9 5 2-16,-1 6 11 15,3 1-2-15,3 1-29 16,7-1 0-16,7-3-4 16,10-2-12-16,0-5-8 15,25-3 4-15,17-1-6 16,27-7 1-16,31-2-13 15,31-7-9-15,5 0 0 0,-32-2-115 16,-36-1-453-16</inkml:trace>
  <inkml:trace contextRef="#ctx0" brushRef="#br0" timeOffset="125843.3702">4848 4618 431 0,'0'0'186'16,"0"0"-56"-16,0 0 32 15,0 0-23-15,0 0-21 16,0 0 2-16,-9-46-46 16,0 39 2-16,-2-2 5 15,-5 3 2-15,-5-2 4 16,-4 2-12-16,-8 4-17 15,-3-1-5-15,-4 3-3 16,-3 0-3-16,2 0-5 16,4 3-1-16,6 4-1 15,3-2-8-15,5 2-10 16,4 0-4-16,1 0-11 0,3 2-1 16,0 2-4-1,3 1-1-15,-1 2 0 0,-3 4 1 16,8 0 8-16,-3 4 0 15,0-2 8-15,5 5 7 16,-2 0 5-16,2 2 2 16,1 2-11-16,0 5 0 15,0 5 7-15,0 2 13 16,3 4 10-16,0 2 2 16,2-2-1-16,0-1-7 15,2-5-6-15,10-3-9 16,7-2-5-16,3-5-4 15,5-2 3-15,3-3-1 0,3-5 3 16,0-5 22 0,1-4 7-16,5-5 2 0,2-3 6 15,2-2-5-15,7 0-6 16,-2-9-4-16,4-6 0 16,0-1-4-16,-1-4-8 15,0-2-11-15,-3 0-6 16,-4 0 1-16,-5 2-5 15,-5 1-2-15,-5 1 2 16,-5-1 0-16,-4-1 6 16,-6-1 6-16,-3-3 2 15,-6-3 2-15,-2-4 1 16,-3-2-2-16,0-6-11 16,-3 0-2-16,-12-1-5 15,-3 1-3-15,-4 3-8 16,-3-1 11-16,-2 6-4 0,-3-1-1 15,0 6-5-15,-1 0 4 16,-2 5-5-16,0 3 5 16,2 1-6-16,1 4 0 15,0 2 0-15,2 2 1 16,0 4-2-16,4-1-4 16,-2 3-7-16,2 2-3 15,2 1 1-15,-3 0-1 16,1 4-4-16,-2 9-22 15,-1 6-46-15,-1 8-37 16,-15 28-59-16,10-6-182 0,0-5-392 16</inkml:trace>
  <inkml:trace contextRef="#ctx0" brushRef="#br0" timeOffset="131378.3523">12604 7817 329 0,'0'0'151'0,"0"0"2"16,0 0-9-16,0 0 12 15,0 0-21-15,0 0-17 0,-57 70-3 16,20-37 1-16,-15 7 6 16,-18 15-14-16,-21 12-22 15,-18 12-25-15,-3 0 0 16,23-13-18-16,22-20-17 15,26-17-4-15,13-10 5 16,-1 1-11-16,6-1-10 16,2-5-6-16,9-3-12 15,12-11-144-15,16-2-200 16,7-15-521-16</inkml:trace>
  <inkml:trace contextRef="#ctx0" brushRef="#br0" timeOffset="132014.4336">13572 7772 186 0,'0'0'188'15,"0"0"-1"-15,0 0 15 0,0 0 11 16,0 0-14-16,0 0-18 16,0 0 2-16,-19-23-46 15,19 29-54-15,0 14 15 16,10 12 67-16,13 10-14 16,9 9-17-16,16 9 14 15,10 3 0-15,9 2-49 16,8-2-30-16,1-4-11 15,-3-9 3-15,-7-7-10 16,-8-11-16-16,-11-9-14 16,-12-8-14-16,-13-7 1 15,-10-4-8-15,-11-4 0 16,-17 0-93-16,-19-4-390 16,-12-5-1223-16</inkml:trace>
  <inkml:trace contextRef="#ctx0" brushRef="#br0" timeOffset="159038.8454">11203 13360 772 0,'0'0'200'15,"0"0"-32"-15,0 0-25 16,0 0-16-16,0 0 15 15,96-19-20-15,-70 19-17 16,-1 12-23-16,-3 7-22 16,-4 8 14-16,-11 7 18 15,-5 9 2-15,-2 7-8 16,-9 8-15-16,-10 6-12 16,-2 1 12-16,1 1-17 15,4-9-17-15,8-7-9 16,5-9-13-16,3-10-7 15,5-11-8-15,10-7 1 16,6-9 0-16,4-4-1 0,0-4 0 16,-2-15 0-1,-7-6-8-15,-3-6 1 0,-5-2 7 16,-5 4 1-16,-3 5 0 16,0 9 13-16,0 8 24 15,0 7 1-15,3 5-14 16,2 23-5-16,4 17 108 15,7 24 19-15,5 23-32 16,7 27-22-16,2 12-3 16,-4-3-11-16,-4-13-13 0,-6-13-8 15,-3-7 5-15,1-3-22 16,-4-5-4-16,-5-19-13 16,-2-18 0-16,-3-14-7 15,0-11-10-15,0 1 4 16,0-2-10-16,-3-3 8 15,-6-8 0-15,-6-5 3 16,-5-8 8-16,-8 0-7 16,-10-3-5-16,-4-5-7 15,-7-2 7-15,-7 3-8 16,-9 3-9-16,-17 4-48 16,-35 11-58-16,-60 39-98 15,19-3-283-15,-6 6-984 0</inkml:trace>
  <inkml:trace contextRef="#ctx0" brushRef="#br0" timeOffset="160722.6871">12322 13730 1107 0,'0'0'251'16,"0"0"-29"-16,0 0-94 15,0 0 39-15,0 0-11 16,-37 99-39-16,29-67-42 16,0-1-32-16,2-6-5 15,0-6 1-15,0-7-8 16,3-5-12-16,0-4 0 15,0-3 20-15,1-8 23 0,-1-17-7 16,-1-11-22-16,2-9-16 16,2-1-4-16,0 0-3 15,0 10-1-15,2 9 0 16,11 13-1-16,5 11-7 16,8 3 8-16,2 15 3 15,8 11 15-15,1 5 9 16,-5 1 2-16,-3 0-11 15,-5-7-9-15,-5-6-10 16,-4-5-2-16,-4-12 0 16,-4-2 6-16,1-12 49 15,-1-15-10-15,-3-13-29 16,-2-8-10-16,-2-6-4 0,0 0-8 16,-5-3 1-16,-6 7-1 15,2 10-21-15,1 13-10 16,2 11-5-16,2 15-61 15,2 1-87-15,2 17 10 16,0 24-100-16,0-4-214 16,0-3-288-16</inkml:trace>
  <inkml:trace contextRef="#ctx0" brushRef="#br0" timeOffset="161020.4427">12779 13584 829 0,'0'0'771'0,"0"0"-495"0,0 0-28 15,0 0-43-15,-42 106-1 16,39-63-41-16,3-2-46 16,0-5-42-16,6-5-26 15,5-8-10-15,3-9-8 16,0-9-7-16,5-5 9 15,0-11-2-15,1-15 2 16,1-12-13-16,-4-5-5 16,-6-6-5-16,-5-4-2 15,-6 5-7-15,-3 11-1 0,-24 15-43 16,-68 39-112 0,2 19-341-16,-22 17-691 0</inkml:trace>
  <inkml:trace contextRef="#ctx0" brushRef="#br0" timeOffset="193680.5328">14170 10162 80 0,'0'0'1323'0,"0"0"-1071"16,0 0-57-16,0 0-95 15,0 0-75-15,0 0-7 16,-29 34 4-16,29-6-7 0,0 2-3 16,1 1-3-16,2-5 1 15,1-4-10-15,-1-3 1 16,-1-8 8-16,-2-8-9 15,0-3 13-15,0-6 19 16,0-16-21-16,0-6 3 16,0-5-6-16,0 2 0 15,0 7 10-15,2 8 16 16,6 8-7-16,3 6-20 16,5 2-6-16,6 5 18 15,5 9 8-15,3 3-2 16,1 0-9-16,-1-1 2 0,-6-1-9 15,-1-5-9-15,-9-6 10 16,-5-1-4-16,-4-3 3 16,-4-5 5-16,-1-12-4 15,0-7-9-15,-6-5-1 16,-9 0 0-16,1-3-53 16,-3 3-84-16,5 9-28 15,3 7-70-15,5 13-76 16,4 0-205-16,0 13-67 0</inkml:trace>
  <inkml:trace contextRef="#ctx0" brushRef="#br0" timeOffset="194010.5139">14445 10146 1121 0,'0'0'301'16,"0"0"-84"-16,0 0-140 15,0 0 31-15,0 0-16 16,0 0-14-16,0 0-28 16,34 85-22-16,-21-72-6 15,0-3-3-15,-3-6-9 16,-1-4 3-16,-3 0 5 15,-2-5 12-15,-1-12-4 16,-3-4-11-16,0-1-6 0,0-3-4 16,-13 3-5-16,-5 3-43 15,-2 10-59-15,-13 9-68 16,4 7-193-16,5 8-482 0</inkml:trace>
  <inkml:trace contextRef="#ctx0" brushRef="#br0" timeOffset="194725.5972">14858 10151 584 0,'0'0'644'15,"0"0"-356"-15,0 0-74 16,0 0-116-16,0 0-28 16,0 0-7-16,0 0-6 15,0 65-21-15,18-48-14 16,1-2-14-16,0-5-7 16,-2-3 0-16,-1-7 8 15,-5 0-8-15,-1-5 9 0,-5-12-1 16,-1-5-1-16,-2-6-7 15,-2 0 12-15,0 2-3 16,0 2 23-16,0 8 37 16,0 4 25-16,-2 11 19 15,2 1-39-15,0 7-37 16,0 18-14-16,0 14 45 16,11 7 20-16,2 9-20 15,2 3-17-15,3-2-16 16,-3-3-26-16,3-5 1 15,-6-7-11-15,1-9-14 16,-4-8-115-16,-3-15-100 16,-4-8-152-16,-2-1-300 0</inkml:trace>
  <inkml:trace contextRef="#ctx0" brushRef="#br0" timeOffset="195318.2849">15115 10173 932 0,'0'0'311'15,"0"0"-105"-15,0 0-64 16,0 0-44-16,0 0-31 16,47 71-38-16,-35-64-13 0,0-4-1 15,-3-3-6-15,-3 0 4 16,-1-14-4-16,-1-5 2 15,-4-6-9-15,0-2 4 16,0 1 5-16,0 3 16 16,-9 4 28-16,0 5 21 15,-3 9 4-15,1 5 8 16,1 0-45-16,-3 19-16 16,2 6 2-16,4 8-5 15,2 3 7-15,5 2-9 16,0-1-20-16,8-5-1 15,11-8 5-15,4-8-6 16,7-15-71-16,2-1-61 16,0-24-44-16,-4-10-82 15,-4-8-49-15,-9-6-3 0,-9 0 76 16,-6 2 68-16,0 7 166 16,0 8 65-16,0 11 137 15,-6 9 28-15,-2 11 6 16,1 0-102-16,1 11-19 15,3 11 25-15,3 2-9 16,0 3-30-16,13-2-17 16,13-2-3-16,7 1-31 15,5-4-14-15,5 0-5 16,-1-1-10-16,0-1-5 16,-9 2-15-16,-12-1 8 15,-8 6-8-15,-13 4 10 16,-19 6-11-16,-61 29-21 0,3-9-204 15,-8-4-549-15</inkml:trace>
  <inkml:trace contextRef="#ctx0" brushRef="#br0" timeOffset="196168.9015">21278 13582 1126 0,'0'0'384'0,"0"0"-68"16,0 0-147-16,0 0-23 0,0 0-14 15,91-17-26-15,-6-4-42 16,26-1-37-16,9 1-13 16,-20 9-14-16,-17 11-60 15,-38 1-193-15,-16 0-417 0</inkml:trace>
  <inkml:trace contextRef="#ctx0" brushRef="#br0" timeOffset="196396.3806">21357 14145 1773 0,'0'0'334'0,"0"0"-203"16,0 0-60-16,0 0 134 16,82-8-25-16,-17-4-102 15,26-4-47-15,-3 3-31 16,14 0-73-16,-26 4-211 16,-34 2-668-16</inkml:trace>
  <inkml:trace contextRef="#ctx0" brushRef="#br0" timeOffset="197177.8425">21369 15833 1083 0,'0'0'384'15,"0"0"-55"-15,0 0-184 16,0 0-55-16,91-49-31 16,-11 20-22-16,29-1-27 15,6 9-10-15,-24 8-170 16,-26 12-580-16</inkml:trace>
  <inkml:trace contextRef="#ctx0" brushRef="#br0" timeOffset="197583.0143">21488 17166 1582 0,'0'0'337'16,"0"0"-202"-16,0 0 20 15,88-6 16-15,9-25-70 16,34-16-58-16,10-7-43 15,-10-7-15-15,-44 16-272 16,-34 6-822-16</inkml:trace>
  <inkml:trace contextRef="#ctx0" brushRef="#br0" timeOffset="469370.9352">5079 14780 307 0,'0'0'55'15,"0"0"-55"-15,0 0-110 0</inkml:trace>
  <inkml:trace contextRef="#ctx0" brushRef="#br0" timeOffset="470309.0049">5024 13435 517 0,'0'0'373'16,"0"0"-138"-16,0 0-71 0,0 0-12 15,0 0 25-15,0 0-44 16,0 0-51-16,0 3-51 16,0-1-22-16,0 5-9 15,0 4-25-15,0 15-89 16,0-1-144-16,-2 0-278 0</inkml:trace>
  <inkml:trace contextRef="#ctx0" brushRef="#br0" timeOffset="470678.9601">5033 14428 1016 0,'0'0'297'0,"0"0"-124"0,0 0-72 15,0 0-6 1,0 0-13-16,0 0-56 0,0 0-14 16,0-3-12-16,0 3-89 15,0 9-102-15,0 4-126 16,0-1-545-16</inkml:trace>
  <inkml:trace contextRef="#ctx0" brushRef="#br0" timeOffset="471010.2244">4960 15262 1146 0,'0'0'191'0,"0"0"-95"16,0 0 8-16,0 0 64 16,0 0-51-16,0 0-66 0,0 0-51 15,0-15-29-15,0 26-308 16,-2 1-563-1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5-01-04T09:03:40.49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989 2670 1033 0,'0'0'190'0,"0"0"-67"15,0 0 32-15,0 0-2 16,28-77-61-16,-10 63-40 16,5 3-22-16,4 2-11 15,1 5-6-15,-1 4-12 16,-3 0-1-16,-5 1 0 16,-7 12-13-16,-4 5-14 15,-5 2 4-15,-3 7 23 16,0-1 16-16,-12 3 5 15,-3-2-21-15,1-5 22 16,2-5-13-16,2-3 2 16,6-9 5-16,2-2 23 0,2-1-3 15,0 0-11-15,6 3-9 16,9 5 7-16,6 0-2 16,3 4-5-16,-2 1-7 15,-1-1-8-15,-6 0 0 16,-2-3 5-16,-5 0-5 15,-4-1-1-15,-4 0 0 16,0 2 0-16,-1-3 8 16,-14 3 8-16,-5 0-10 15,-3-2-5-15,-6 2 7 16,-2-3-8-16,4-2-83 16,0 0-56-16,9-1-227 0,8-4-340 15</inkml:trace>
  <inkml:trace contextRef="#ctx0" brushRef="#br0" timeOffset="160.4318">17688 2864 1555 0,'0'0'283'0,"0"0"-113"15,0 0-31-15,0 0-87 16,0 0-52-16,0 0-319 15,0 0-1448-15</inkml:trace>
  <inkml:trace contextRef="#ctx0" brushRef="#br0" timeOffset="2684.8746">14448 6619 593 0,'0'0'182'0,"0"0"-25"0,0 0 52 16,0 0-1-16,0 0-12 16,0 0-44-16,-18-7-37 15,21 6-42-15,13-3-16 16,10 1 15-16,4 3-8 16,5 0-21-16,1 0-15 15,0 0-9-15,-3 8-10 16,-4-1-7-16,1 2-2 15,-1-2-32-15,-4-2-96 16,5-5-115-16,-8-2-163 16,-4-8-475-16</inkml:trace>
  <inkml:trace contextRef="#ctx0" brushRef="#br0" timeOffset="2964.0287">14655 6449 905 0,'0'0'245'0,"0"0"-74"15,0 0 22-15,0 0-52 16,0 0-49-16,0 0-24 16,0 0 25-16,25 13-17 15,1-3-24-15,2 1-15 16,0-1-8-16,2 2-5 15,-2 3 0-15,-5-3-14 16,-4 9-4-16,-9 4-6 0,-10 12-8 16,-16 24 8-16,-58 46-28 15,0-8-174-15,-12 0-282 0</inkml:trace>
  <inkml:trace contextRef="#ctx0" brushRef="#br0" timeOffset="4320.4215">16749 5697 608 0,'0'0'308'0,"0"0"-37"16,0 0-21-16,0 0-32 16,0 0-11-16,0 0-50 15,0 0-37-15,-3 10 13 16,26-4 26-16,6-2-21 16,7 0-53-16,5-1-35 15,0-3-20-15,1 0-19 16,-4 0-5-16,-8 0-6 0,-4 0-23 15,-8 0-114-15,-9 0-83 16,-9 0-167-16,-5 0-131 16,-11-3-420-16</inkml:trace>
  <inkml:trace contextRef="#ctx0" brushRef="#br0" timeOffset="4518.264">16544 5944 1367 0,'0'0'338'16,"0"0"-71"-16,0 0-68 15,0 0-15-15,95-5-36 0,-49-2-60 16,5-1-56 0,7-1-18-16,-2 1-14 0,11-1-89 15,-15 2-156-15,-15 2-519 0</inkml:trace>
  <inkml:trace contextRef="#ctx0" brushRef="#br0" timeOffset="8054.3826">15738 7786 537 0,'0'0'156'15,"0"0"-32"-15,0 0-4 16,0 0 23-16,0 0-17 16,0 0-8-16,0 0-10 15,66 0-2-15,-38 4 1 16,5-1-1-16,6 0-18 15,4 1-8-15,0-2-3 16,3 0-15-16,-1 1-18 0,-2-3-7 16,-1 0-1-16,-2 0-2 15,0 0 4-15,-4-4 2 16,0-7-2-16,0-2-1 16,-3-2-10-16,1 0 3 15,0-2-18-15,-4 0-2 16,-1 0-1-16,-1 0-3 15,-3 1-5-15,-2-1 5 16,-3 0 0-16,0 0 6 16,1-2 4-16,-2-1 5 15,-1-2-8-15,-2-2-1 16,0 1 1-16,-3-2 1 16,-3-4 4-16,1 1 1 0,-3-2 5 15,-1 0 3-15,-3 1 0 16,-1 0-5-16,0 2-4 15,-3 1-5-15,0 2 7 16,0 2-2-16,0-2-5 16,0 4-6-16,0 1 5 15,0 1 2-15,-1 1 5 16,-4 1 4-16,1 1-10 16,-3-1-2-16,0 2 2 15,0 0-1-15,-2 1-2 0,-2 3 1 16,-4-2-1-1,-4 0 5-15,0 3-7 0,-7 1 4 16,-2 0-2-16,-3 4 1 16,-5 2-2-16,-4-1 0 15,1 3-3-15,-2 0 1 16,-3 0 2-16,2 3 3 16,0 2-6-16,-1 1 0 15,3 2 3-15,1 1-2 16,-2 1-5-16,4 0 7 15,1 1-3-15,2 2-5 16,0 1 1-16,-2 1-1 16,4 2 8-16,-1-1-8 15,1 1 0-15,-1 3 0 16,-1 2 1-16,0 0-1 0,-4 3-1 16,-1-1 1-1,2 2 1-15,4-4 5 0,3-2-6 16,6-2 0-16,4-3 0 15,4-4-1-15,4-1 2 16,0 0-2-16,3 2 0 16,-2 4 0-16,0 4 1 15,0 4-1-15,2 2 0 16,-1 5 1-16,4 2 0 16,3 1-1-16,3 0 2 15,0 0-1-15,3 2 0 16,11 0 7-16,6-2-7 15,5 1 14-15,7-4 0 16,2-3 3-16,6-3-1 16,2-3-5-16,1-3 3 0,2-4-3 15,-5-1-5-15,-1-6 1 16,-3-2-7-16,-5-6 5 16,-1 0 2-16,-2 0-1 15,-5-5-6-15,1-4 0 16,-5-2-1-16,-4 3-8 15,-5 2-59-15,-10 6-53 16,0 0-181-16,-12 1-346 0</inkml:trace>
  <inkml:trace contextRef="#ctx0" brushRef="#br0" timeOffset="27724.4077">15246 8208 636 0,'0'0'510'0,"0"0"-249"16,0 0 3-16,0 0-102 15,0 0-56-15,0 0-8 16,-66 83 11-16,54-42-30 15,0-4-27-15,2-4-12 16,2-7-16-16,1-7-15 16,2-8-3-16,2-7-5 15,0-4 10-15,2-9 3 16,-3-14-13-16,4-12 0 0,0-8 1 16,0-6-1-1,0 3 1-15,7 2 4 0,3 10-5 16,2 13 11-16,6 14-3 15,4 7-8-15,4 10 7 16,-1 15-7-16,4 7 10 16,-1 3-4-16,0 1 0 15,-4-5-6-15,-2-7 0 16,-6-10 0-16,-3-8 0 16,-4-6 5-16,-3-9 4 15,0-18 5-15,-2-10-6 16,0-7 1-16,-4-4-8 15,0 0-1-15,-4 1 1 16,-3 8-1-16,1 13-1 16,0 10-15-16,6 16-44 0,0 0-124 15,0 35-36 1,4 0-132-16,4-4-269 0</inkml:trace>
  <inkml:trace contextRef="#ctx0" brushRef="#br0" timeOffset="28017.9272">15507 8117 920 0,'0'0'300'0,"0"0"45"16,0 0-166-16,0 0-78 16,0 0 5-16,0 0-11 15,-9 82-17-15,10-57-24 0,8-4-21 16,0-6-14-1,0-6-10-15,2-9 0 0,-1 0 16 16,2-12 34-16,-1-12-27 16,-1-5-12-16,-3-4-13 15,-5 1-1-15,-2 0-5 16,0 3 1-16,0 5-2 16,-8 12-37-16,2 9-92 15,-1 11-157-15,4 13-215 16,2 1-169-16</inkml:trace>
  <inkml:trace contextRef="#ctx0" brushRef="#br0" timeOffset="28219.9072">15771 8185 1107 0,'0'0'377'16,"0"0"-46"-16,0 0-221 15,0 0-7-15,0 0 12 16,13 75-53-16,-5-46-35 16,1 0-18-16,-3 0-9 15,-1-1-72-15,1-8-214 16,-3-9-567-16</inkml:trace>
  <inkml:trace contextRef="#ctx0" brushRef="#br0" timeOffset="28602.4169">15791 7925 1007 0,'0'0'338'0,"0"0"-78"16,0 0-55-16,0 0-36 16,0 0-43-16,11 87-36 15,5-62-42-15,-2-1-28 16,5-10-9-16,-4-4-10 15,0-7 5-15,-4-3-5 16,2-3 9-16,-1-15-1 16,-5-6-8-16,-1-6 8 15,-1-2 18-15,-3-2 25 16,-2 3 20-16,0 5 29 0,0 8-2 16,0 11 7-16,0 7-45 15,2 5-42-15,2 19-10 16,4 10 15-16,1 7 12 15,1 5-14-15,1 3-10 16,-2-1-11-16,1-3-1 16,-1-6-11-16,-1-9-117 15,0-13-99-15,0-17-158 16,0-8-318-16,-4-16-553 0</inkml:trace>
  <inkml:trace contextRef="#ctx0" brushRef="#br0" timeOffset="29171.6866">16043 7925 942 0,'0'0'339'0,"0"0"-84"0,0 0-86 16,-1 73-61-16,7-51-48 16,6-5-26-16,0-3-17 15,-1-4-2-15,2-6-5 16,-4-4 6-16,1 0 37 15,-1-12 19-15,-1-9-22 16,-2-3-7-16,-2-5-8 16,-3 0-3-16,-1 2 10 15,0 3 4-15,0 8 9 0,-1 8 10 16,-6 8-3-16,-1 0-39 16,-2 17-17-16,1 10 1 15,3 6-7-15,3 1 0 16,3 0-8-16,3-1 8 15,16-5-1-15,5-8-7 16,6-10-7-16,5-10-41 16,3-7-33-16,-2-16-46 15,-6-12-93-15,-5-5-33 16,-10-5 133-16,-9 0 98 16,-6 4 30-16,0 6 47 15,0 11 84-15,-9 8 34 16,0 12-37-16,1 4-33 15,-2 3-55-15,3 15-10 0,2 4-17 16,5 2-3 0,0-2-9-16,0 0 1 0,12-1-1 15,3 0 0-15,0-1 0 16,1 0 0-16,-2-1 0 16,-1 2-1-16,-4 1 0 15,-6 1-32-15,-3 3 10 16,-6 0 7-16,-19 2-47 15,-23 8-126-15,5-7-162 16,2-5-436-16</inkml:trace>
  <inkml:trace contextRef="#ctx0" brushRef="#br0" timeOffset="37930.485">14825 6307 1075 0,'0'0'298'16,"0"0"-54"-16,0 0-49 16,0 0-85-16,0 0-57 15,0 0-31-15,6-14-12 16,18 12-2-16,6-1-8 15,3 0-5-15,7-2-127 16,-7 3-186-16,-9-2-300 0</inkml:trace>
  <inkml:trace contextRef="#ctx0" brushRef="#br0" timeOffset="38204.6732">14865 6181 973 0,'0'0'214'0,"0"0"-85"16,0 0-46-16,0 0-53 15,0 0-11-15,0 0-6 16,0 0-4-16,104-24-8 16,-75 21 6-16,-8 3-7 0,-3 0-1 15,-8 5-6-15,-5 10 7 16,-5 4 8-16,0 4 1 15,-5 5 7-15,-10 3 7 16,-5 3-5-16,-1 0-8 16,-2 9-10-16,4-9-104 15,9-7-258-15</inkml:trace>
  <inkml:trace contextRef="#ctx0" brushRef="#br0" timeOffset="50029.5818">10550 7735 1187 0,'0'0'283'0,"0"0"-46"16,0 0-65-16,0 0-103 15,0 0-34-15,-25 39 15 16,20-9 0-16,2 5-18 16,-2 0-13-16,4-3-11 0,-2-3-2 15,2-6-5-15,-1-6 1 16,0-3-1-16,0-8-1 16,2-5 1-16,-1-1 8 15,-1-4 0-15,-1-16-8 16,-1-7 0-16,2-4 14 15,1-8 3-15,1 0 1 16,0 3 16-16,0 4-11 16,3 5-2-16,7 7 0 15,5 7 1-15,0 11-12 16,5 2 1-16,4 7 0 16,5 12 7-16,-2 7-1 15,1 1-3-15,-5-1-13 16,-1-4 9-16,-4-2-5 15,-5-5-4-15,-4-6-1 0,-2-4 1 16,-2-5-1 0,-4 0 7-16,2-3 7 0,-1-13 14 15,0-8-17-15,-2-8-12 16,0-4 8-16,0-3-8 16,-8 2 0-16,-4 2 0 15,3 7-19-15,0 10-31 16,3 15-93-16,-2 3-137 15,7 2-401-15</inkml:trace>
  <inkml:trace contextRef="#ctx0" brushRef="#br0" timeOffset="50895.1899">10896 7786 514 0,'0'0'254'0,"0"0"-36"15,0 0-3-15,0 0-23 16,0 0-18-16,0 0-18 0,0 0-55 16,-55-17-5-16,46 17-6 15,2 3-8-15,1 11-31 16,0 4 1-16,6 5 5 16,0 0-9-16,0 2-8 15,4-3-6-15,8-3-7 16,4-3-8-16,1-6-7 15,1-5-2-15,-2-3 2 16,1-2 1-16,2-2-1 16,-4-10-1-16,0-7-4 15,-4-5-5-15,-1-3 6 0,-4-5-2 16,-2 2-5 0,-4-1-1-16,0 4 0 15,-16 7-17-15,-33 17-69 16,4 3-157-16,-12 6-464 0</inkml:trace>
  <inkml:trace contextRef="#ctx0" brushRef="#br0" timeOffset="54131.7335">11395 7582 232 0,'0'0'246'16,"0"0"-20"-16,0 0-3 15,0 0-37-15,0 0-53 16,0 0 11-16,0 0-14 16,-10-29 7-16,10 29-49 15,0 0-44-15,0 9-15 16,0 5 47-16,5 3 10 16,4 1-24-16,0-1-20 15,3-2-17-15,-2-4-10 16,2-1-5-16,0-3-9 15,-1-4 7-15,2-3-7 16,-4 0 0-16,-1 0 7 16,1-10-7-16,-2-6 0 0,-3-4 9 15,-2-1-4-15,-2-4-4 16,0 3 4-16,0 2 5 16,0 5 35-16,0 5 28 15,0 5 8-15,0 5-19 16,0 2-30-16,0 22-17 15,7 10 28-15,2 11 42 16,3 8-6-16,-2 0-29 16,0-2-18-16,0-4-14 15,-1-6-10-15,-3-9-9 16,-1-7 0-16,2-9-59 16,-4-7-116-16,1-9-94 15,-2-10-233-15,-1-11-334 0</inkml:trace>
  <inkml:trace contextRef="#ctx0" brushRef="#br0" timeOffset="54731.8709">11628 7579 1005 0,'0'0'367'16,"0"0"-76"-16,0 0-139 15,0 0-16-15,0 0-25 16,0 0-30-16,0 0-31 15,22 55-23-15,-11-49-14 16,-2-1-7-16,2-5-4 0,-2 0 8 16,0-5 2-1,-3-11-6-15,-2-2 0 0,-2-3-5 16,-2-2 7-16,0 0-1 16,0-1-6-16,-5 4 8 15,-2 3 9-15,-1 6 22 16,1 8 13-16,-1 3-22 15,-2 2-15-15,1 16-10 16,-2 10-4-16,1 6 16 16,7 2-6-16,1 5-4 15,2-7-2-15,5-3-6 16,12-9 0-16,6-10-6 16,6-12-40-16,4 0-48 15,-1-20-3-15,0-11-105 16,-8-6-24-16,-4-2 29 0,-11-3 119 15,-4 0 62-15,-5 4 16 16,0 9 54-16,0 5 95 16,-2 12-3-16,-4 7-1 15,1 5-39-15,0 0-41 16,-4 17-15-16,5 5 21 16,1 2-10-16,3 0-18 15,0 0-15-15,10-2-9 16,8-2-7-16,1-3 4 15,2 2-4-15,2-4-3 16,-4 2-3-16,-3-1 0 16,-6 1-6-16,-10 5 2 15,-5 5-2-15,-35 12-10 0,-71 23-106 16,7-6-231-16,-20-4-780 16</inkml:trace>
  <inkml:trace contextRef="#ctx0" brushRef="#br0" timeOffset="66609.4596">19386 4953 461 0,'0'0'137'0,"0"0"-13"16,0 0 5-16,0 0-47 16,0 0-29-16,0 0-24 15,-6-8-11-15,6 8-18 16,0 0 0-16,0 0-1 16,0 0-6-16,0 0-3 15,0 0 9-15,0 0 1 16,0 0-1-16,0 0 1 15,0 0 1-15,0 0 0 16,0 0 7-16,0 0-6 16,0 0 8-16,0 0-3 15,0 0 2-15,0 0-9 16,0 0 0-16,0 0-163 0,0 0-223 0</inkml:trace>
  <inkml:trace contextRef="#ctx0" brushRef="#br0" timeOffset="69286.6323">10133 5730 142 0,'0'0'137'0,"0"0"-32"16,0 0-6-16,0 0-5 15,0 0 40-15,0 0-34 16,-88-15-38-16,68 15-30 0,-4 0-2 16,-3 0 43-1,-1 0-16-15,-3 6-9 16,-2 3-22-16,-4 6-11 0,-3 2-8 15,-2 3-1-15,0 2 1 16,-3-1-6-16,5 6 7 16,1-2 0-16,2 1-2 15,6-1-4-15,5 1 4 16,5 3-5-16,2 2 0 16,4 5-1-16,0 0 1 15,1 5 0-15,0 3 0 16,0 0 6-16,1-1 4 15,4 1 17-15,1-2 5 16,4 1 8-16,4 2-6 16,0-1-8-16,3 3-1 15,10 3-4-15,5 1-2 16,3 4-4-16,2 1-7 0,2-3-7 16,2 0 0-16,1-4-2 15,-1-1 1-15,-1-4 0 16,0-5-1-16,-5-6 2 15,0-5-1-15,-6-7-1 16,2-9 0-16,-4-5-11 16,1-7 2-16,-1 0 9 15,3 0 18-15,0-7-17 16,4-5 0-16,2-1 1 16,1-3-1-16,6 1 5 15,5-2-6-15,5-1 0 0,3 0 0 16,7-1 0-16,-1 2 2 15,3 3-1-15,-1-1 0 16,-3 3 0 0,-4 5 1-16,-3 4-2 0,-4 3 0 15,0 0-4-15,-1 0 4 16,2 0 0-16,3 0 2 16,2 2-1-16,5-1 1 15,2-1 4-15,2 0-5 16,4 0 1-16,0 0 0 15,-2 0-1-15,-4 0-1 16,-3 3 1-16,-5 8-1 16,-4 1-1-16,-2 1 1 0,0 1 1 15,-2-2-1 1,-1 1 0-16,4-2 0 0,0-1 1 16,6 0 0-1,0-6 0-15,4 1 0 0,5 0 3 16,0 0-3-16,5-1-1 15,2-1 1-15,-2 1-1 16,4 0 0-16,1-1 0 16,-1 0 0-16,0-2 0 15,-2 1 0-15,-1-2 0 16,-5 0 0-16,-4 0 0 16,-4-2 2-16,-3-6-2 15,-5 1 2-15,-1 0-1 16,-2-1 29-16,1 3 10 0,0 1-2 15,3-1 5-15,-1 2-11 16,2 2 11-16,5 0-2 16,1-1 4-16,2 2-11 15,2-1-9-15,1-2-1 16,0 1-3-16,-1-2-9 16,0 1-3-16,-4-3-7 15,-2-1-2-15,-6-4 1 16,-8 1-1-16,-4-5 2 15,-7-2 10-15,-1-5-6 16,-4-6 1-16,0-6 14 16,-3-6-1-16,-3-7 5 15,-2-3-2-15,-4-4-5 0,0-4-2 16,0-2-7 0,-13-3 3-16,-8-1-5 0,-4-5-1 15,-7 1-5-15,-4-2 29 16,-4 0 1-16,-3 4-6 15,-1 7 11-15,0 7-18 16,-2 9-5-16,1 9 0 16,2 5-7-16,-3 9 2 15,2 6-7-15,-3 5 5 16,0 6-6-16,-4 3 1 16,0 0-1-16,-1 0-1 15,-1 9 0-15,-2 5-8 16,1-3 8-16,3 0-5 0,1-1 6 15,3-4 0 1,4-2 0-16,4-1 1 0,3-3 0 16,0 0-1-1,-2 0 0-15,-4 0-11 0,-6-4-5 16,-6-2-4-16,-15-4 4 16,0 2 7-16,-3-3 9 15,-2-1-1-15,10 2 1 16,-5-4 0-16,6 1 1 15,7-4 0-15,5 0 0 16,8 0 0-16,1-1 5 16,5 3 0-16,1 0-5 15,4 3 0-15,1 2 0 16,0 1-1-16,-2 2 1 16,-1 1 0-16,-6 2 1 15,-2 4-2-15,-7 0 1 16,-4 0 0-16,-8 0-1 0,-7 11 1 15,-4-1-1-15,-1 0 0 16,1 2 1-16,7 0-1 16,10-3 0-16,11-1 0 15,11-2-1-15,9-1 1 16,10-2 1-16,6 0-1 16,5 4 0-16,2 1-9 15,1 5 0-15,0 3-26 16,0 1-133-16,0 7-121 15,7-5-80-15,0-7-680 0</inkml:trace>
  <inkml:trace contextRef="#ctx0" brushRef="#br0" timeOffset="69433.338">10298 5717 1181 0,'0'0'214'0,"0"0"-133"15,0 0-81-15,0 0-52 16,0 0-93-16,0 0-820 0</inkml:trace>
  <inkml:trace contextRef="#ctx0" brushRef="#br0" timeOffset="76269.6944">20789 6414 459 0,'0'0'278'0,"0"0"-119"16,0 0-42-16,0 0-52 16,0 0-26-16,0 0-14 15,0 0 5-15,0 0-11 16,0 0-1-16,0 0 15 15,0 0 25-15,0 0 13 0,0 0 20 16,0 0 20 0,0 0 7-16,0 0-12 0,0 0-11 15,-3 0-23-15,1 2 0 16,1-2 0-16,1 1-9 16,0-1-8-16,0 0-3 15,0 0 7-15,0 0 2 16,0 0-20-16,4 2-19 15,14 2-8-15,9 1 35 16,15 1 27-16,8 2 7 16,11-3 4-16,3 0-25 15,2-4-24-15,-3-1-18 16,-8 0-3-16,-6 0-11 16,-15 0-6-16,-11 0-16 15,-13 0-118-15,-13 0-106 0,-19 0-125 16,-6 0-473-16</inkml:trace>
  <inkml:trace contextRef="#ctx0" brushRef="#br0" timeOffset="76690.9342">20827 6244 977 0,'0'0'230'15,"0"0"-51"-15,0 0 3 16,0 0-44-16,0 0-65 15,0 0-11-15,0 0-4 16,-57 58 16-16,40-24 27 16,0 5-22-16,1 2-4 15,2 2-21-15,3-2-6 16,3 0-5-16,6-4-3 16,2-1 0-16,5-5-4 0,14-5-12 15,8-3-3-15,6-6-6 16,4-4 1-16,4-5-7 15,3-3-8-15,-3-5-1 16,-4-4-120-16,-12-9-393 16,-17-8-1151-16</inkml:trace>
  <inkml:trace contextRef="#ctx0" brushRef="#br0" timeOffset="84000.8394">18370 7192 400 0,'0'0'261'16,"0"0"-56"-16,0 0-40 0,0 0-48 16,0 0-29-16,0 0-30 15,5-9-6-15,6 9-2 16,2 0 0-16,0 7-6 16,1 6-2-16,1 4-6 15,-5 6-2-15,0 4-5 16,-4 5 6-16,-3 4 3 15,-1 0-3-15,-2 1-3 16,0-3-1-16,2-4-5 16,-1-4-1-16,5-6-10 15,0-5-2-15,3-5-3 16,1-3-4-16,1-4 4 16,2-3 2-16,1 0-3 15,0-10-1-15,-3-5-2 16,1-2-5-16,-5-2 1 0,-2-1-1 15,-1 3 5-15,-1 5-5 16,-1 3 1-16,-2 5 7 16,1 4 2-16,-1 0-10 15,3 6 1-15,2 11 23 16,-1 5 16-16,2 6 30 16,2 5-8-16,3-2 30 15,0 3-34-15,0-3-16 16,1-2 0-16,-3-5-19 15,1-5-12-15,-2-2 3 0,-3-6-8 16,-2-4 2 0,-1-3-3-16,-2-1 2 15,0-3 6-15,0 3 12 0,-18 2 14 16,-13 6-31-16,-29 13-9 16,-58 28-148-16,12-4-204 15,-13 5-585-15</inkml:trace>
  <inkml:trace contextRef="#ctx0" brushRef="#br0" timeOffset="88646.2337">21336 7804 51 0,'0'0'101'0,"0"0"23"16,0 0 3-16,0 0 70 15,0 0 11-15,0 0 10 16,-36-39-17-16,35 35 7 16,-1 1 8-16,2 3-51 15,0-1-52-15,0 1-29 16,0 0-19-16,3 0-22 15,13 0 49-15,4 3-5 16,8 1-24-16,5-2-12 0,7 0-13 16,2-2-14-16,6 0-13 15,-2-2-10-15,3-4 1 16,-6-2-2-16,-2-2-36 16,-7 3-81-16,-11-1-105 15,-10-1-123-15,-7 4-182 16,-6-1-219-16</inkml:trace>
  <inkml:trace contextRef="#ctx0" brushRef="#br0" timeOffset="88872.3659">21381 7807 1147 0,'0'0'279'0,"0"0"-31"0,0 0-84 15,0 0-43-15,0 0 13 16,0 0 16-16,0 0-30 16,106 7-44-16,-53-7-23 15,10 0-28-15,3-4-17 16,-1-2-8-16,10 4-64 16,-19-1-192-16,-20 0-508 0</inkml:trace>
  <inkml:trace contextRef="#ctx0" brushRef="#br0" timeOffset="112486.3005">19512 7295 33 0,'0'0'87'15,"0"0"5"-15,0 0-14 16,0 0 20-16,0 0 6 16,0 0-23-16,0 0-19 15,-2 0-13-15,2 0-9 16,0 0-11-16,0 0-1 0,-1 0 6 16,1 0 4-16,-3 0-11 15,1 0-8-15,1 0 4 16,-2 0-4-16,0 0-6 15,-2 0 12-15,-1 1-5 16,2 5 2-16,-2-3-2 16,-3 0-3-16,-2 4 6 15,1 0-4-15,-5 3-2 16,-3 0-2-16,-3 1 17 16,3 2-5-16,-2-2-1 15,-1 1-1-15,3-1-6 0,-2 2 1 16,0-2 0-1,3 0-2-15,-2 1-5 0,2-1-5 16,0 1-2-16,3-1 4 16,-2-2-1-16,3 4 1 15,0-2-4-15,-1 0 3 16,-1 3-8-16,-2-3 1 16,-4 4 5-16,-1-1-6 15,-1 2 0-15,-2-1 0 16,-2 2 9-16,-1-1-9 15,1-2 5-15,-1 3 3 16,-1-3 1-16,3 0 2 16,0-1-1-16,4 1-2 15,-3 1 0-15,4-1 1 0,1 0-1 16,1 0-1 0,-2 0 1-16,7 0 0 0,-2-1-2 15,1-1 0-15,-1-1 1 16,2 3-7-16,-2-1 10 15,-1-1-1-15,1 2 1 16,-2 0-1-16,-3 2 4 16,-1 1 11-16,-4 0 3 15,2-1-5-15,-1 1 8 16,0 1-12-16,3-4-2 16,1-1 2-16,4-2-1 15,3-3 2-15,2-1 2 16,5 0-3-16,1-4-3 0,5-2-1 15,-2 1-9 1,3-2 0-16,0 0 2 0,0 0 1 16,0 0 0-16,0 0-3 15,0 0-5-15,0 0-1 16,0 0-40-16,0 0-147 16,4-3-199-16</inkml:trace>
  <inkml:trace contextRef="#ctx0" brushRef="#br0" timeOffset="113552.157">19679 7332 360 0,'0'0'138'16,"0"0"4"-16,0 0 34 16,0 0-30-16,0 0-26 15,0 0-25-15,0 0-22 16,-2-16-30-16,2 16 8 15,0 0-9-15,3 0 0 0,3 0 12 16,2 3 23 0,3 6-23-16,1 3 11 0,5 2-14 15,-2 2-7-15,6 3-9 16,-2-1 13-16,5 2-8 16,3 0 10-16,1 2-6 15,2-1-2-15,0 1-8 16,4-1-2-16,-1-1 0 15,0-1 10-15,1-4-1 16,-1-3-3-16,1 0-6 16,-1-3-6-16,-2 0 1 15,-1 0-6-15,-3 2 1 16,-1 2-6-16,0 2-3 16,0 3 5-16,-1 0-3 15,-1 1 3-15,1 1 0 0,-2-3 3 16,2-1-1-1,-1-2-8-15,1-3 19 0,-4 0-7 16,1-3-6-16,-4-4 24 16,-4 2-9-16,-4-5-8 15,-4-1 18-15,-2 1-4 16,1-1-5-16,-3 0 2 16,1 0-10-16,0 0-7 15,-2 0-9-15,1 0-4 16,3 0-5-16,-3 0 0 15,-2 0-1-15,0 0-101 16,-13 0-234-16,-13 0-772 0</inkml:trace>
  <inkml:trace contextRef="#ctx0" brushRef="#br0" timeOffset="121557.7621">19582 4891 88 0,'0'0'111'0,"0"0"-33"16,0 0 38-16,0 0-7 16,0 0-3-16,-26-26 21 15,22 22-18-15,-2-2 34 16,2 1 22-16,-1 0-11 15,2 1 18-15,0-1 26 0,-1 2 4 16,3 1-30 0,1 1-23-16,-1 1-36 0,1 0-24 15,0 0-26-15,0 0-26 16,0 0-19-16,7 8-4 16,10 9 41-16,8 2 36 15,4 3-23-15,5 4-10 16,5 2 5-16,-2 0-17 15,2 2-10-15,0-1-10 16,1 1-4-16,-3-2-1 16,-1-4-7-16,-3-2-5 15,-3-5 1-15,-7-1-9 16,-4-3 0-16,-5-1 0 16,-5-4 0-16,0 1-1 15,-4-2 0-15,-2-1-15 0,-3-2-36 16,0 1-49-16,0-3-70 15,0-2-58-15,0 0-53 16,-11-10-299-16,-2-2-320 0</inkml:trace>
  <inkml:trace contextRef="#ctx0" brushRef="#br0" timeOffset="121925.0493">19810 5167 962 0,'0'0'293'0,"0"0"34"16,0 0-129-16,0 0-48 15,0 0-50-15,0 0 39 16,0 0 9-16,30 36-3 15,-9-26 4-15,1 2-8 16,5-2-21-16,0 0-35 16,0-1-34-16,-1-2-24 15,0 1-7-15,-3 0-11 16,-1-1-1-16,-2 0-8 16,-2-1 1-16,-4-3-1 0,-4 2 0 15,-1-2-5 1,-4 0-40-16,-3-3-79 0,0 0-113 15,-2 0-72-15,0-6-304 16,-3-3-520-16</inkml:trace>
  <inkml:trace contextRef="#ctx0" brushRef="#br0" timeOffset="122381.489">20182 4940 636 0,'0'0'306'15,"0"0"-37"-15,0 0-20 16,0 0-13-16,0 0-36 16,0 0-31-16,0 0-38 15,-7-15-29-15,6 15-7 16,1 0-5-16,0 0-10 16,-2 0-26-16,2 5-15 15,0 10 14-15,0 10 35 0,0 5 5 16,0 6-21-16,0 3-6 15,0-2-4-15,2-1-11 16,1-5 3-16,-1-2-3 16,1-7-15-16,0-3-9 15,-2-5-13-15,2-3-3 16,-3-6-10-16,1-3 0 16,-1 0-1-16,0 3-25 15,-8-2-134-15,-9 3-422 0</inkml:trace>
  <inkml:trace contextRef="#ctx0" brushRef="#br0" timeOffset="126025.9384">11347 4870 608 0,'0'0'569'16,"0"0"-296"-16,0 0 79 15,0 0-41-15,0 0-20 16,0 0-35-16,-50-56-80 0,50 56-100 15,0 0-48 1,2 14-27-16,13 15-1 0,12 9 15 16,6 9 6-16,4 2-8 15,3 0-7-15,0-4-4 16,-1-5-1-16,-4-7-1 16,-7-4-8-16,-6-6-104 15,-7-6-137-15,-15-3-107 16,0-6-252-16,-12-5-159 0</inkml:trace>
  <inkml:trace contextRef="#ctx0" brushRef="#br0" timeOffset="126208.3136">11387 5235 1154 0,'0'0'326'0,"0"0"-96"0,0 0-37 15,0 0 40-15,0 0-57 16,0 0-29-16,104 56-53 15,-66-47-45-15,-2 1-33 16,4-6-9-16,-6-2-7 16,-1-2-135-16,-9-11-337 15,-9-3-626-15</inkml:trace>
  <inkml:trace contextRef="#ctx0" brushRef="#br0" timeOffset="126381.2517">11666 5023 1655 0,'0'0'499'0,"0"0"-154"0,0 0-195 16,0 0-65-16,0 0 74 15,15 92-34-15,0-45-37 16,3 4-52-16,-1 2-35 16,7 22-1-16,-6-14-211 15,-1-13-713-15</inkml:trace>
  <inkml:trace contextRef="#ctx0" brushRef="#br0" timeOffset="129320.1863">9300 1806 804 0,'0'0'273'0,"0"0"-29"0,0 0 58 15,0 0-45-15,0 0-18 16,0 0-28-16,-11-40-66 16,8 40-76-16,3 6-52 15,0 14-9-15,0 9 1 16,0 7-3-16,0 8-5 15,0 1 5-15,0-2-6 16,0-1-2-16,13 4-135 16,-1-12-225-16,-1-12-380 0</inkml:trace>
  <inkml:trace contextRef="#ctx0" brushRef="#br0" timeOffset="129628.2204">9570 1705 1510 0,'0'0'307'15,"0"0"-116"-15,0 0-53 16,0 0 23-16,-18 101-34 16,18-63-30-16,3-2-27 15,14-4-32-15,2-7-5 16,1-8-8-16,-1-7-1 15,-3-8 3-15,1-2-3 16,-2-10 9-16,1-13-3 16,-4-7-14-16,-2-4-5 15,-10-2-10-15,0-5 5 16,-10 0-6-16,-14 3-41 0,-10 10-66 16,-42 28-108-16,4 5-264 15,-7 19-423-15</inkml:trace>
  <inkml:trace contextRef="#ctx0" brushRef="#br0" timeOffset="130137.8116">8205 1877 1491 0,'0'0'331'15,"0"0"-54"-15,0 0-169 16,0 0-76-16,0 0 17 15,0 96 40-15,0-50-27 16,3 5-19-16,6-2-22 16,-1-2-11-16,0-5-2 15,-1-6-8-15,-3-7 1 0,-1-9-1 16,-1-8-7 0,-2-10-7-16,0-2 14 0,0-16 9 15,-6-15-2-15,-5-11 2 16,1-9 0-16,5 0 3 15,5 3 21-15,0 11 1 16,14 9-9-16,7 13-13 16,6 10-11-16,4 5-1 15,3 5-2-15,3 14 2 16,-5 8-8-16,-3 2 7 16,-3 4-1-16,-1 2-4 15,5 13-104-15,-6-10-232 16,-5-11-475-16</inkml:trace>
  <inkml:trace contextRef="#ctx0" brushRef="#br0" timeOffset="130314.7297">8647 1980 1378 0,'0'0'370'15,"0"0"-116"-15,0 0-139 16,0 0-42-16,0 0-30 15,0 0-22-15,100-53-21 16,-81 48-9-16,-2 3-205 16,-8 2-400-16</inkml:trace>
  <inkml:trace contextRef="#ctx0" brushRef="#br0" timeOffset="130462.3591">8569 2255 1460 0,'0'0'335'0,"0"0"-126"0,0 0-111 16,81-25-8-16,38-23-76 15,-7 4-14-15,0-2-722 0</inkml:trace>
  <inkml:trace contextRef="#ctx0" brushRef="#br0" timeOffset="132277.9496">8055 4421 350 0,'0'0'146'16,"0"0"20"-16,0 0-4 16,0 0 8-16,0 0 25 0,0 0 8 15,0 0 15-15,16-32-11 16,-16 32-15-16,0 0-32 16,0 0-39-16,-4 11-54 15,-11 17-22-15,-8 11 15 16,-9 12 37-16,-7 8 1 15,-9 6-23-15,2-2-23 16,-2-5-25-16,2-2-5 16,6-8-8-16,8-6-5 15,9-9-9-15,6-11 0 16,5-7 0-16,8-6 0 16,2-6-17-16,2-2-48 15,0-1-59-15,0 0-41 16,-1-3-93-16,-2-7-314 15,-3-2-245-15</inkml:trace>
  <inkml:trace contextRef="#ctx0" brushRef="#br0" timeOffset="132617.6797">7564 4648 1185 0,'0'0'351'0,"0"0"-94"16,0 0 8-16,0 0-128 16,0 0-65-16,0 0-7 15,0 0-41-15,-15 20-9 0,11 14 28 16,-1 10 24 0,-1 6-3-16,-4 7-3 0,5 3 12 15,1-3-8-15,1 1-17 16,3-8-17-16,0-7-5 15,1-7-10-15,13-9-1 16,5-10-9-16,5-5 10 16,12-9 1-16,6-3-4 15,8-8-4-15,5-13-7 16,1-9-2-16,2-23-143 16,-16 8-204-16,-19-1-612 0</inkml:trace>
  <inkml:trace contextRef="#ctx0" brushRef="#br0" timeOffset="133134.6851">7012 4400 1347 0,'0'0'305'0,"0"0"-60"15,0 0-98-15,0 0-69 16,24-77-12-16,-5 72-25 16,4 3-20-16,-1 2-12 0,4 5 0 15,-4 10 3-15,-3 5-2 16,-8 3-4-16,-4 6 3 15,-7 0 4-15,0 2 3 16,-1 1-5-16,-11-4-4 16,-3-6 2-16,3-2 15 15,3-11 44-15,5-4 17 16,4-5-15-16,0 0-32 16,5 0-9-16,12 0-16 15,11 0 3-15,5 0 5 16,3 0-6-16,-3 0-4 15,-3 8-10-15,-8 0 6 0,-7 3-7 16,-11 8 12-16,-4 5 7 16,-4 7 20-1,-23 8 11-15,-12 5-19 0,-22 12-19 16,-23 1-12-16,-26 2-17 16,-5-10-156-16,9-13-168 15,32-18-412-15,26-11-821 0</inkml:trace>
  <inkml:trace contextRef="#ctx0" brushRef="#br0" timeOffset="134496.2718">11013 3978 59 0,'0'0'0'0</inkml:trace>
  <inkml:trace contextRef="#ctx0" brushRef="#br0" timeOffset="134951.9139">11013 3978 882 0,'-20'3'278'0,"13"-3"-35"0,2 0 0 16,1 0-37-16,2 0-25 16,0 0-13-16,1 0-54 15,1 0-32-15,0 0-14 16,0 0-4-16,-1 0-18 16,1 0-12-16,0 0-1 15,0 0-6-15,0 0-9 16,0 0-8-16,0 0-9 15,0 0 5-15,0 0-5 0,0 0 0 16,0 0 5-16,0 0-5 16,0 0 0-16,0 0 0 15,0 0-1 1,0-2-1-16,0 2-8 0,0 0 0 16,0 0-7-16,0 0-8 15,0 0 3-15,0 0 1 16,0 0-4-16,0 0-11 15,0 0-8-15,0 0-16 16,0 0-61-16,0 0-109 16,4 9-68-16,2 2-182 15,-1-2-265-15</inkml:trace>
  <inkml:trace contextRef="#ctx0" brushRef="#br0" timeOffset="135328.5689">10942 4100 1373 0,'0'0'346'0,"0"0"-62"15,0 0-152-15,0 0-58 16,0 0-37-16,0 0-18 16,0 0-6-16,51-22 2 15,-20 6-2-15,-1-4-4 16,-4-2 0-16,-4 1-2 15,-7 1-1-15,-9 3 25 16,-3 5 64-16,-3 4 41 0,0 4 34 16,0 3-17-16,0 1-63 15,0 6-50-15,4 18-31 16,10 15 5-16,2 9 37 16,8 8 10-16,4 2-11 15,2-2-17-15,-1-1-11 16,-1-9-10-16,-5-3-4 15,-4-8-8-15,-5-10-34 16,-4-8-104-16,-6-11-105 16,-8-7-140-16,-14-13-275 15,-7-8-676-15</inkml:trace>
  <inkml:trace contextRef="#ctx0" brushRef="#br0" timeOffset="135481.1325">11080 4368 48 0,'0'0'1359'16,"0"0"-1064"-16,0 0-123 16,0 0-68-16,0 0-1 15,109-40-62-15,-45 5-41 16,-11 6-81-16,-15 3-478 0</inkml:trace>
  <inkml:trace contextRef="#ctx0" brushRef="#br0" timeOffset="140591.5922">20545 4624 1060 0,'0'0'270'0,"0"0"-18"15,0 0-97-15,0 0-71 16,0 0-42-16,0 0-24 16,14-3-5-16,4 3-3 15,4 2 2-15,2-2-3 16,-2 0-3-16,-4 0-5 0,-3-5 1 15,-8-3 7-15,-2-3 0 16,-4-1 8-16,-1-1 23 16,0 1 42-16,0 3 19 15,-1 1 18-15,-2 4-2 16,1 4-27-16,2 0-47 16,0 9-35-16,0 15-7 15,6 15 4-15,9 11 6 16,3 8 17-16,3 4-9 15,1 0-7-15,0-1-11 16,-2-3 0-16,-2-7-1 16,-6-6-56-16,-4-7-121 15,-8-2-178-15,-3-13-268 0,-12-9-368 0</inkml:trace>
  <inkml:trace contextRef="#ctx0" brushRef="#br0" timeOffset="140767.0551">20623 5012 1151 0,'0'0'298'0,"0"0"-171"16,0 0-28-16,88-51-13 16,-46 27-23-16,4 0-43 15,8-11-20-15,-11 7-277 16,-13 5-576-16</inkml:trace>
  <inkml:trace contextRef="#ctx0" brushRef="#br0" timeOffset="152139.8056">16900 9804 1508 0,'0'0'526'16,"0"0"-265"-16,0 0-104 15,0 0-87-15,0 0 26 16,-48 86 23-16,38-37-6 15,2 2-43-15,-1-1-20 16,-1-4-23-16,1-7-12 0,-2-7-8 16,1-7-6-16,1-8 5 15,3-6-6-15,2-5 6 16,4-6-4-16,0 0 7 16,0 0-8-16,0-3 0 15,0-7-1-15,15 0-1 16,7 2-7-16,5-1-2 15,6 6-2-15,4-2-3 16,-1 1-12-16,2 0-8 16,-3-2-4-16,-7-1-7 15,-5-1-5-15,-6-1 4 0,-7-3 18 16,-3 1 19 0,-6-3 10-16,-1 2 0 0,0-2 1 15,-1 3 12 1,-6 0 22-16,0 4 26 0,3 3 7 15,-1 4 3-15,1 0-22 16,-3 20-23-16,1 12 9 16,-1 9 31-16,2 8-7 15,-2 6-11-15,2-1-27 16,0 1-14-16,-1-2 1 16,-1-6-8-16,1-6-7 15,3-7-111-15,1-10-339 0,2-18-595 16</inkml:trace>
  <inkml:trace contextRef="#ctx0" brushRef="#br0" timeOffset="154768.9122">10464 14120 1107 0,'0'0'572'0,"0"0"-379"16,0 0-68-16,0 0-58 0,110-5 64 16,-10 5-1-16,33 0-23 15,10 0-36-15,-9 0-28 16,-34 0-19-16,-36 0-15 16,-18 5-9-16,-11 2-38 15,-4 12-157-15,-8 0-363 16,-12-2-649-16</inkml:trace>
  <inkml:trace contextRef="#ctx0" brushRef="#br0" timeOffset="155105.5486">10711 14872 1513 0,'0'0'302'16,"0"0"-117"-16,0 0-80 15,0 0 71-15,172 8 21 0,-36-11-65 16,23-13-51 0,-2-4-46-16,-21 1-17 0,-42 11-9 15,-26 5-9-15,-10 3-96 16,-23 0-210-16,-10 6-579 0</inkml:trace>
  <inkml:trace contextRef="#ctx0" brushRef="#br0" timeOffset="155472.3415">10798 15705 1420 0,'0'0'349'0,"0"0"-83"16,0 0-48-16,0 0-99 0,0 0 10 15,0 0 0 1,171-1-32-16,-44-16-49 0,6-2-27 16,-12-1-12-16,-32 9-9 15,-23 6-102-15,-23 3-176 16,-21 2-556-16</inkml:trace>
  <inkml:trace contextRef="#ctx0" brushRef="#br0" timeOffset="155819.8389">10756 16626 1551 0,'0'0'338'16,"0"0"-191"-16,0 0-1 16,0 0-14-16,0 0 44 15,157-11-24-15,-35-30-18 16,16-8-55-16,1 1-47 15,-13 7-19-15,-22 13-1 16,-22 7-12-16,-16 1-57 0,-30 5-237 16,-18 4-481-16</inkml:trace>
  <inkml:trace contextRef="#ctx0" brushRef="#br0" timeOffset="159769.8775">21449 7892 1048 0,'0'0'304'0,"0"0"-34"15,0 0-89-15,0 0-49 16,0 0-33-16,0 0-24 0,35-3-17 16,-7-4-21-16,2 0 1 15,4-1-13-15,2-1-14 16,-1 1-10-16,0-1-1 16,-4 1-29-16,-6 4-117 15,-3-1-116-15,-9 2-124 16,-7 2-368-16</inkml:trace>
  <inkml:trace contextRef="#ctx0" brushRef="#br0" timeOffset="159959.4639">21548 7964 1145 0,'0'0'255'0,"0"0"-47"16,0 0-39-16,0 0-19 15,135-24-41-15,-71 7-12 16,7-1-45-16,-4 0-52 16,-6 1-7-16,-9 0-180 15,-24 5-352-15</inkml:trace>
  <inkml:trace contextRef="#ctx0" brushRef="#br0" timeOffset="161509.7187">19858 14201 945 0,'0'0'490'0,"0"0"-301"16,0 0-1-16,0 0-52 15,0 0 74-15,0 0-33 16,128 13-28-16,-28-8-23 0,27-5-37 16,8 0-29-16,-11-4-11 15,-30-9-22-15,-33 4-13 16,-17 1-8-16,-14 2-6 16,-1 0-51-16,-11 3-144 15,-7 3-163-15,-11 0-536 0</inkml:trace>
  <inkml:trace contextRef="#ctx0" brushRef="#br0" timeOffset="161810.5178">19901 14962 1661 0,'0'0'301'0,"0"0"-171"16,0 0 55-16,100-9 93 16,-13-11-79-16,24-8-90 15,7-2-38-15,-6 4-32 16,-25 4-18-16,-28 11-13 15,-14 4-8-15,-12 3-2 0,-5 3-114 16,-8-1-272-16,-7 2-682 16</inkml:trace>
  <inkml:trace contextRef="#ctx0" brushRef="#br0" timeOffset="162236.2026">20092 16157 1870 0,'0'0'393'16,"0"0"-272"-16,0 0-45 15,0 0 46-15,83 1 83 16,-38-11-93-16,9-7-61 0,3-7-27 16,-2 1-15-16,-3-3-9 15,-10 4-65-15,-2-7-211 16,-13 8-362-16,-11 4-847 0</inkml:trace>
  <inkml:trace contextRef="#ctx0" brushRef="#br0" timeOffset="164542.452">19256 7618 818 0,'0'0'334'0,"0"0"-56"15,0 0-9-15,0 0-57 16,0 0-76-16,0 0-67 16,0 0-38-16,-11 22-12 15,3 3 18-15,1 3 6 16,-2 3-10-16,-5 0-13 16,2-1-8-16,-1-5 1 15,1-2-11-15,0-6-1 16,2-4 5-16,4-6-5 15,1-2-1-15,3-2 0 0,2-2-6 16,0 2-10 0,0 1 3-16,10 0 11 0,4 1-4 15,5-3-1-15,4 0 1 16,4-2-28-16,1 0-26 16,-1-2-19-16,-1-9-4 15,-5-1-4-15,-5-2 29 16,-4-3 20-16,-6 1 20 15,-3-1 14-15,-3-1 4 16,0 3 22-16,0-1 36 16,0 7 27-16,-4 2 18 15,1 4 24-15,-1 3-25 16,3 0-36-16,0 7-39 16,-2 12-12-16,1 9 14 15,-1 7 9-15,3 4-19 16,-2-2-10-16,1 1-9 15,1 6-66-15,0-8-250 0,0-11-625 0</inkml:trace>
  <inkml:trace contextRef="#ctx0" brushRef="#br0" timeOffset="165323.2099">19973 7735 1005 0,'0'0'314'0,"0"0"10"16,0 0-178-16,0 0-72 15,0 0-37-15,0 0-11 16,0 0 14-16,55 0-6 16,-34 0-1-16,1 0-10 0,-5 0-8 15,-6 0-8-15,-3 5-1 16,-7 4-4-16,-1 2 7 16,0 3-1-16,-1 0-6 15,-11 0 4-15,3-2 0 16,-2-2-5-16,5-4 33 15,1-3 28-15,5-3 5 16,0 3 1-16,0-3-22 16,4 3-12-16,7-1 18 15,8 3 7-15,2-1-14 16,1 2-10-16,2-1-15 16,0 2-1-16,-6 0-2 15,-2 0-7-15,-4 3 3 16,-8 0 8-16,-4 2 2 0,0 2 2 15,-11 5-3 1,-18 3-14-16,-11 3-8 0,-51 17-111 16,6-5-233-16,-6-3-857 0</inkml:trace>
  <inkml:trace contextRef="#ctx0" brushRef="#br0" timeOffset="170908.2867">24022 14043 709 0,'0'0'21'0,"0"0"-21"15,0 0-26-15,0 0-8 16,0 0-122-16,0 0-124 0</inkml:trace>
  <inkml:trace contextRef="#ctx0" brushRef="#br0" timeOffset="171090.484">24064 14650 658 0,'0'0'0'0,"0"0"-103"15,0 0 2-15,0 0 25 16</inkml:trace>
  <inkml:trace contextRef="#ctx0" brushRef="#br0" timeOffset="172161.0529">16822 14120 858 0,'0'0'0'0,"0"0"-189"16,0 0 30-16,0 0 128 15,0 0-155-15</inkml:trace>
  <inkml:trace contextRef="#ctx0" brushRef="#br0" timeOffset="172411.9658">16974 15018 1139 0,'0'0'0'0,"0"0"-382"16,0 0 108-16,0 0 189 15,0 0 39-15</inkml:trace>
  <inkml:trace contextRef="#ctx0" brushRef="#br0" timeOffset="172686.2292">16931 16167 1211 0,'0'0'223'15,"0"0"-223"-15,0 0-38 16,0 0 37-16,0 0 1 15,0 0-14-15,0 0-73 16,54 5-181-16,-48-5-248 0</inkml:trace>
  <inkml:trace contextRef="#ctx0" brushRef="#br0" timeOffset="173635.5578">16839 14067 626 0,'0'0'24'0,"0"0"-24"16,0 0-124-16,0 0 72 15,0 0 25-15,0 0-262 0</inkml:trace>
  <inkml:trace contextRef="#ctx0" brushRef="#br0" timeOffset="173915.4824">16934 15069 12 0,'0'0'0'0</inkml:trace>
  <inkml:trace contextRef="#ctx0" brushRef="#br0" timeOffset="174296.1693">17043 16206 1018 0,'0'0'155'15,"0"0"-155"-15,0 0-88 16,0 0 70-16,0 0-6 15,0 0-118-15,0 0-255 0</inkml:trace>
  <inkml:trace contextRef="#ctx0" brushRef="#br0" timeOffset="175053.7688">23894 14241 1343 0,'0'0'313'0,"0"0"-167"0,0 0 15 16,0 0 7-16,0 0-24 15,0 0-36-15,156-6-39 16,-39-10-39-16,7-1-16 15,-5-1-14-15,-23 4-40 16,-34 6-192-16,-20 2-592 0</inkml:trace>
  <inkml:trace contextRef="#ctx0" brushRef="#br0" timeOffset="175469.6557">23766 15251 1751 0,'0'0'245'15,"0"0"-177"-15,0 0-43 16,80-10 52-16,7-15-34 16,34-14-43-16,10-3 0 15,-6 2-171-15,-40 14-157 16,-34 11-649-16</inkml:trace>
  <inkml:trace contextRef="#ctx0" brushRef="#br0" timeOffset="175846.9743">23958 16276 2070 0,'0'0'307'16,"0"0"-222"-16,147-53-60 16,-37 4-9-16,14-10-16 15,-10-2-10-15,-32 14-112 16,-31 13-428-16</inkml:trace>
  <inkml:trace contextRef="#ctx0" brushRef="#br0" timeOffset="177266.7069">21412 9801 563 0,'0'0'89'0,"0"0"-89"15,0 0-97-15,0 0-176 16</inkml:trace>
  <inkml:trace contextRef="#ctx0" brushRef="#br0" timeOffset="177992.354">20941 10248 1380 0,'0'0'263'16,"0"0"-105"-16,0 0 0 0,0 0-82 15,0 0-42-15,0 0-17 16,0 0 8-16,-12 54-3 16,12-34-8-16,1-6-8 15,1-3-5-15,1-3 6 16,-2-8-6-16,1 0 7 16,-2 0 2-16,0-9 14 15,0-12-18-15,0-7-5 16,0-1 8-16,0-4 1 15,1 5 8-15,4 6 41 0,3 8-16 16,2 5-18-16,7 8-17 16,3 1 1-16,7 7-8 15,4 10 15-15,3 5 8 16,5 2-8-16,-3-1-10 16,-3-3 0-16,-8-4-5 15,-4-7 7-15,-8-4-7 16,-5-4 0-16,-4-1 5 15,-4-8 7-15,0-12-7 16,0-9-6-16,-1-6 0 16,-10 0-37-16,0 0-30 15,0 4-22-15,3 8-61 16,4 8-24-16,4 12-127 16,0 3-29-16,6 0-248 0</inkml:trace>
  <inkml:trace contextRef="#ctx0" brushRef="#br0" timeOffset="178281.4196">21346 10062 1182 0,'0'0'312'0,"0"0"-146"15,0 0-50-15,0 0 4 16,-7 73-32-16,14-49-37 15,5-4-7-15,-1-3-14 16,1-7-4-16,-3-6 10 16,-2-4 4-16,0 0 35 0,-1-15 6 15,-2-6-36-15,0-4-29 16,-4-4-7-16,0 1-9 16,-2 3 0-16,-5 3-47 15,-2 10-24-15,3 7-65 16,5 8-113-16,1 13-271 15,0 2-282-15</inkml:trace>
  <inkml:trace contextRef="#ctx0" brushRef="#br0" timeOffset="178481.1575">21588 10165 1480 0,'0'0'364'0,"0"0"-175"15,0 0-39-15,0 0-39 16,7 100-36-16,-2-68-42 16,1 1-15-16,0-3-18 15,0-6-5-15,1-8-84 16,-2-8-230-16,-1-8-333 0</inkml:trace>
  <inkml:trace contextRef="#ctx0" brushRef="#br0" timeOffset="178845.6925">21661 10026 1287 0,'0'0'249'0,"0"0"-71"16,0 0-61-16,0 0 2 15,54 86-62-15,-28-71-19 16,-3-7-18-16,-2-4-11 15,-5-4 7-15,-5-4 3 16,-4-16-7-16,-2-3-3 16,-4-9 3-16,-1-2-12 15,0 2 8-15,0 3 30 16,0 8 49-16,0 8 27 16,-1 9-1-16,1 4-40 15,0 12-39-15,0 18-10 16,12 15 58-16,4 8 16 0,2 9-23 15,-3 2-29-15,1-1-20 16,-4-5-13-16,0-5-13 16,-5-12-23-16,-3-12-129 15,0-29-168-15,-1 0-336 16,-3-24-562-16</inkml:trace>
  <inkml:trace contextRef="#ctx0" brushRef="#br0" timeOffset="179445.6002">21936 9970 1092 0,'0'0'202'0,"0"0"-14"16,0 0-50-16,34 73-49 0,-13-51-51 15,1-8-22-15,-2-4-6 16,-3-6-4-16,-3-4 3 15,-4-1 3-15,-2-16 4 16,-4-7-4-16,-1-6 5 16,-1-2 5-16,-2 1 7 15,0 3 26-15,0 8 51 16,-5 5 8-16,-2 12-15 0,-1 3-19 16,-2 5-40-1,-1 17-28-15,1 12-5 0,1 10-6 16,4-1 1-16,5 3 7 15,0-7-9-15,15-8-5 16,5-11-25-16,4-13-54 16,2-7-79-16,0-15-57 15,0-16-107-15,-4-8 47 16,-6-5 22-16,-5 1 154 16,-6 2 104-16,0 10 52 15,-5 4 78-15,0 12 15 16,0 8 71-16,0 7-31 15,0 0-70-15,0 13-47 16,-5 6 61-16,5 3 7 16,0 3-47-16,0 3-33 0,14-2-27 15,2 1-12-15,7 0-4 16,-1 2-7-16,-2-3-5 16,-3 2 10-16,-9 0-4 15,-4 0-5-15,-4 2 8 16,-4-2-1-16,-15-3 0 15,-4-2-8-15,-5-7-1 16,-5-8-49-16,-12-15-155 16,8-16-350-16,7-12-715 0</inkml:trace>
  <inkml:trace contextRef="#ctx0" brushRef="#br0" timeOffset="179906.7933">23257 8548 1245 0,'0'0'360'16,"0"0"-85"-16,0 0-57 15,0 0-93-15,0 0-51 16,0 0-37-16,0 0-6 16,65 3-2-16,-24-3-15 15,6 0-14-15,2-4-21 16,7-12-170-16,-13 2-355 0,-13-2-505 15</inkml:trace>
  <inkml:trace contextRef="#ctx0" brushRef="#br0" timeOffset="180110.7028">23460 8369 1625 0,'0'0'338'0,"0"0"-128"15,0 0-142-15,0 0-21 16,85 14 24-16,-31 8 15 16,0 6-35-16,-10 11-32 15,-26 23-16-15,-43 30-3 0,-93 31-112 16,-2-14-271 0,-24-15-816-16</inkml:trace>
  <inkml:trace contextRef="#ctx0" brushRef="#br0" timeOffset="182186.0352">24191 8922 745 0,'0'0'285'0,"0"0"-78"16,0 0 23-16,0 0 15 15,0 0-22-15,0 0 3 16,0 0-59-16,16-44-90 16,-5 8-16-16,-1-12-18 15,-1-6-14-15,-4-5-14 16,-5-15 5-16,0-17-2 15,-18-27 2-15,-3-6 8 0,-2 1 15 16,6 30-9-16,5 38-2 16,2 24 17-16,4 16 14 15,1 10 2-15,2 5-34 16,0 20-31-16,3 51-12 16,4 44 11-16,9 20 0 15,1 0-5-15,1-18-2 16,-5-42 2-16,2-19-3 15,1-17-50-15,0-13-155 16,9-6-106-16,-1-6-249 16,-5-9-166-16</inkml:trace>
  <inkml:trace contextRef="#ctx0" brushRef="#br0" timeOffset="183285.652">24295 8339 871 0,'0'0'232'16,"0"0"-84"-16,0 0-35 16,0 0 32-16,0 0-44 15,-4 80-23-15,4-58-35 16,3-1-19-16,6-5-16 16,-2-5 5-16,2-5-13 15,-2-6 1-15,1 0 11 16,0-6 69-16,-1-13-15 15,-1-4-32-15,-5-4 10 0,-1 0 34 16,0 5 13 0,-11 4 7-16,0 10-10 0,-3 5-9 15,1 3-40-15,0 7-19 16,-2 10-8-16,3 7-10 16,4 6-1-16,7 1-1 15,1 0 0-15,1-2-4 16,17-4-10-16,9-7-52 15,4-7-40-15,4-8-47 16,-2-3-38-16,-3-11-87 16,-5-9 35-16,-7-6 111 15,-6-7 96-15,-6-1 36 0,-3-2 71 16,-3 6 95-16,0 4 35 16,0 10-2-16,0 8-4 15,0 5-73 1,-3 3-45-16,-2 7-44 0,-1 10-15 15,-1 10 5-15,2 5 10 16,-1 5-6-16,3-1-9 16,3-1-9-16,0-3-8 15,0-5-1-15,5-8-1 16,4-6-55-16,-2-11-33 16,1-2 50-16,0-15-7 15,-2-12-41-15,0-7 19 16,-1-5 36-16,0-2 26 15,-2 7 6-15,-1 4 20 16,1 7 13-16,0 9 9 16,-1 9-3-16,-2 5-20 0,2 0-19 15,3 6 0-15,3 10 10 16,1 3-10-16,4-1 0 16,-2-2 0-16,0-2-31 15,0-8-72-15,-2-4-66 16,1-2-49-16,-4-11 33 15,0-15 46-15,-1-12 62 16,-2-10 77-16,-2-8 3 16,-1-3 65-16,0-1 51 15,0 9 92-15,0 12 28 16,0 12-15-16,0 13-45 16,0 14-50-16,2 3-89 0,9 22-20 15,5 27 8-15,6 32 21 16,2 33 42-16,-5 9 12 15,-5-3-23 1,-7-14-21-16,-4-30-28 0,0-18-13 16,-1-22-10-16,5-11-1 15,0-3-7-15,-1-8-1 16,0-5-12-16,-2-12-17 16,3-12 22-16,-6-22-29 15,-1-10-23-15,0-9 11 16,-12 0 7-16,-9 2 5 15,-9 12 23-15,-6 13 13 16,0 12-11-16,1 11-10 0,6 3 10 16,9 10 12-16,13 7 0 15,7 0-6-15,4-3 2 16,23-2 4-16,14-8 16 16,9-4 12-16,10 0-13 15,-1-11-7-15,-1-3-8 16,-1-6-113-16,-15 6-262 15,-18-2-698-15</inkml:trace>
  <inkml:trace contextRef="#ctx0" brushRef="#br0" timeOffset="199812.0903">18699 8037 64 0,'0'0'106'0,"0"0"-19"0,0 0-21 15,0 0-24-15,0 0 6 16,-88-17-18-16,67 12 2 16,2 3-5-16,-1 0 51 15,-1 0-14-15,2 1-2 16,1 1-33-16,-1-2 2 15,-3 2-16-15,5 0-5 16,-6 0-9-16,1-3 0 16,-3 3 5-16,1-4-6 15,-3 1 2-15,-3 2 14 16,-3-3 7-16,-3 2-1 16,-2-4-7-16,-1 1 18 15,-2 1-17-15,-2-3-8 16,2 1 4-16,-2-1-11 15,3 0 5-15,2 2 18 16,2-2-14-16,-1 0 26 16,4 2 1-16,-4 1-27 0,2 0-9 15,-2 0 8-15,-1-1-9 16,-2 1 0-16,0 1 1 16,-4 1-1-16,-2 0 0 15,-2 2-8-15,-2 0 8 16,-3 0 0-16,2 0 0 15,2 0 2-15,2 0-2 16,4 0-18-16,2 0 17 16,5 2 1-16,2 1-1 0,3 0-10 15,5 0 10 1,2 2 1-16,7-5 0 0,1 4 0 16,2-3 0-16,1 2-2 15,0-2-14-15,0 2 6 16,-1-1 9-16,-3 4 0 15,-1-2-18-15,-2 1 6 16,-3 2 13-16,-2 2-9 16,-4 0 7-16,-2 1-37 15,-2 1 15-15,-5 2 4 16,0-1 5-16,1-1-54 16,3-1 52-16,2 1 17 15,5-1-1-15,5-2 1 16,4 2 0-16,0 0 0 15,2 2 0-15,2-1-6 0,-2 3-45 16,0 0 14 0,-4 2 21-16,0 1-19 0,0-3 12 15,-1 4 22 1,2-1 1-16,2-2 0 0,2 2 0 16,1 0 1-16,-2 0-1 15,0 3 0-15,-1 0 0 16,0-1 0-16,-2 3 0 15,3-2 2-15,2-1-1 16,2-2 1-16,1-1-1 16,4 2 5-16,1-1-4 15,4-2-1-15,0 2 2 0,2 0 3 16,0 0-5-16,0 0 0 16,0 0 11-16,7 1-5 15,-1 2-6-15,1 3 0 16,1 0 5-16,1 1-5 15,1 2 6-15,-1-2 3 16,2-2-1-16,0 0 14 16,1-3 0-16,0 0-11 15,2-1-4-15,-2-2-8 16,1-1 0-16,2-3 2 16,0 2 1-16,0-2-3 15,0 1 0-15,1-2 2 16,2 1-2-16,-1-3-41 15,2 0 41-15,3-1 29 16,-2-1 10-16,4 1-22 16,-2-2-15-16,1 2 9 15,2 0-2-15,-1 1-8 0,4-1 9 16,-3 0-8-16,0-1-2 16,2 1 0-16,0-2-5 15,-1 2 5-15,2 0-35 16,0-2 22-16,2 1 2 15,2 0 11-15,-1 2 0 16,0-1 0-16,2-2 0 16,2-1 0-16,0 0 0 15,-1-3-1-15,2 0 1 16,0-2-6-16,1 0 5 16,2 0-6-16,1 0 6 15,0 0 1-15,-1 0 0 16,0 0 0-16,-3 0 2 0,-2 0-1 15,-1 0 0-15,1 0 2 16,2 0-2-16,0 0 7 16,-1 1-8-16,3 2 1 15,-1-1 2-15,3 2-2 16,1 1 1-16,-2-4-1 16,2 2-1-16,0 2 1 15,-1-2-1-15,2-3 0 16,-2 4-6-16,0-3 6 15,2 2 0-15,-3-2 0 0,0 2 0 16,-2 0-2 0,-2-1-7-16,0 1-21 0,-2-1 20 15,0 1-12-15,-2 0 12 16,0 0-11-16,-2 0 15 16,1 0 6-16,-1 4 0 15,0-2 1-15,-3-1-1 16,3 2 2-16,-1-2-1 15,0-1 1-15,1-1 0 16,-2 1-1-16,3-1 0 16,-1 0 12-16,1 1-11 15,2-3 8-15,-1 2-3 16,0-1 10-16,2 1-6 16,-4-1-3-16,0-1-7 15,0 0-1-15,-5 0 2 0,4 0 5 16,-3 0-6-16,-1 0 0 15,0-1 16-15,0-4 13 16,-2 0-21-16,2-1 7 16,-2 0 17-16,1-1-21 15,0 1-4-15,1-3 43 16,-3 1-32-16,-1-3-11 16,-1 0-6-16,-1 0-1 15,-2 1 9-15,-2-3-4 16,4 0 4-16,-6 3 2 15,1-2-5-15,-3 1 5 16,2-2-5-16,-1 2-6 16,1 0 11-16,-1-2 4 0,0 2 1 15,0-1 16 1,-1 0 8-16,0-1 5 0,0-1-15 16,0-1-14-16,2 1-4 15,-5-2-4-15,3-3-8 16,-2 2 5-16,-2-1-3 15,0 0 6-15,0 0-1 16,-3-2-7-16,0 1 0 16,-3 2 5-16,0-2-3 15,0 2 3-15,0-2-5 16,0 1 9-16,0-1 6 16,0 2-3-16,-2-3 3 15,-1 1-3-15,2-2-5 0,-4 1-7 16,3 1 6-1,-1-1-7-15,0 0 1 16,1 0 0-16,-1 1 0 0,2-1-1 16,-1 1 0-16,-1 1 0 15,0-1 0-15,-3-1 0 16,0 1 0-16,-1 0 0 16,-2-1 1-16,-1 0 6 15,-3-1 8-15,3 2-9 16,-3 1 2-16,-1 1-7 15,2 1 7-15,0 1 3 16,0 2 1-16,-1 1-3 0,2 1-1 16,-3 0-8-1,2 1 0-15,-3 2 10 0,0 1-10 16,-1 2 10-16,-1-1-10 16,-1 0 42-16,-2 1-24 15,0-1-11-15,-4 0 2 16,-1-1-9-16,0 1 1 15,-1 2 5-15,-1-4-5 16,0 2-1-16,2-1 1 16,-1 0-1-16,1 0 3 15,1 0-2-15,-1 2 0 16,-1-3-1-16,1 3 1 16,-1-1 0-16,2 0 0 15,-1 3-1-15,0-1 0 16,-2 3 0-16,2-1 0 0,-3 2 1 15,1 0-1-15,-1 0-1 16,-1 0 0-16,4 0 1 16,-2 0 0-16,8 0 0 15,-1 0 16-15,7 0-6 16,4 0 3-16,-1 2 8 16,8-2-4-16,-1 1-7 15,3-1-4-15,-2 0-6 16,2 0 0-16,-1 1 0 15,1-1 0-15,-2 3 0 16,-5 2 0-16,1-1-63 16,-4-1-518-1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6414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97" tIns="46749" rIns="93497" bIns="4674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en-US"/>
              <a:t>Lecture-1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96849" y="0"/>
            <a:ext cx="3056414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97" tIns="46749" rIns="93497" bIns="4674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B1E8206-5749-452C-870E-52CFAFB5846C}" type="datetimeFigureOut">
              <a:rPr lang="en-US" smtClean="0"/>
              <a:pPr>
                <a:defRPr/>
              </a:pPr>
              <a:t>1/11/2025</a:t>
            </a:fld>
            <a:endParaRPr lang="en-US"/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00150" y="698500"/>
            <a:ext cx="4654550" cy="34909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5" y="4421823"/>
            <a:ext cx="5172393" cy="4189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97" tIns="46749" rIns="93497" bIns="4674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3645"/>
            <a:ext cx="3056414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97" tIns="46749" rIns="93497" bIns="4674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96849" y="8843645"/>
            <a:ext cx="3056414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97" tIns="46749" rIns="93497" bIns="4674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fld id="{29515144-DAD1-4D30-BCF8-73F71ACED8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6276435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en-US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8F0F440-0C1E-4D04-940B-9DA5F8239A91}" type="slidenum">
              <a:rPr lang="en-US" altLang="en-US" smtClean="0">
                <a:latin typeface="Calibri" panose="020F0502020204030204" pitchFamily="34" charset="0"/>
              </a:rPr>
              <a:pPr/>
              <a:t>7</a:t>
            </a:fld>
            <a:endParaRPr lang="en-US" altLang="en-US" smtClean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186112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122F4F04-6FEA-463B-921F-D46193B3B9BC}" type="slidenum">
              <a:rPr lang="en-GB" altLang="en-US" sz="1300" b="0"/>
              <a:pPr eaLnBrk="1" hangingPunct="1"/>
              <a:t>44</a:t>
            </a:fld>
            <a:endParaRPr lang="en-GB" altLang="en-US" sz="1300" b="0"/>
          </a:p>
        </p:txBody>
      </p:sp>
      <p:sp>
        <p:nvSpPr>
          <p:cNvPr id="363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6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467344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2561E7D-BB79-4A1E-B364-F850F700B6C9}" type="slidenum">
              <a:rPr lang="en-GB" altLang="en-US" sz="1300" b="0"/>
              <a:pPr eaLnBrk="1" hangingPunct="1"/>
              <a:t>45</a:t>
            </a:fld>
            <a:endParaRPr lang="en-GB" altLang="en-US" sz="1300" b="0"/>
          </a:p>
        </p:txBody>
      </p:sp>
      <p:sp>
        <p:nvSpPr>
          <p:cNvPr id="348162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131079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6" name="Google Shape;2706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2707" name="Google Shape;2707;p8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08" name="Google Shape;2708;p8:notes"/>
          <p:cNvSpPr txBox="1">
            <a:spLocks noGrp="1"/>
          </p:cNvSpPr>
          <p:nvPr>
            <p:ph type="sldNum" idx="12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ahoma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46</a:t>
            </a:fld>
            <a:endParaRPr sz="1200" b="0" i="0" u="none" strike="noStrike" cap="none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2502450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D6FE310E-C627-4BE4-9760-F66927C68E8D}" type="slidenum">
              <a:rPr lang="en-GB" altLang="en-US" sz="1300" b="0"/>
              <a:pPr eaLnBrk="1" hangingPunct="1"/>
              <a:t>48</a:t>
            </a:fld>
            <a:endParaRPr lang="en-GB" altLang="en-US" sz="1300" b="0"/>
          </a:p>
        </p:txBody>
      </p:sp>
      <p:sp>
        <p:nvSpPr>
          <p:cNvPr id="392194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08530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0" name="Google Shape;3460;p68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461" name="Google Shape;3461;p6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9856354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9" name="Google Shape;3469;p69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470" name="Google Shape;3470;p6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981924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1B2559E8-38F4-4B7C-885C-64CA7D92EC4E}" type="slidenum">
              <a:rPr lang="en-GB" altLang="en-US" sz="1300" b="0"/>
              <a:pPr eaLnBrk="1" hangingPunct="1"/>
              <a:t>54</a:t>
            </a:fld>
            <a:endParaRPr lang="en-GB" altLang="en-US" sz="1300" b="0"/>
          </a:p>
        </p:txBody>
      </p:sp>
      <p:sp>
        <p:nvSpPr>
          <p:cNvPr id="367618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6761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740384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D4249D03-84C1-4F45-8895-603A2F51CA8F}" type="slidenum">
              <a:rPr lang="en-GB" altLang="en-US" sz="1300" b="0"/>
              <a:pPr eaLnBrk="1" hangingPunct="1"/>
              <a:t>56</a:t>
            </a:fld>
            <a:endParaRPr lang="en-GB" altLang="en-US" sz="1300" b="0"/>
          </a:p>
        </p:txBody>
      </p:sp>
      <p:sp>
        <p:nvSpPr>
          <p:cNvPr id="37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0154296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1" name="Google Shape;3281;p54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82" name="Google Shape;3282;p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2809944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8" name="Google Shape;3298;p55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99" name="Google Shape;3299;p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988022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ecture-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9515144-DAD1-4D30-BCF8-73F71ACED815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506451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4" name="Google Shape;3314;p56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15" name="Google Shape;3315;p5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8810381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5" name="Google Shape;3335;p57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36" name="Google Shape;3336;p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516228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baseline="30000" smtClean="0"/>
          </a:p>
        </p:txBody>
      </p:sp>
      <p:sp>
        <p:nvSpPr>
          <p:cNvPr id="51204" name="Date Placeholder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98BF26B2-BF94-451F-AE53-01CA5B434D04}" type="datetime1">
              <a:rPr lang="zh-CN" altLang="en-US" smtClean="0"/>
              <a:pPr/>
              <a:t>2025/1/11</a:t>
            </a:fld>
            <a:endParaRPr lang="en-US" altLang="zh-CN" sz="1200" smtClean="0"/>
          </a:p>
        </p:txBody>
      </p:sp>
      <p:sp>
        <p:nvSpPr>
          <p:cNvPr id="5120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E103DBAB-D6BB-4726-85C5-1E29637A9111}" type="slidenum">
              <a:rPr lang="en-US" altLang="zh-CN" smtClean="0"/>
              <a:pPr/>
              <a:t>66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406696334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xmlns="" id="{C838DE3A-C664-4B71-AAA6-D2D81CC50B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D4D663-8DF1-489F-9966-65660848DE60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2221402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xmlns="" id="{C838DE3A-C664-4B71-AAA6-D2D81CC50B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D4D663-8DF1-489F-9966-65660848DE60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2281289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xmlns="" id="{C838DE3A-C664-4B71-AAA6-D2D81CC50B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D4D663-8DF1-489F-9966-65660848DE60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177330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xmlns="" id="{C838DE3A-C664-4B71-AAA6-D2D81CC50B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D4D663-8DF1-489F-9966-65660848DE60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259111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xmlns="" id="{C838DE3A-C664-4B71-AAA6-D2D81CC50B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D4D663-8DF1-489F-9966-65660848DE60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7760089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xmlns="" id="{C838DE3A-C664-4B71-AAA6-D2D81CC50B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D4D663-8DF1-489F-9966-65660848DE60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6956710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2" name="Google Shape;2952;p32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53" name="Google Shape;2953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095428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5" name="Google Shape;2715;p9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16" name="Google Shape;2716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14233994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8" name="Google Shape;2958;p33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59" name="Google Shape;2959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8988652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23AF37D9-197B-4045-9AC8-CA5A5378E1BB}" type="slidenum">
              <a:rPr lang="en-GB" altLang="en-US" sz="1300" b="0"/>
              <a:pPr eaLnBrk="1" hangingPunct="1"/>
              <a:t>36</a:t>
            </a:fld>
            <a:endParaRPr lang="en-GB" altLang="en-US" sz="1300" b="0"/>
          </a:p>
        </p:txBody>
      </p:sp>
      <p:sp>
        <p:nvSpPr>
          <p:cNvPr id="360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70825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23AF37D9-197B-4045-9AC8-CA5A5378E1BB}" type="slidenum">
              <a:rPr lang="en-GB" altLang="en-US" sz="1300" b="0"/>
              <a:pPr eaLnBrk="1" hangingPunct="1"/>
              <a:t>37</a:t>
            </a:fld>
            <a:endParaRPr lang="en-GB" altLang="en-US" sz="1300" b="0"/>
          </a:p>
        </p:txBody>
      </p:sp>
      <p:sp>
        <p:nvSpPr>
          <p:cNvPr id="360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87118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60F2025E-49DE-442A-9581-07380BDF6936}" type="slidenum">
              <a:rPr lang="en-GB" altLang="en-US" sz="1300" b="0"/>
              <a:pPr eaLnBrk="1" hangingPunct="1"/>
              <a:t>38</a:t>
            </a:fld>
            <a:endParaRPr lang="en-GB" altLang="en-US" sz="1300" b="0"/>
          </a:p>
        </p:txBody>
      </p:sp>
      <p:sp>
        <p:nvSpPr>
          <p:cNvPr id="359426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5942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782038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5FEA80E1-1A63-456C-87D0-D2E54EE265B2}" type="slidenum">
              <a:rPr lang="en-GB" altLang="en-US" sz="1300" b="0"/>
              <a:pPr eaLnBrk="1" hangingPunct="1"/>
              <a:t>39</a:t>
            </a:fld>
            <a:endParaRPr lang="en-GB" altLang="en-US" sz="1300" b="0"/>
          </a:p>
        </p:txBody>
      </p:sp>
      <p:sp>
        <p:nvSpPr>
          <p:cNvPr id="36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246131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23AF37D9-197B-4045-9AC8-CA5A5378E1BB}" type="slidenum">
              <a:rPr lang="en-GB" altLang="en-US" sz="1300" b="0"/>
              <a:pPr eaLnBrk="1" hangingPunct="1"/>
              <a:t>40</a:t>
            </a:fld>
            <a:endParaRPr lang="en-GB" altLang="en-US" sz="1300" b="0"/>
          </a:p>
        </p:txBody>
      </p:sp>
      <p:sp>
        <p:nvSpPr>
          <p:cNvPr id="360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89813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10841690-663F-403E-92F2-918E166225DC}" type="slidenum">
              <a:rPr lang="en-GB" altLang="en-US" sz="1300" b="0"/>
              <a:pPr eaLnBrk="1" hangingPunct="1"/>
              <a:t>41</a:t>
            </a:fld>
            <a:endParaRPr lang="en-GB" altLang="en-US" sz="1300" b="0"/>
          </a:p>
        </p:txBody>
      </p:sp>
      <p:sp>
        <p:nvSpPr>
          <p:cNvPr id="362498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624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67486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bin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bin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bin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4.xml"/><Relationship Id="rId1" Type="http://schemas.openxmlformats.org/officeDocument/2006/relationships/tags" Target="../tags/tag2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4.xml"/><Relationship Id="rId1" Type="http://schemas.openxmlformats.org/officeDocument/2006/relationships/tags" Target="../tags/tag3.xml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4.xml"/><Relationship Id="rId1" Type="http://schemas.openxmlformats.org/officeDocument/2006/relationships/tags" Target="../tags/tag4.xml"/></Relationships>
</file>

<file path=ppt/slideLayouts/_rels/slideLayout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4.xml"/><Relationship Id="rId1" Type="http://schemas.openxmlformats.org/officeDocument/2006/relationships/tags" Target="../tags/tag5.xml"/></Relationships>
</file>

<file path=ppt/slideLayouts/_rels/slideLayout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4.xml"/><Relationship Id="rId1" Type="http://schemas.openxmlformats.org/officeDocument/2006/relationships/tags" Target="../tags/tag6.xml"/></Relationships>
</file>

<file path=ppt/slideLayouts/_rels/slideLayout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4.xml"/><Relationship Id="rId1" Type="http://schemas.openxmlformats.org/officeDocument/2006/relationships/tags" Target="../tags/tag7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7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0" descr="Picture 7.png"/>
          <p:cNvPicPr>
            <a:picLocks noChangeAspect="1"/>
          </p:cNvPicPr>
          <p:nvPr/>
        </p:nvPicPr>
        <p:blipFill>
          <a:blip r:embed="rId2" cstate="print"/>
          <a:srcRect l="5336" t="1923"/>
          <a:stretch>
            <a:fillRect/>
          </a:stretch>
        </p:blipFill>
        <p:spPr bwMode="auto">
          <a:xfrm>
            <a:off x="-7938" y="381000"/>
            <a:ext cx="692151" cy="219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 rot="5400000">
            <a:off x="-2794793" y="3809206"/>
            <a:ext cx="5867400" cy="230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9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9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9A1433-2BD6-474A-B042-E5F0856EF48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>
              <a:defRPr/>
            </a:pPr>
            <a:fld id="{78B23240-9A46-45DC-80D8-72E6138EF4CC}" type="slidenum">
              <a:rPr lang="en-IN"/>
              <a:pPr>
                <a:defRPr/>
              </a:pPr>
              <a:t>‹#›</a:t>
            </a:fld>
            <a:endParaRPr lang="en-IN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D8A489-38BD-40B0-9083-7E99DA903139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38CB16-FC74-415F-A778-AFAE7BEAFAF6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B1E71-4690-4FD4-BBCF-A3779CD52565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D64774-6889-4F3F-87B3-82AF987C97C8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2715D1-A74F-4481-8AFF-0CF19F1A4227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16" name="Picture 17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936656-7811-4E10-ABA8-C743BA19F43F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0E505A-A9CD-4645-BB6F-663BC8294A50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B21827-D599-4054-9CED-35F966873CDF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872A46-881B-4CE5-A377-400F5AC5756F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EFCE0F-DF2D-4465-B568-7505733AD931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 smtClean="0"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 smtClean="0"/>
            </a:lvl1pPr>
          </a:lstStyle>
          <a:p>
            <a:pPr>
              <a:defRPr/>
            </a:pPr>
            <a:fld id="{578891D9-9DBF-4503-8954-7823A473F5F2}" type="slidenum">
              <a:rPr lang="en-IN"/>
              <a:pPr>
                <a:defRPr/>
              </a:pPr>
              <a:t>‹#›</a:t>
            </a:fld>
            <a:endParaRPr lang="en-IN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754B72-864B-4419-8417-A1CD80834F11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CC4AA0-627E-417E-B63D-B3DF9B458D26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5947CB-2DD6-480A-BB8A-9DB725A59BE4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A44F58-842A-4939-AD5D-04575B8B76C1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\\Server\D\jyoti\FI023_BITS_v1\styleguide img\IMG_5627_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5" name="Picture 8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11715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62B2FC-FC80-4EAE-B114-A316EDBA5B6E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33D8C1-C48A-434B-B05D-32EFC992A06D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BC52F0-3AC6-4B70-9B7C-80128C5BC8D3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04F594-7693-4705-8E88-CEADBE86DA53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6891-6D43-46F3-BFF0-1270190D4E6C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Cambria" panose="02040503050406030204" pitchFamily="18" charset="0"/>
                <a:ea typeface="Cambria" panose="02040503050406030204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IN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600">
                <a:latin typeface="Cambria" panose="02040503050406030204" pitchFamily="18" charset="0"/>
                <a:ea typeface="Cambria" panose="02040503050406030204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1pPr>
            <a:lvl2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2pPr>
            <a:lvl3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3pPr>
            <a:lvl4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4pPr>
            <a:lvl5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4392488" cy="365125"/>
          </a:xfrm>
          <a:prstGeom prst="rect">
            <a:avLst/>
          </a:prstGeom>
        </p:spPr>
        <p:txBody>
          <a:bodyPr/>
          <a:lstStyle>
            <a:lvl1pPr>
              <a:defRPr sz="1200" b="1"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32440" y="6237312"/>
            <a:ext cx="611560" cy="29311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41295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16" name="Picture 17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  <a:prstGeom prst="rect">
            <a:avLst/>
          </a:prstGeo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177087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501" y="653317"/>
            <a:ext cx="8637588" cy="830997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328613" y="1941513"/>
            <a:ext cx="8208963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433763" y="6343650"/>
            <a:ext cx="1905000" cy="457200"/>
          </a:xfrm>
          <a:prstGeom prst="rect">
            <a:avLst/>
          </a:prstGeo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/>
            </a:lvl1pPr>
          </a:lstStyle>
          <a:p>
            <a:fld id="{381F0944-1A44-41ED-94DA-283F4E9560AB}" type="datetime1">
              <a:rPr lang="en-US" altLang="en-US" smtClean="0"/>
              <a:t>1/11/2025</a:t>
            </a:fld>
            <a:endParaRPr lang="en-GB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108700" y="6343650"/>
            <a:ext cx="2895600" cy="457200"/>
          </a:xfrm>
          <a:prstGeom prst="rect">
            <a:avLst/>
          </a:prstGeo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46050" y="6361113"/>
            <a:ext cx="1905000" cy="457200"/>
          </a:xfrm>
          <a:prstGeom prst="rect">
            <a:avLst/>
          </a:prstGeo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/>
            </a:lvl1pPr>
          </a:lstStyle>
          <a:p>
            <a:fld id="{0CA05EE9-97B3-49FD-9432-136CF4F18759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96168222"/>
      </p:ext>
    </p:extLst>
  </p:cSld>
  <p:clrMapOvr>
    <a:masterClrMapping/>
  </p:clrMapOvr>
  <p:transition spd="med">
    <p:randomBar dir="vert"/>
    <p:sndAc>
      <p:stSnd>
        <p:snd r:embed="rId1" name="camera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2_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501" y="653317"/>
            <a:ext cx="8637588" cy="830997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328613" y="1941513"/>
            <a:ext cx="8208963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433763" y="6343650"/>
            <a:ext cx="1905000" cy="457200"/>
          </a:xfrm>
          <a:prstGeom prst="rect">
            <a:avLst/>
          </a:prstGeo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/>
            </a:lvl1pPr>
          </a:lstStyle>
          <a:p>
            <a:fld id="{381F0944-1A44-41ED-94DA-283F4E9560AB}" type="datetime1">
              <a:rPr lang="en-US" altLang="en-US" smtClean="0"/>
              <a:t>1/11/2025</a:t>
            </a:fld>
            <a:endParaRPr lang="en-GB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108700" y="6343650"/>
            <a:ext cx="2895600" cy="457200"/>
          </a:xfrm>
          <a:prstGeom prst="rect">
            <a:avLst/>
          </a:prstGeo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46050" y="6361113"/>
            <a:ext cx="1905000" cy="457200"/>
          </a:xfrm>
          <a:prstGeom prst="rect">
            <a:avLst/>
          </a:prstGeo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/>
            </a:lvl1pPr>
          </a:lstStyle>
          <a:p>
            <a:fld id="{0CA05EE9-97B3-49FD-9432-136CF4F18759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745772181"/>
      </p:ext>
    </p:extLst>
  </p:cSld>
  <p:clrMapOvr>
    <a:masterClrMapping/>
  </p:clrMapOvr>
  <p:transition spd="med">
    <p:randomBar dir="vert"/>
    <p:sndAc>
      <p:stSnd>
        <p:snd r:embed="rId1" name="camera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1_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501" y="653317"/>
            <a:ext cx="8637588" cy="830997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328613" y="1941513"/>
            <a:ext cx="8208963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433763" y="6343650"/>
            <a:ext cx="1905000" cy="457200"/>
          </a:xfrm>
          <a:prstGeom prst="rect">
            <a:avLst/>
          </a:prstGeo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/>
            </a:lvl1pPr>
          </a:lstStyle>
          <a:p>
            <a:fld id="{381F0944-1A44-41ED-94DA-283F4E9560AB}" type="datetime1">
              <a:rPr lang="en-US" altLang="en-US" smtClean="0"/>
              <a:t>1/11/2025</a:t>
            </a:fld>
            <a:endParaRPr lang="en-GB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108700" y="6343650"/>
            <a:ext cx="2895600" cy="457200"/>
          </a:xfrm>
          <a:prstGeom prst="rect">
            <a:avLst/>
          </a:prstGeo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46050" y="6361113"/>
            <a:ext cx="1905000" cy="457200"/>
          </a:xfrm>
          <a:prstGeom prst="rect">
            <a:avLst/>
          </a:prstGeo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/>
            </a:lvl1pPr>
          </a:lstStyle>
          <a:p>
            <a:fld id="{0CA05EE9-97B3-49FD-9432-136CF4F18759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529231032"/>
      </p:ext>
    </p:extLst>
  </p:cSld>
  <p:clrMapOvr>
    <a:masterClrMapping/>
  </p:clrMapOvr>
  <p:transition spd="med">
    <p:randomBar dir="vert"/>
    <p:sndAc>
      <p:stSnd>
        <p:snd r:embed="rId1" name="camera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smtClean="0">
                <a:solidFill>
                  <a:srgbClr val="101141"/>
                </a:solidFill>
              </a:rPr>
              <a:t>BITS </a:t>
            </a:r>
            <a:r>
              <a:rPr lang="en-US" altLang="en-US" sz="1100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9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3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152373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smtClean="0">
                <a:solidFill>
                  <a:srgbClr val="101141"/>
                </a:solidFill>
              </a:rPr>
              <a:t>BITS </a:t>
            </a:r>
            <a:r>
              <a:rPr lang="en-US" altLang="en-US" sz="1100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9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3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980199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smtClean="0">
                <a:solidFill>
                  <a:srgbClr val="101141"/>
                </a:solidFill>
              </a:rPr>
              <a:t>BITS </a:t>
            </a:r>
            <a:r>
              <a:rPr lang="en-US" altLang="en-US" sz="1100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9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3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571765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smtClean="0">
                <a:solidFill>
                  <a:srgbClr val="101141"/>
                </a:solidFill>
              </a:rPr>
              <a:t>BITS </a:t>
            </a:r>
            <a:r>
              <a:rPr lang="en-US" altLang="en-US" sz="1100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9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3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237435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smtClean="0">
                <a:solidFill>
                  <a:srgbClr val="101141"/>
                </a:solidFill>
              </a:rPr>
              <a:t>BITS </a:t>
            </a:r>
            <a:r>
              <a:rPr lang="en-US" altLang="en-US" sz="1100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9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3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609002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smtClean="0">
                <a:solidFill>
                  <a:srgbClr val="101141"/>
                </a:solidFill>
              </a:rPr>
              <a:t>BITS </a:t>
            </a:r>
            <a:r>
              <a:rPr lang="en-US" altLang="en-US" sz="1100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9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3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110693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smtClean="0">
                <a:solidFill>
                  <a:srgbClr val="101141"/>
                </a:solidFill>
              </a:rPr>
              <a:t>BITS </a:t>
            </a:r>
            <a:r>
              <a:rPr lang="en-US" altLang="en-US" sz="1100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9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3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972459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smtClean="0">
                <a:solidFill>
                  <a:srgbClr val="101141"/>
                </a:solidFill>
              </a:rPr>
              <a:t>BITS </a:t>
            </a:r>
            <a:r>
              <a:rPr lang="en-US" altLang="en-US" sz="1100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9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3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154764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13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0" y="1493841"/>
            <a:ext cx="8229600" cy="4525963"/>
          </a:xfrm>
        </p:spPr>
        <p:txBody>
          <a:bodyPr/>
          <a:lstStyle>
            <a:lvl1pPr marL="192881" marR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350">
                <a:latin typeface="Arial" pitchFamily="34" charset="0"/>
                <a:cs typeface="Arial" pitchFamily="34" charset="0"/>
              </a:defRPr>
            </a:lvl1pPr>
            <a:lvl2pPr marL="417910" marR="0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900">
                <a:latin typeface="Arial" pitchFamily="34" charset="0"/>
                <a:cs typeface="Arial" pitchFamily="34" charset="0"/>
              </a:defRPr>
            </a:lvl2pPr>
          </a:lstStyle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135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6596393"/>
            <a:ext cx="5867400" cy="187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19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619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6550675"/>
            <a:ext cx="7060112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2" y="-1"/>
            <a:ext cx="2193193" cy="692697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6558116"/>
            <a:ext cx="70104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1295404"/>
            <a:ext cx="70104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2025"/>
              </a:lnSpc>
              <a:spcBef>
                <a:spcPts val="0"/>
              </a:spcBef>
              <a:buNone/>
              <a:defRPr sz="2025" b="1" spc="-85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6FA95B91-80DC-439F-8C70-3B1EBFBBF1F5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495800" y="6363741"/>
            <a:ext cx="914400" cy="9144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xmlns="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6101555"/>
            <a:ext cx="2133600" cy="365125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C8D7E44-7D4F-4942-A8C9-2DF6BF8399E8}" type="slidenum">
              <a:rPr lang="en-US" sz="1200" smtClean="0">
                <a:solidFill>
                  <a:prstClr val="black">
                    <a:tint val="75000"/>
                  </a:prstClr>
                </a:solidFill>
                <a:latin typeface="Tahoma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200" dirty="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1084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3" name="Rectangle 1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6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13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0" y="1493841"/>
            <a:ext cx="8229600" cy="4525963"/>
          </a:xfrm>
        </p:spPr>
        <p:txBody>
          <a:bodyPr/>
          <a:lstStyle>
            <a:lvl1pPr marL="192881" marR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350">
                <a:latin typeface="Arial" pitchFamily="34" charset="0"/>
                <a:cs typeface="Arial" pitchFamily="34" charset="0"/>
              </a:defRPr>
            </a:lvl1pPr>
            <a:lvl2pPr marL="417910" marR="0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900">
                <a:latin typeface="Arial" pitchFamily="34" charset="0"/>
                <a:cs typeface="Arial" pitchFamily="34" charset="0"/>
              </a:defRPr>
            </a:lvl2pPr>
          </a:lstStyle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135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6596393"/>
            <a:ext cx="5867400" cy="187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19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619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6550675"/>
            <a:ext cx="7060112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2" y="-1"/>
            <a:ext cx="2193193" cy="692697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6558116"/>
            <a:ext cx="70104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1295404"/>
            <a:ext cx="70104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2025"/>
              </a:lnSpc>
              <a:spcBef>
                <a:spcPts val="0"/>
              </a:spcBef>
              <a:buNone/>
              <a:defRPr sz="2025" b="1" spc="-85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6FA95B91-80DC-439F-8C70-3B1EBFBBF1F5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495800" y="6363741"/>
            <a:ext cx="914400" cy="9144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xmlns="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6101555"/>
            <a:ext cx="2133600" cy="365125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C8D7E44-7D4F-4942-A8C9-2DF6BF8399E8}" type="slidenum">
              <a:rPr lang="en-US" sz="1200" smtClean="0">
                <a:solidFill>
                  <a:prstClr val="black">
                    <a:tint val="75000"/>
                  </a:prstClr>
                </a:solidFill>
                <a:latin typeface="Tahoma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200" dirty="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6436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13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0" y="1493841"/>
            <a:ext cx="8229600" cy="4525963"/>
          </a:xfrm>
        </p:spPr>
        <p:txBody>
          <a:bodyPr/>
          <a:lstStyle>
            <a:lvl1pPr marL="192881" marR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350">
                <a:latin typeface="Arial" pitchFamily="34" charset="0"/>
                <a:cs typeface="Arial" pitchFamily="34" charset="0"/>
              </a:defRPr>
            </a:lvl1pPr>
            <a:lvl2pPr marL="417910" marR="0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900">
                <a:latin typeface="Arial" pitchFamily="34" charset="0"/>
                <a:cs typeface="Arial" pitchFamily="34" charset="0"/>
              </a:defRPr>
            </a:lvl2pPr>
          </a:lstStyle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135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6596393"/>
            <a:ext cx="5867400" cy="187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19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619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6550675"/>
            <a:ext cx="7060112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2" y="-1"/>
            <a:ext cx="2193193" cy="692697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6558116"/>
            <a:ext cx="70104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1295404"/>
            <a:ext cx="70104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2025"/>
              </a:lnSpc>
              <a:spcBef>
                <a:spcPts val="0"/>
              </a:spcBef>
              <a:buNone/>
              <a:defRPr sz="2025" b="1" spc="-85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6FA95B91-80DC-439F-8C70-3B1EBFBBF1F5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495800" y="6363741"/>
            <a:ext cx="914400" cy="9144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xmlns="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6101555"/>
            <a:ext cx="2133600" cy="365125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C8D7E44-7D4F-4942-A8C9-2DF6BF8399E8}" type="slidenum">
              <a:rPr lang="en-US" sz="1200" smtClean="0">
                <a:solidFill>
                  <a:prstClr val="black">
                    <a:tint val="75000"/>
                  </a:prstClr>
                </a:solidFill>
                <a:latin typeface="Tahoma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200" dirty="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86272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13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0" y="1493841"/>
            <a:ext cx="8229600" cy="4525963"/>
          </a:xfrm>
        </p:spPr>
        <p:txBody>
          <a:bodyPr/>
          <a:lstStyle>
            <a:lvl1pPr marL="192881" marR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350">
                <a:latin typeface="Arial" pitchFamily="34" charset="0"/>
                <a:cs typeface="Arial" pitchFamily="34" charset="0"/>
              </a:defRPr>
            </a:lvl1pPr>
            <a:lvl2pPr marL="417910" marR="0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900">
                <a:latin typeface="Arial" pitchFamily="34" charset="0"/>
                <a:cs typeface="Arial" pitchFamily="34" charset="0"/>
              </a:defRPr>
            </a:lvl2pPr>
          </a:lstStyle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135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6596393"/>
            <a:ext cx="5867400" cy="187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19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619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6550675"/>
            <a:ext cx="7060112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2" y="-1"/>
            <a:ext cx="2193193" cy="692697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6558116"/>
            <a:ext cx="70104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1295404"/>
            <a:ext cx="70104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2025"/>
              </a:lnSpc>
              <a:spcBef>
                <a:spcPts val="0"/>
              </a:spcBef>
              <a:buNone/>
              <a:defRPr sz="2025" b="1" spc="-85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6FA95B91-80DC-439F-8C70-3B1EBFBBF1F5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495800" y="6363741"/>
            <a:ext cx="914400" cy="9144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xmlns="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6101555"/>
            <a:ext cx="2133600" cy="365125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C8D7E44-7D4F-4942-A8C9-2DF6BF8399E8}" type="slidenum">
              <a:rPr lang="en-US" sz="1200" smtClean="0">
                <a:solidFill>
                  <a:prstClr val="black">
                    <a:tint val="75000"/>
                  </a:prstClr>
                </a:solidFill>
                <a:latin typeface="Tahoma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200" dirty="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75578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13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0" y="1493841"/>
            <a:ext cx="8229600" cy="4525963"/>
          </a:xfrm>
        </p:spPr>
        <p:txBody>
          <a:bodyPr/>
          <a:lstStyle>
            <a:lvl1pPr marL="192881" marR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350">
                <a:latin typeface="Arial" pitchFamily="34" charset="0"/>
                <a:cs typeface="Arial" pitchFamily="34" charset="0"/>
              </a:defRPr>
            </a:lvl1pPr>
            <a:lvl2pPr marL="417910" marR="0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900">
                <a:latin typeface="Arial" pitchFamily="34" charset="0"/>
                <a:cs typeface="Arial" pitchFamily="34" charset="0"/>
              </a:defRPr>
            </a:lvl2pPr>
          </a:lstStyle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135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6596393"/>
            <a:ext cx="5867400" cy="187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19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619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6550675"/>
            <a:ext cx="7060112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2" y="-1"/>
            <a:ext cx="2193193" cy="692697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6558116"/>
            <a:ext cx="70104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1295404"/>
            <a:ext cx="70104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2025"/>
              </a:lnSpc>
              <a:spcBef>
                <a:spcPts val="0"/>
              </a:spcBef>
              <a:buNone/>
              <a:defRPr sz="2025" b="1" spc="-85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6FA95B91-80DC-439F-8C70-3B1EBFBBF1F5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495800" y="6363741"/>
            <a:ext cx="914400" cy="9144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xmlns="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6101555"/>
            <a:ext cx="2133600" cy="365125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C8D7E44-7D4F-4942-A8C9-2DF6BF8399E8}" type="slidenum">
              <a:rPr lang="en-US" sz="1200" smtClean="0">
                <a:solidFill>
                  <a:prstClr val="black">
                    <a:tint val="75000"/>
                  </a:prstClr>
                </a:solidFill>
                <a:latin typeface="Tahoma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200" dirty="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74382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13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0" y="1493841"/>
            <a:ext cx="8229600" cy="4525963"/>
          </a:xfrm>
        </p:spPr>
        <p:txBody>
          <a:bodyPr/>
          <a:lstStyle>
            <a:lvl1pPr marL="192881" marR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350">
                <a:latin typeface="Arial" pitchFamily="34" charset="0"/>
                <a:cs typeface="Arial" pitchFamily="34" charset="0"/>
              </a:defRPr>
            </a:lvl1pPr>
            <a:lvl2pPr marL="417910" marR="0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900">
                <a:latin typeface="Arial" pitchFamily="34" charset="0"/>
                <a:cs typeface="Arial" pitchFamily="34" charset="0"/>
              </a:defRPr>
            </a:lvl2pPr>
          </a:lstStyle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135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6596393"/>
            <a:ext cx="5867400" cy="187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19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619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6550675"/>
            <a:ext cx="7060112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2" y="-1"/>
            <a:ext cx="2193193" cy="692697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6558116"/>
            <a:ext cx="70104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1295404"/>
            <a:ext cx="70104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2025"/>
              </a:lnSpc>
              <a:spcBef>
                <a:spcPts val="0"/>
              </a:spcBef>
              <a:buNone/>
              <a:defRPr sz="2025" b="1" spc="-85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6FA95B91-80DC-439F-8C70-3B1EBFBBF1F5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495800" y="6363741"/>
            <a:ext cx="914400" cy="9144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xmlns="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6101555"/>
            <a:ext cx="2133600" cy="365125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C8D7E44-7D4F-4942-A8C9-2DF6BF8399E8}" type="slidenum">
              <a:rPr lang="en-US" sz="1200" smtClean="0">
                <a:solidFill>
                  <a:prstClr val="black">
                    <a:tint val="75000"/>
                  </a:prstClr>
                </a:solidFill>
                <a:latin typeface="Tahoma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200" dirty="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65412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cs typeface="Arial" panose="020B0604020202020204" pitchFamily="34" charset="0"/>
              </a:rPr>
              <a:t>BITS </a:t>
            </a:r>
            <a:r>
              <a:rPr lang="en-US" sz="1100" dirty="0" err="1">
                <a:solidFill>
                  <a:srgbClr val="101141"/>
                </a:solidFill>
                <a:cs typeface="Arial" panose="020B0604020202020204" pitchFamily="34" charset="0"/>
              </a:rPr>
              <a:t>Pilani</a:t>
            </a:r>
            <a:endParaRPr lang="en-US" sz="1100" dirty="0">
              <a:solidFill>
                <a:srgbClr val="101141"/>
              </a:solidFill>
              <a:cs typeface="Arial" panose="020B0604020202020204" pitchFamily="34" charset="0"/>
            </a:endParaRP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0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0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 sz="20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 sz="20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 sz="20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chemeClr val="accent2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1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3"/>
          </p:nvPr>
        </p:nvSpPr>
        <p:spPr>
          <a:xfrm>
            <a:off x="3086100" y="642461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fld id="{DB1C2494-8932-4549-9EEA-B787E7A0F25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46584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smtClean="0">
                <a:solidFill>
                  <a:srgbClr val="101141"/>
                </a:solidFill>
              </a:rPr>
              <a:t>BITS </a:t>
            </a:r>
            <a:r>
              <a:rPr lang="en-US" altLang="en-US" sz="1100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9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3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38155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smtClean="0">
                <a:solidFill>
                  <a:srgbClr val="101141"/>
                </a:solidFill>
              </a:rPr>
              <a:t>BITS </a:t>
            </a:r>
            <a:r>
              <a:rPr lang="en-US" altLang="en-US" sz="1100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9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3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927425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smtClean="0">
                <a:solidFill>
                  <a:srgbClr val="101141"/>
                </a:solidFill>
              </a:rPr>
              <a:t>BITS </a:t>
            </a:r>
            <a:r>
              <a:rPr lang="en-US" altLang="en-US" sz="1100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9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3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062316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smtClean="0">
                <a:solidFill>
                  <a:srgbClr val="101141"/>
                </a:solidFill>
              </a:rPr>
              <a:t>BITS </a:t>
            </a:r>
            <a:r>
              <a:rPr lang="en-US" altLang="en-US" sz="1100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9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3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487655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smtClean="0">
                <a:solidFill>
                  <a:srgbClr val="101141"/>
                </a:solidFill>
              </a:rPr>
              <a:t>BITS </a:t>
            </a:r>
            <a:r>
              <a:rPr lang="en-US" altLang="en-US" sz="1100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9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3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681012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smtClean="0">
                <a:solidFill>
                  <a:srgbClr val="101141"/>
                </a:solidFill>
              </a:rPr>
              <a:t>BITS </a:t>
            </a:r>
            <a:r>
              <a:rPr lang="en-US" altLang="en-US" sz="1100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9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3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55259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smtClean="0">
                <a:solidFill>
                  <a:srgbClr val="101141"/>
                </a:solidFill>
              </a:rPr>
              <a:t>BITS </a:t>
            </a:r>
            <a:r>
              <a:rPr lang="en-US" altLang="en-US" sz="1100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9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3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789292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smtClean="0">
                <a:solidFill>
                  <a:srgbClr val="101141"/>
                </a:solidFill>
              </a:rPr>
              <a:t>BITS </a:t>
            </a:r>
            <a:r>
              <a:rPr lang="en-US" altLang="en-US" sz="1100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9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3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94159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D48C836B-BBB1-49CD-806E-1ACF4971D2F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71A5C0D8-A1FC-4785-96F2-868916A98A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CA5C24E1-0393-48F3-8283-A07D27554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D65D86-E609-426B-A8CE-A64F423A70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322869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>
  <p:cSld name="4_Title and Content">
    <p:spTree>
      <p:nvGrpSpPr>
        <p:cNvPr id="1" name="Shape 8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" name="Google Shape;819;p9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Pts val="1100"/>
              <a:buFont typeface="Arial"/>
              <a:buNone/>
            </a:pPr>
            <a:r>
              <a:rPr lang="en-US" sz="1100" b="1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 b="0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/>
          </a:p>
        </p:txBody>
      </p:sp>
      <p:grpSp>
        <p:nvGrpSpPr>
          <p:cNvPr id="820" name="Google Shape;820;p94"/>
          <p:cNvGrpSpPr/>
          <p:nvPr/>
        </p:nvGrpSpPr>
        <p:grpSpPr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821" name="Google Shape;821;p94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22" name="Google Shape;822;p94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23" name="Google Shape;823;p94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824" name="Google Shape;824;p94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825" name="Google Shape;825;p94"/>
          <p:cNvGrpSpPr/>
          <p:nvPr/>
        </p:nvGrpSpPr>
        <p:grpSpPr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826" name="Google Shape;826;p9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27" name="Google Shape;827;p9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28" name="Google Shape;828;p94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829" name="Google Shape;829;p94"/>
          <p:cNvGrpSpPr/>
          <p:nvPr/>
        </p:nvGrpSpPr>
        <p:grpSpPr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30" name="Google Shape;830;p9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31" name="Google Shape;831;p9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32" name="Google Shape;832;p94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833" name="Google Shape;833;p94"/>
          <p:cNvSpPr txBox="1">
            <a:spLocks noGrp="1"/>
          </p:cNvSpPr>
          <p:nvPr>
            <p:ph type="body" idx="1"/>
          </p:nvPr>
        </p:nvSpPr>
        <p:spPr>
          <a:xfrm>
            <a:off x="304800" y="1493837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34" name="Google Shape;834;p94"/>
          <p:cNvSpPr txBox="1">
            <a:spLocks noGrp="1"/>
          </p:cNvSpPr>
          <p:nvPr>
            <p:ph type="body" idx="2"/>
          </p:nvPr>
        </p:nvSpPr>
        <p:spPr>
          <a:xfrm>
            <a:off x="304800" y="152400"/>
            <a:ext cx="6324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185454182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9_Title and Content">
  <p:cSld name="29_Title and Content">
    <p:spTree>
      <p:nvGrpSpPr>
        <p:cNvPr id="1" name="Shape 20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8" name="Google Shape;2098;p132"/>
          <p:cNvSpPr txBox="1"/>
          <p:nvPr/>
        </p:nvSpPr>
        <p:spPr>
          <a:xfrm>
            <a:off x="3276600" y="6596065"/>
            <a:ext cx="5867400" cy="2192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Pts val="825"/>
              <a:buFont typeface="Arial"/>
              <a:buNone/>
            </a:pPr>
            <a:r>
              <a:rPr lang="en-US" sz="825" b="1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825" b="0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/>
          </a:p>
        </p:txBody>
      </p:sp>
      <p:grpSp>
        <p:nvGrpSpPr>
          <p:cNvPr id="2099" name="Google Shape;2099;p132"/>
          <p:cNvGrpSpPr/>
          <p:nvPr/>
        </p:nvGrpSpPr>
        <p:grpSpPr>
          <a:xfrm>
            <a:off x="2084388" y="6550027"/>
            <a:ext cx="7059612" cy="49213"/>
            <a:chOff x="2083888" y="6550671"/>
            <a:chExt cx="7060112" cy="48665"/>
          </a:xfrm>
        </p:grpSpPr>
        <p:sp>
          <p:nvSpPr>
            <p:cNvPr id="2100" name="Google Shape;2100;p132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2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1" name="Google Shape;2101;p132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2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2" name="Google Shape;2102;p132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2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2103" name="Google Shape;2103;p132"/>
          <p:cNvGrpSpPr/>
          <p:nvPr/>
        </p:nvGrpSpPr>
        <p:grpSpPr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2104" name="Google Shape;2104;p13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2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5" name="Google Shape;2105;p13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2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6" name="Google Shape;2106;p132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2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2107" name="Google Shape;2107;p132"/>
          <p:cNvGrpSpPr/>
          <p:nvPr/>
        </p:nvGrpSpPr>
        <p:grpSpPr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2108" name="Google Shape;2108;p13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2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9" name="Google Shape;2109;p13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2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0" name="Google Shape;2110;p132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2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111" name="Google Shape;2111;p132"/>
          <p:cNvSpPr txBox="1">
            <a:spLocks noGrp="1"/>
          </p:cNvSpPr>
          <p:nvPr>
            <p:ph type="body" idx="1"/>
          </p:nvPr>
        </p:nvSpPr>
        <p:spPr>
          <a:xfrm>
            <a:off x="304800" y="1493839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101141"/>
              </a:buClr>
              <a:buSzPts val="1800"/>
              <a:buFont typeface="Arial"/>
              <a:buNone/>
              <a:defRPr sz="1800">
                <a:latin typeface="Cambria"/>
                <a:ea typeface="Cambria"/>
                <a:cs typeface="Cambria"/>
                <a:sym typeface="Cambria"/>
              </a:defRPr>
            </a:lvl1pPr>
            <a:lvl2pPr marL="914400" marR="0" lvl="1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–"/>
              <a:defRPr sz="1200">
                <a:latin typeface="Cambria"/>
                <a:ea typeface="Cambria"/>
                <a:cs typeface="Cambria"/>
                <a:sym typeface="Cambria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>
                <a:latin typeface="Cambria"/>
                <a:ea typeface="Cambria"/>
                <a:cs typeface="Cambria"/>
                <a:sym typeface="Cambria"/>
              </a:defRPr>
            </a:lvl3pPr>
            <a:lvl4pPr marL="1828800" lvl="3" indent="-323850" algn="l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Char char="–"/>
              <a:defRPr>
                <a:latin typeface="Cambria"/>
                <a:ea typeface="Cambria"/>
                <a:cs typeface="Cambria"/>
                <a:sym typeface="Cambria"/>
              </a:defRPr>
            </a:lvl4pPr>
            <a:lvl5pPr marL="2286000" lvl="4" indent="-323850" algn="l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Char char="»"/>
              <a:defRPr>
                <a:latin typeface="Cambria"/>
                <a:ea typeface="Cambria"/>
                <a:cs typeface="Cambria"/>
                <a:sym typeface="Cambria"/>
              </a:defRPr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112" name="Google Shape;2112;p132"/>
          <p:cNvSpPr txBox="1">
            <a:spLocks noGrp="1"/>
          </p:cNvSpPr>
          <p:nvPr>
            <p:ph type="body" idx="2"/>
          </p:nvPr>
        </p:nvSpPr>
        <p:spPr>
          <a:xfrm>
            <a:off x="304800" y="152400"/>
            <a:ext cx="6324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ts val="2700"/>
              <a:buNone/>
              <a:defRPr sz="2700" b="1">
                <a:solidFill>
                  <a:srgbClr val="C00000"/>
                </a:solidFill>
                <a:latin typeface="Cambria"/>
                <a:ea typeface="Cambria"/>
                <a:cs typeface="Cambria"/>
                <a:sym typeface="Cambria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889802018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smtClean="0">
                <a:solidFill>
                  <a:srgbClr val="101141"/>
                </a:solidFill>
              </a:rPr>
              <a:t>BITS </a:t>
            </a:r>
            <a:r>
              <a:rPr lang="en-US" altLang="en-US" sz="1100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9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3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274200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smtClean="0">
                <a:solidFill>
                  <a:srgbClr val="101141"/>
                </a:solidFill>
              </a:rPr>
              <a:t>BITS </a:t>
            </a:r>
            <a:r>
              <a:rPr lang="en-US" altLang="en-US" sz="1100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9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3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101143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0" name="Group 13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7.xml"/><Relationship Id="rId18" Type="http://schemas.openxmlformats.org/officeDocument/2006/relationships/slideLayout" Target="../slideLayouts/slideLayout52.xml"/><Relationship Id="rId26" Type="http://schemas.openxmlformats.org/officeDocument/2006/relationships/slideLayout" Target="../slideLayouts/slideLayout60.xml"/><Relationship Id="rId39" Type="http://schemas.openxmlformats.org/officeDocument/2006/relationships/slideLayout" Target="../slideLayouts/slideLayout73.xml"/><Relationship Id="rId3" Type="http://schemas.openxmlformats.org/officeDocument/2006/relationships/slideLayout" Target="../slideLayouts/slideLayout37.xml"/><Relationship Id="rId21" Type="http://schemas.openxmlformats.org/officeDocument/2006/relationships/slideLayout" Target="../slideLayouts/slideLayout55.xml"/><Relationship Id="rId34" Type="http://schemas.openxmlformats.org/officeDocument/2006/relationships/slideLayout" Target="../slideLayouts/slideLayout68.xml"/><Relationship Id="rId42" Type="http://schemas.openxmlformats.org/officeDocument/2006/relationships/slideLayout" Target="../slideLayouts/slideLayout76.xml"/><Relationship Id="rId7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6.xml"/><Relationship Id="rId17" Type="http://schemas.openxmlformats.org/officeDocument/2006/relationships/slideLayout" Target="../slideLayouts/slideLayout51.xml"/><Relationship Id="rId25" Type="http://schemas.openxmlformats.org/officeDocument/2006/relationships/slideLayout" Target="../slideLayouts/slideLayout59.xml"/><Relationship Id="rId33" Type="http://schemas.openxmlformats.org/officeDocument/2006/relationships/slideLayout" Target="../slideLayouts/slideLayout67.xml"/><Relationship Id="rId38" Type="http://schemas.openxmlformats.org/officeDocument/2006/relationships/slideLayout" Target="../slideLayouts/slideLayout72.xml"/><Relationship Id="rId46" Type="http://schemas.openxmlformats.org/officeDocument/2006/relationships/image" Target="../media/image4.png"/><Relationship Id="rId2" Type="http://schemas.openxmlformats.org/officeDocument/2006/relationships/slideLayout" Target="../slideLayouts/slideLayout36.xml"/><Relationship Id="rId16" Type="http://schemas.openxmlformats.org/officeDocument/2006/relationships/slideLayout" Target="../slideLayouts/slideLayout50.xml"/><Relationship Id="rId20" Type="http://schemas.openxmlformats.org/officeDocument/2006/relationships/slideLayout" Target="../slideLayouts/slideLayout54.xml"/><Relationship Id="rId29" Type="http://schemas.openxmlformats.org/officeDocument/2006/relationships/slideLayout" Target="../slideLayouts/slideLayout63.xml"/><Relationship Id="rId41" Type="http://schemas.openxmlformats.org/officeDocument/2006/relationships/slideLayout" Target="../slideLayouts/slideLayout75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24" Type="http://schemas.openxmlformats.org/officeDocument/2006/relationships/slideLayout" Target="../slideLayouts/slideLayout58.xml"/><Relationship Id="rId32" Type="http://schemas.openxmlformats.org/officeDocument/2006/relationships/slideLayout" Target="../slideLayouts/slideLayout66.xml"/><Relationship Id="rId37" Type="http://schemas.openxmlformats.org/officeDocument/2006/relationships/slideLayout" Target="../slideLayouts/slideLayout71.xml"/><Relationship Id="rId40" Type="http://schemas.openxmlformats.org/officeDocument/2006/relationships/slideLayout" Target="../slideLayouts/slideLayout74.xml"/><Relationship Id="rId45" Type="http://schemas.openxmlformats.org/officeDocument/2006/relationships/theme" Target="../theme/theme4.xml"/><Relationship Id="rId5" Type="http://schemas.openxmlformats.org/officeDocument/2006/relationships/slideLayout" Target="../slideLayouts/slideLayout39.xml"/><Relationship Id="rId15" Type="http://schemas.openxmlformats.org/officeDocument/2006/relationships/slideLayout" Target="../slideLayouts/slideLayout49.xml"/><Relationship Id="rId23" Type="http://schemas.openxmlformats.org/officeDocument/2006/relationships/slideLayout" Target="../slideLayouts/slideLayout57.xml"/><Relationship Id="rId28" Type="http://schemas.openxmlformats.org/officeDocument/2006/relationships/slideLayout" Target="../slideLayouts/slideLayout62.xml"/><Relationship Id="rId36" Type="http://schemas.openxmlformats.org/officeDocument/2006/relationships/slideLayout" Target="../slideLayouts/slideLayout70.xml"/><Relationship Id="rId10" Type="http://schemas.openxmlformats.org/officeDocument/2006/relationships/slideLayout" Target="../slideLayouts/slideLayout44.xml"/><Relationship Id="rId19" Type="http://schemas.openxmlformats.org/officeDocument/2006/relationships/slideLayout" Target="../slideLayouts/slideLayout53.xml"/><Relationship Id="rId31" Type="http://schemas.openxmlformats.org/officeDocument/2006/relationships/slideLayout" Target="../slideLayouts/slideLayout65.xml"/><Relationship Id="rId44" Type="http://schemas.openxmlformats.org/officeDocument/2006/relationships/slideLayout" Target="../slideLayouts/slideLayout78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Relationship Id="rId14" Type="http://schemas.openxmlformats.org/officeDocument/2006/relationships/slideLayout" Target="../slideLayouts/slideLayout48.xml"/><Relationship Id="rId22" Type="http://schemas.openxmlformats.org/officeDocument/2006/relationships/slideLayout" Target="../slideLayouts/slideLayout56.xml"/><Relationship Id="rId27" Type="http://schemas.openxmlformats.org/officeDocument/2006/relationships/slideLayout" Target="../slideLayouts/slideLayout61.xml"/><Relationship Id="rId30" Type="http://schemas.openxmlformats.org/officeDocument/2006/relationships/slideLayout" Target="../slideLayouts/slideLayout64.xml"/><Relationship Id="rId35" Type="http://schemas.openxmlformats.org/officeDocument/2006/relationships/slideLayout" Target="../slideLayouts/slideLayout69.xml"/><Relationship Id="rId43" Type="http://schemas.openxmlformats.org/officeDocument/2006/relationships/slideLayout" Target="../slideLayouts/slideLayout7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0DB935C-A2BB-404C-A6C5-67E9068028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70" r:id="rId2"/>
    <p:sldLayoutId id="2147483871" r:id="rId3"/>
    <p:sldLayoutId id="2147483872" r:id="rId4"/>
    <p:sldLayoutId id="2147483873" r:id="rId5"/>
    <p:sldLayoutId id="2147483874" r:id="rId6"/>
    <p:sldLayoutId id="2147483875" r:id="rId7"/>
    <p:sldLayoutId id="2147483876" r:id="rId8"/>
    <p:sldLayoutId id="2147483877" r:id="rId9"/>
    <p:sldLayoutId id="2147483878" r:id="rId10"/>
    <p:sldLayoutId id="2147483879" r:id="rId11"/>
    <p:sldLayoutId id="2147483881" r:id="rId12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4" r:id="rId1"/>
    <p:sldLayoutId id="2147483885" r:id="rId2"/>
    <p:sldLayoutId id="2147483886" r:id="rId3"/>
    <p:sldLayoutId id="2147483887" r:id="rId4"/>
    <p:sldLayoutId id="2147483888" r:id="rId5"/>
    <p:sldLayoutId id="2147483889" r:id="rId6"/>
    <p:sldLayoutId id="2147483890" r:id="rId7"/>
    <p:sldLayoutId id="2147483891" r:id="rId8"/>
    <p:sldLayoutId id="2147483892" r:id="rId9"/>
    <p:sldLayoutId id="2147483893" r:id="rId10"/>
    <p:sldLayoutId id="2147483894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pic>
        <p:nvPicPr>
          <p:cNvPr id="4100" name="Picture 7" descr="Picture 7.png"/>
          <p:cNvPicPr>
            <a:picLocks noChangeAspect="1"/>
          </p:cNvPicPr>
          <p:nvPr/>
        </p:nvPicPr>
        <p:blipFill>
          <a:blip r:embed="rId1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101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4102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5" r:id="rId1"/>
    <p:sldLayoutId id="2147483896" r:id="rId2"/>
    <p:sldLayoutId id="2147483897" r:id="rId3"/>
    <p:sldLayoutId id="2147483898" r:id="rId4"/>
    <p:sldLayoutId id="2147483899" r:id="rId5"/>
    <p:sldLayoutId id="2147483900" r:id="rId6"/>
    <p:sldLayoutId id="2147483901" r:id="rId7"/>
    <p:sldLayoutId id="2147483902" r:id="rId8"/>
    <p:sldLayoutId id="2147483903" r:id="rId9"/>
    <p:sldLayoutId id="2147483904" r:id="rId10"/>
    <p:sldLayoutId id="2147483905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TextBox 6"/>
          <p:cNvSpPr txBox="1"/>
          <p:nvPr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 smtClean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 smtClean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pic>
        <p:nvPicPr>
          <p:cNvPr id="8" name="Picture 7" descr="Picture 7.png"/>
          <p:cNvPicPr>
            <a:picLocks noChangeAspect="1"/>
          </p:cNvPicPr>
          <p:nvPr/>
        </p:nvPicPr>
        <p:blipFill>
          <a:blip r:embed="rId46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grpSp>
        <p:nvGrpSpPr>
          <p:cNvPr id="2" name="Group 8"/>
          <p:cNvGrpSpPr/>
          <p:nvPr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" name="Group 12"/>
          <p:cNvGrpSpPr/>
          <p:nvPr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7" r:id="rId1"/>
    <p:sldLayoutId id="2147483908" r:id="rId2"/>
    <p:sldLayoutId id="2147483935" r:id="rId3"/>
    <p:sldLayoutId id="2147483909" r:id="rId4"/>
    <p:sldLayoutId id="2147483910" r:id="rId5"/>
    <p:sldLayoutId id="2147483911" r:id="rId6"/>
    <p:sldLayoutId id="2147483912" r:id="rId7"/>
    <p:sldLayoutId id="2147483913" r:id="rId8"/>
    <p:sldLayoutId id="2147483914" r:id="rId9"/>
    <p:sldLayoutId id="2147483915" r:id="rId10"/>
    <p:sldLayoutId id="2147483916" r:id="rId11"/>
    <p:sldLayoutId id="2147483917" r:id="rId12"/>
    <p:sldLayoutId id="2147483918" r:id="rId13"/>
    <p:sldLayoutId id="2147483920" r:id="rId14"/>
    <p:sldLayoutId id="2147483977" r:id="rId15"/>
    <p:sldLayoutId id="2147483936" r:id="rId16"/>
    <p:sldLayoutId id="2147483946" r:id="rId17"/>
    <p:sldLayoutId id="2147483947" r:id="rId18"/>
    <p:sldLayoutId id="2147483948" r:id="rId19"/>
    <p:sldLayoutId id="2147483951" r:id="rId20"/>
    <p:sldLayoutId id="2147483952" r:id="rId21"/>
    <p:sldLayoutId id="2147483976" r:id="rId22"/>
    <p:sldLayoutId id="2147483953" r:id="rId23"/>
    <p:sldLayoutId id="2147483957" r:id="rId24"/>
    <p:sldLayoutId id="2147483969" r:id="rId25"/>
    <p:sldLayoutId id="2147483970" r:id="rId26"/>
    <p:sldLayoutId id="2147483971" r:id="rId27"/>
    <p:sldLayoutId id="2147483972" r:id="rId28"/>
    <p:sldLayoutId id="2147483973" r:id="rId29"/>
    <p:sldLayoutId id="2147483974" r:id="rId30"/>
    <p:sldLayoutId id="2147483975" r:id="rId31"/>
    <p:sldLayoutId id="2147483978" r:id="rId32"/>
    <p:sldLayoutId id="2147483979" r:id="rId33"/>
    <p:sldLayoutId id="2147483980" r:id="rId34"/>
    <p:sldLayoutId id="2147483981" r:id="rId35"/>
    <p:sldLayoutId id="2147483982" r:id="rId36"/>
    <p:sldLayoutId id="2147483983" r:id="rId37"/>
    <p:sldLayoutId id="2147483984" r:id="rId38"/>
    <p:sldLayoutId id="2147483985" r:id="rId39"/>
    <p:sldLayoutId id="2147483986" r:id="rId40"/>
    <p:sldLayoutId id="2147483987" r:id="rId41"/>
    <p:sldLayoutId id="2147483988" r:id="rId42"/>
    <p:sldLayoutId id="2147483990" r:id="rId43"/>
    <p:sldLayoutId id="2147483991" r:id="rId4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emf"/><Relationship Id="rId5" Type="http://schemas.openxmlformats.org/officeDocument/2006/relationships/customXml" Target="../ink/ink6.x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Microsoft_Word_97_-_2003_Document2.doc"/><Relationship Id="rId2" Type="http://schemas.openxmlformats.org/officeDocument/2006/relationships/slideLayout" Target="../slideLayouts/slideLayout5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emf"/><Relationship Id="rId5" Type="http://schemas.openxmlformats.org/officeDocument/2006/relationships/oleObject" Target="../embeddings/Microsoft_Word_97_-_2003_Document1.doc"/><Relationship Id="rId10" Type="http://schemas.openxmlformats.org/officeDocument/2006/relationships/image" Target="../media/image21.emf"/><Relationship Id="rId4" Type="http://schemas.openxmlformats.org/officeDocument/2006/relationships/image" Target="../media/image19.png"/><Relationship Id="rId9" Type="http://schemas.openxmlformats.org/officeDocument/2006/relationships/customXml" Target="../ink/ink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image" Target="../media/image19.png"/><Relationship Id="rId7" Type="http://schemas.openxmlformats.org/officeDocument/2006/relationships/oleObject" Target="../embeddings/Microsoft_Word_97_-_2003_Document4.doc"/><Relationship Id="rId2" Type="http://schemas.openxmlformats.org/officeDocument/2006/relationships/slideLayout" Target="../slideLayouts/slideLayout5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png"/><Relationship Id="rId5" Type="http://schemas.openxmlformats.org/officeDocument/2006/relationships/image" Target="../media/image20.emf"/><Relationship Id="rId10" Type="http://schemas.openxmlformats.org/officeDocument/2006/relationships/image" Target="../media/image25.emf"/><Relationship Id="rId4" Type="http://schemas.openxmlformats.org/officeDocument/2006/relationships/oleObject" Target="../embeddings/Microsoft_Word_97_-_2003_Document3.doc"/><Relationship Id="rId9" Type="http://schemas.openxmlformats.org/officeDocument/2006/relationships/customXml" Target="../ink/ink8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27.png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5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Microsoft_Word_97_-_2003_Document6.doc"/><Relationship Id="rId11" Type="http://schemas.openxmlformats.org/officeDocument/2006/relationships/image" Target="../media/image29.emf"/><Relationship Id="rId5" Type="http://schemas.openxmlformats.org/officeDocument/2006/relationships/image" Target="../media/image24.emf"/><Relationship Id="rId10" Type="http://schemas.openxmlformats.org/officeDocument/2006/relationships/customXml" Target="../ink/ink9.xml"/><Relationship Id="rId4" Type="http://schemas.openxmlformats.org/officeDocument/2006/relationships/oleObject" Target="../embeddings/Microsoft_Word_97_-_2003_Document5.doc"/><Relationship Id="rId9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31.png"/><Relationship Id="rId7" Type="http://schemas.openxmlformats.org/officeDocument/2006/relationships/image" Target="../media/image30.emf"/><Relationship Id="rId12" Type="http://schemas.openxmlformats.org/officeDocument/2006/relationships/image" Target="../media/image33.emf"/><Relationship Id="rId2" Type="http://schemas.openxmlformats.org/officeDocument/2006/relationships/slideLayout" Target="../slideLayouts/slideLayout5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Microsoft_Word_97_-_2003_Document8.doc"/><Relationship Id="rId11" Type="http://schemas.openxmlformats.org/officeDocument/2006/relationships/customXml" Target="../ink/ink10.xml"/><Relationship Id="rId5" Type="http://schemas.openxmlformats.org/officeDocument/2006/relationships/image" Target="../media/image28.emf"/><Relationship Id="rId10" Type="http://schemas.openxmlformats.org/officeDocument/2006/relationships/image" Target="../media/image23.png"/><Relationship Id="rId4" Type="http://schemas.openxmlformats.org/officeDocument/2006/relationships/oleObject" Target="../embeddings/Microsoft_Word_97_-_2003_Document7.doc"/><Relationship Id="rId9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53.xml"/><Relationship Id="rId1" Type="http://schemas.openxmlformats.org/officeDocument/2006/relationships/vmlDrawing" Target="../drawings/vmlDrawing8.vml"/><Relationship Id="rId6" Type="http://schemas.openxmlformats.org/officeDocument/2006/relationships/customXml" Target="../ink/ink11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8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6.emf"/><Relationship Id="rId5" Type="http://schemas.openxmlformats.org/officeDocument/2006/relationships/customXml" Target="../ink/ink12.xml"/><Relationship Id="rId4" Type="http://schemas.openxmlformats.org/officeDocument/2006/relationships/image" Target="../media/image3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9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0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9.emf"/><Relationship Id="rId5" Type="http://schemas.openxmlformats.org/officeDocument/2006/relationships/customXml" Target="../ink/ink13.xml"/><Relationship Id="rId4" Type="http://schemas.openxmlformats.org/officeDocument/2006/relationships/image" Target="../media/image3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1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8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6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2.emf"/><Relationship Id="rId5" Type="http://schemas.openxmlformats.org/officeDocument/2006/relationships/customXml" Target="../ink/ink14.xml"/><Relationship Id="rId4" Type="http://schemas.openxmlformats.org/officeDocument/2006/relationships/image" Target="../media/image4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4.emf"/><Relationship Id="rId5" Type="http://schemas.openxmlformats.org/officeDocument/2006/relationships/customXml" Target="../ink/ink15.xml"/><Relationship Id="rId4" Type="http://schemas.openxmlformats.org/officeDocument/2006/relationships/image" Target="../media/image41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customXml" Target="../ink/ink16.xml"/><Relationship Id="rId1" Type="http://schemas.openxmlformats.org/officeDocument/2006/relationships/slideLayout" Target="../slideLayouts/slideLayout36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5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49.emf"/><Relationship Id="rId4" Type="http://schemas.openxmlformats.org/officeDocument/2006/relationships/image" Target="../media/image43.emf"/><Relationship Id="rId9" Type="http://schemas.openxmlformats.org/officeDocument/2006/relationships/customXml" Target="../ink/ink1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55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53.emf"/><Relationship Id="rId4" Type="http://schemas.openxmlformats.org/officeDocument/2006/relationships/image" Target="../media/image48.emf"/><Relationship Id="rId9" Type="http://schemas.openxmlformats.org/officeDocument/2006/relationships/customXml" Target="../ink/ink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5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5.emf"/><Relationship Id="rId5" Type="http://schemas.openxmlformats.org/officeDocument/2006/relationships/customXml" Target="../ink/ink19.xml"/><Relationship Id="rId4" Type="http://schemas.openxmlformats.org/officeDocument/2006/relationships/image" Target="../media/image5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7" Type="http://schemas.openxmlformats.org/officeDocument/2006/relationships/image" Target="../media/image58.emf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18.vml"/><Relationship Id="rId6" Type="http://schemas.openxmlformats.org/officeDocument/2006/relationships/customXml" Target="../ink/ink20.xml"/><Relationship Id="rId5" Type="http://schemas.openxmlformats.org/officeDocument/2006/relationships/image" Target="../media/image54.emf"/><Relationship Id="rId4" Type="http://schemas.openxmlformats.org/officeDocument/2006/relationships/oleObject" Target="../embeddings/oleObject18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emf"/><Relationship Id="rId3" Type="http://schemas.openxmlformats.org/officeDocument/2006/relationships/oleObject" Target="../embeddings/oleObject19.bin"/><Relationship Id="rId7" Type="http://schemas.openxmlformats.org/officeDocument/2006/relationships/customXml" Target="../ink/ink21.xml"/><Relationship Id="rId2" Type="http://schemas.openxmlformats.org/officeDocument/2006/relationships/slideLayout" Target="../slideLayouts/slideLayout3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7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56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6.xml"/><Relationship Id="rId6" Type="http://schemas.openxmlformats.org/officeDocument/2006/relationships/image" Target="../media/image64.emf"/><Relationship Id="rId5" Type="http://schemas.openxmlformats.org/officeDocument/2006/relationships/customXml" Target="../ink/ink22.xml"/><Relationship Id="rId4" Type="http://schemas.openxmlformats.org/officeDocument/2006/relationships/image" Target="../media/image5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7" Type="http://schemas.openxmlformats.org/officeDocument/2006/relationships/image" Target="../media/image65.emf"/><Relationship Id="rId2" Type="http://schemas.openxmlformats.org/officeDocument/2006/relationships/image" Target="NULL"/><Relationship Id="rId1" Type="http://schemas.openxmlformats.org/officeDocument/2006/relationships/slideLayout" Target="../slideLayouts/slideLayout36.xml"/><Relationship Id="rId6" Type="http://schemas.openxmlformats.org/officeDocument/2006/relationships/customXml" Target="../ink/ink23.xml"/><Relationship Id="rId5" Type="http://schemas.openxmlformats.org/officeDocument/2006/relationships/image" Target="NUL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emf"/><Relationship Id="rId3" Type="http://schemas.openxmlformats.org/officeDocument/2006/relationships/image" Target="../media/image62.emf"/><Relationship Id="rId7" Type="http://schemas.openxmlformats.org/officeDocument/2006/relationships/customXml" Target="../ink/ink24.xml"/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58.xml"/><Relationship Id="rId6" Type="http://schemas.openxmlformats.org/officeDocument/2006/relationships/image" Target="NULL"/><Relationship Id="rId5" Type="http://schemas.openxmlformats.org/officeDocument/2006/relationships/image" Target="../media/image64.png"/><Relationship Id="rId10" Type="http://schemas.openxmlformats.org/officeDocument/2006/relationships/image" Target="../media/image66.emf"/><Relationship Id="rId4" Type="http://schemas.openxmlformats.org/officeDocument/2006/relationships/image" Target="../media/image63.emf"/><Relationship Id="rId9" Type="http://schemas.openxmlformats.org/officeDocument/2006/relationships/customXml" Target="../ink/ink2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4.xml"/><Relationship Id="rId6" Type="http://schemas.openxmlformats.org/officeDocument/2006/relationships/image" Target="../media/image70.emf"/><Relationship Id="rId5" Type="http://schemas.openxmlformats.org/officeDocument/2006/relationships/customXml" Target="../ink/ink26.xml"/><Relationship Id="rId4" Type="http://schemas.openxmlformats.org/officeDocument/2006/relationships/image" Target="../media/image7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customXml" Target="../ink/ink27.xml"/><Relationship Id="rId1" Type="http://schemas.openxmlformats.org/officeDocument/2006/relationships/slideLayout" Target="../slideLayouts/slideLayout5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0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4.xml"/><Relationship Id="rId6" Type="http://schemas.openxmlformats.org/officeDocument/2006/relationships/image" Target="../media/image73.emf"/><Relationship Id="rId5" Type="http://schemas.openxmlformats.org/officeDocument/2006/relationships/customXml" Target="../ink/ink28.xml"/><Relationship Id="rId4" Type="http://schemas.openxmlformats.org/officeDocument/2006/relationships/image" Target="../media/image67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customXml" Target="../ink/ink29.xml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75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ustomXml" Target="../ink/ink30.xml"/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77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6.xml"/><Relationship Id="rId6" Type="http://schemas.openxmlformats.org/officeDocument/2006/relationships/image" Target="../media/image78.emf"/><Relationship Id="rId5" Type="http://schemas.openxmlformats.org/officeDocument/2006/relationships/customXml" Target="../ink/ink31.xml"/><Relationship Id="rId4" Type="http://schemas.openxmlformats.org/officeDocument/2006/relationships/image" Target="../media/image67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6.xml"/><Relationship Id="rId6" Type="http://schemas.openxmlformats.org/officeDocument/2006/relationships/image" Target="../media/image79.emf"/><Relationship Id="rId5" Type="http://schemas.openxmlformats.org/officeDocument/2006/relationships/customXml" Target="../ink/ink32.xml"/><Relationship Id="rId4" Type="http://schemas.openxmlformats.org/officeDocument/2006/relationships/image" Target="../media/image67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8.xml"/><Relationship Id="rId6" Type="http://schemas.openxmlformats.org/officeDocument/2006/relationships/image" Target="../media/image81.emf"/><Relationship Id="rId5" Type="http://schemas.openxmlformats.org/officeDocument/2006/relationships/customXml" Target="../ink/ink33.xml"/><Relationship Id="rId4" Type="http://schemas.openxmlformats.org/officeDocument/2006/relationships/image" Target="../media/image7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customXml" Target="../ink/ink34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82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6.xml"/><Relationship Id="rId5" Type="http://schemas.openxmlformats.org/officeDocument/2006/relationships/image" Target="../media/image83.emf"/><Relationship Id="rId4" Type="http://schemas.openxmlformats.org/officeDocument/2006/relationships/customXml" Target="../ink/ink3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8.xml"/><Relationship Id="rId6" Type="http://schemas.openxmlformats.org/officeDocument/2006/relationships/image" Target="../media/image85.emf"/><Relationship Id="rId5" Type="http://schemas.openxmlformats.org/officeDocument/2006/relationships/customXml" Target="../ink/ink36.xml"/><Relationship Id="rId4" Type="http://schemas.openxmlformats.org/officeDocument/2006/relationships/image" Target="../media/image7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48.xml"/><Relationship Id="rId6" Type="http://schemas.openxmlformats.org/officeDocument/2006/relationships/image" Target="../media/image86.emf"/><Relationship Id="rId5" Type="http://schemas.openxmlformats.org/officeDocument/2006/relationships/customXml" Target="../ink/ink37.xml"/><Relationship Id="rId4" Type="http://schemas.openxmlformats.org/officeDocument/2006/relationships/image" Target="../media/image7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48.xml"/><Relationship Id="rId6" Type="http://schemas.openxmlformats.org/officeDocument/2006/relationships/image" Target="../media/image87.emf"/><Relationship Id="rId5" Type="http://schemas.openxmlformats.org/officeDocument/2006/relationships/customXml" Target="../ink/ink38.xml"/><Relationship Id="rId4" Type="http://schemas.openxmlformats.org/officeDocument/2006/relationships/image" Target="../media/image7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customXml" Target="../ink/ink39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88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emf"/><Relationship Id="rId3" Type="http://schemas.openxmlformats.org/officeDocument/2006/relationships/audio" Target="../media/audio1.bin"/><Relationship Id="rId7" Type="http://schemas.openxmlformats.org/officeDocument/2006/relationships/customXml" Target="../ink/ink40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8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5.xml"/><Relationship Id="rId5" Type="http://schemas.openxmlformats.org/officeDocument/2006/relationships/image" Target="../media/image94.emf"/><Relationship Id="rId4" Type="http://schemas.openxmlformats.org/officeDocument/2006/relationships/customXml" Target="../ink/ink4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36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5.emf"/><Relationship Id="rId5" Type="http://schemas.openxmlformats.org/officeDocument/2006/relationships/customXml" Target="../ink/ink42.xml"/><Relationship Id="rId4" Type="http://schemas.openxmlformats.org/officeDocument/2006/relationships/image" Target="../media/image54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6.xml"/><Relationship Id="rId6" Type="http://schemas.openxmlformats.org/officeDocument/2006/relationships/image" Target="../media/image98.emf"/><Relationship Id="rId5" Type="http://schemas.openxmlformats.org/officeDocument/2006/relationships/customXml" Target="../ink/ink43.xml"/><Relationship Id="rId4" Type="http://schemas.openxmlformats.org/officeDocument/2006/relationships/image" Target="../media/image81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customXml" Target="../ink/ink44.xml"/><Relationship Id="rId2" Type="http://schemas.openxmlformats.org/officeDocument/2006/relationships/image" Target="../media/image84.emf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100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6.xml"/><Relationship Id="rId4" Type="http://schemas.openxmlformats.org/officeDocument/2006/relationships/image" Target="../media/image10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7" Type="http://schemas.openxmlformats.org/officeDocument/2006/relationships/image" Target="../media/image104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6.xml"/><Relationship Id="rId6" Type="http://schemas.openxmlformats.org/officeDocument/2006/relationships/customXml" Target="../ink/ink45.xml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6.xml"/><Relationship Id="rId6" Type="http://schemas.openxmlformats.org/officeDocument/2006/relationships/image" Target="../media/image106.emf"/><Relationship Id="rId5" Type="http://schemas.openxmlformats.org/officeDocument/2006/relationships/customXml" Target="../ink/ink46.xml"/><Relationship Id="rId4" Type="http://schemas.openxmlformats.org/officeDocument/2006/relationships/image" Target="../media/image88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customXml" Target="../ink/ink47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107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emf"/><Relationship Id="rId2" Type="http://schemas.openxmlformats.org/officeDocument/2006/relationships/customXml" Target="../ink/ink48.xml"/><Relationship Id="rId1" Type="http://schemas.openxmlformats.org/officeDocument/2006/relationships/slideLayout" Target="../slideLayouts/slideLayout3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Hypothesis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6.xml"/><Relationship Id="rId5" Type="http://schemas.openxmlformats.org/officeDocument/2006/relationships/image" Target="../media/image109.emf"/><Relationship Id="rId4" Type="http://schemas.openxmlformats.org/officeDocument/2006/relationships/customXml" Target="../ink/ink49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48.xml"/><Relationship Id="rId5" Type="http://schemas.openxmlformats.org/officeDocument/2006/relationships/image" Target="../media/image89.emf"/><Relationship Id="rId4" Type="http://schemas.openxmlformats.org/officeDocument/2006/relationships/customXml" Target="../ink/ink50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customXml" Target="../ink/ink51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90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customXml" Target="../ink/ink52.xml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77.xml"/><Relationship Id="rId6" Type="http://schemas.openxmlformats.org/officeDocument/2006/relationships/image" Target="../media/image96.emf"/><Relationship Id="rId5" Type="http://schemas.openxmlformats.org/officeDocument/2006/relationships/customXml" Target="../ink/ink53.xml"/><Relationship Id="rId4" Type="http://schemas.openxmlformats.org/officeDocument/2006/relationships/image" Target="../media/image93.e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customXml" Target="../ink/ink56.xml"/><Relationship Id="rId3" Type="http://schemas.openxmlformats.org/officeDocument/2006/relationships/customXml" Target="../ink/ink54.xml"/><Relationship Id="rId7" Type="http://schemas.openxmlformats.org/officeDocument/2006/relationships/image" Target="../media/image102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78.xml"/><Relationship Id="rId6" Type="http://schemas.openxmlformats.org/officeDocument/2006/relationships/image" Target="../media/image101.emf"/><Relationship Id="rId5" Type="http://schemas.openxmlformats.org/officeDocument/2006/relationships/customXml" Target="../ink/ink55.xml"/><Relationship Id="rId4" Type="http://schemas.openxmlformats.org/officeDocument/2006/relationships/image" Target="../media/image99.emf"/><Relationship Id="rId9" Type="http://schemas.openxmlformats.org/officeDocument/2006/relationships/image" Target="../media/image103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6.xml"/><Relationship Id="rId6" Type="http://schemas.openxmlformats.org/officeDocument/2006/relationships/image" Target="../media/image105.emf"/><Relationship Id="rId5" Type="http://schemas.openxmlformats.org/officeDocument/2006/relationships/customXml" Target="../ink/ink57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ustomXml" Target="../ink/ink2.xm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7.xml"/><Relationship Id="rId4" Type="http://schemas.openxmlformats.org/officeDocument/2006/relationships/image" Target="../media/image12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9.xml"/><Relationship Id="rId6" Type="http://schemas.openxmlformats.org/officeDocument/2006/relationships/image" Target="../media/image110.emf"/><Relationship Id="rId5" Type="http://schemas.openxmlformats.org/officeDocument/2006/relationships/customXml" Target="../ink/ink58.xml"/><Relationship Id="rId4" Type="http://schemas.openxmlformats.org/officeDocument/2006/relationships/image" Target="../media/image4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emf"/><Relationship Id="rId3" Type="http://schemas.openxmlformats.org/officeDocument/2006/relationships/image" Target="../media/image106.png"/><Relationship Id="rId7" Type="http://schemas.openxmlformats.org/officeDocument/2006/relationships/customXml" Target="../ink/ink59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9.xml"/><Relationship Id="rId6" Type="http://schemas.openxmlformats.org/officeDocument/2006/relationships/image" Target="../media/image4.png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emf"/><Relationship Id="rId3" Type="http://schemas.openxmlformats.org/officeDocument/2006/relationships/image" Target="../media/image106.png"/><Relationship Id="rId7" Type="http://schemas.openxmlformats.org/officeDocument/2006/relationships/customXml" Target="../ink/ink60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9.xml"/><Relationship Id="rId6" Type="http://schemas.openxmlformats.org/officeDocument/2006/relationships/image" Target="../media/image4.png"/><Relationship Id="rId5" Type="http://schemas.openxmlformats.org/officeDocument/2006/relationships/image" Target="../media/image115.png"/><Relationship Id="rId4" Type="http://schemas.openxmlformats.org/officeDocument/2006/relationships/image" Target="../media/image114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emf"/><Relationship Id="rId7" Type="http://schemas.openxmlformats.org/officeDocument/2006/relationships/image" Target="../media/image120.emf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39.xml"/><Relationship Id="rId6" Type="http://schemas.openxmlformats.org/officeDocument/2006/relationships/customXml" Target="../ink/ink61.xml"/><Relationship Id="rId5" Type="http://schemas.openxmlformats.org/officeDocument/2006/relationships/image" Target="../media/image4.png"/><Relationship Id="rId4" Type="http://schemas.openxmlformats.org/officeDocument/2006/relationships/image" Target="../media/image119.e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emf"/><Relationship Id="rId3" Type="http://schemas.openxmlformats.org/officeDocument/2006/relationships/image" Target="../media/image122.png"/><Relationship Id="rId7" Type="http://schemas.openxmlformats.org/officeDocument/2006/relationships/customXml" Target="../ink/ink63.xml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36.xml"/><Relationship Id="rId6" Type="http://schemas.openxmlformats.org/officeDocument/2006/relationships/image" Target="../media/image123.emf"/><Relationship Id="rId5" Type="http://schemas.openxmlformats.org/officeDocument/2006/relationships/customXml" Target="../ink/ink62.xml"/><Relationship Id="rId4" Type="http://schemas.openxmlformats.org/officeDocument/2006/relationships/image" Target="../media/image4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6.xml"/><Relationship Id="rId5" Type="http://schemas.openxmlformats.org/officeDocument/2006/relationships/image" Target="../media/image125.emf"/><Relationship Id="rId4" Type="http://schemas.openxmlformats.org/officeDocument/2006/relationships/customXml" Target="../ink/ink6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customXml" Target="../ink/ink65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9.xml"/><Relationship Id="rId4" Type="http://schemas.openxmlformats.org/officeDocument/2006/relationships/image" Target="../media/image126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customXml" Target="../ink/ink66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0.xml"/><Relationship Id="rId4" Type="http://schemas.openxmlformats.org/officeDocument/2006/relationships/image" Target="../media/image127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customXml" Target="../ink/ink67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1.xml"/><Relationship Id="rId4" Type="http://schemas.openxmlformats.org/officeDocument/2006/relationships/image" Target="../media/image12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51.xml"/><Relationship Id="rId1" Type="http://schemas.openxmlformats.org/officeDocument/2006/relationships/vmlDrawing" Target="../drawings/vmlDrawing1.vml"/><Relationship Id="rId6" Type="http://schemas.openxmlformats.org/officeDocument/2006/relationships/customXml" Target="../ink/ink3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customXml" Target="../ink/ink68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2.xml"/><Relationship Id="rId4" Type="http://schemas.openxmlformats.org/officeDocument/2006/relationships/image" Target="../media/image129.emf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customXml" Target="../ink/ink69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3.xml"/><Relationship Id="rId4" Type="http://schemas.openxmlformats.org/officeDocument/2006/relationships/image" Target="../media/image130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customXml" Target="../ink/ink70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4.xml"/><Relationship Id="rId4" Type="http://schemas.openxmlformats.org/officeDocument/2006/relationships/image" Target="../media/image131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6.xml"/><Relationship Id="rId5" Type="http://schemas.openxmlformats.org/officeDocument/2006/relationships/image" Target="../media/image133.emf"/><Relationship Id="rId4" Type="http://schemas.openxmlformats.org/officeDocument/2006/relationships/customXml" Target="../ink/ink71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1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time_continue=1&amp;v=t56Nid85Thg" TargetMode="External"/><Relationship Id="rId2" Type="http://schemas.openxmlformats.org/officeDocument/2006/relationships/hyperlink" Target="https://www.youtube.com/watch?v=eKD5gxPPeY0&amp;list=PLBv09BD7ez_4temBw7vLA19p3tdQH6FYO&amp;index=1" TargetMode="External"/><Relationship Id="rId1" Type="http://schemas.openxmlformats.org/officeDocument/2006/relationships/slideLayout" Target="../slideLayouts/slideLayout36.xml"/><Relationship Id="rId5" Type="http://schemas.openxmlformats.org/officeDocument/2006/relationships/hyperlink" Target="https://www.khanacademy.org/math/multivariable-calculus/applications-of-multivariable-derivatives/lagrange-multipliers-and-constrained-optimization/v/constrained-optimization-introduction" TargetMode="External"/><Relationship Id="rId4" Type="http://schemas.openxmlformats.org/officeDocument/2006/relationships/hyperlink" Target="https://www.youtube.com/watch?v=y6SpA2Wuyt8" TargetMode="Externa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emf"/><Relationship Id="rId2" Type="http://schemas.openxmlformats.org/officeDocument/2006/relationships/customXml" Target="../ink/ink72.xml"/><Relationship Id="rId1" Type="http://schemas.openxmlformats.org/officeDocument/2006/relationships/slideLayout" Target="../slideLayouts/slideLayout36.xml"/><Relationship Id="rId5" Type="http://schemas.openxmlformats.org/officeDocument/2006/relationships/image" Target="../media/image135.emf"/><Relationship Id="rId4" Type="http://schemas.openxmlformats.org/officeDocument/2006/relationships/customXml" Target="../ink/ink73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customXml" Target="../ink/ink74.xml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137.emf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3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5" Type="http://schemas.openxmlformats.org/officeDocument/2006/relationships/customXml" Target="../ink/ink4.xml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customXml" Target="../ink/ink5.xml"/><Relationship Id="rId1" Type="http://schemas.openxmlformats.org/officeDocument/2006/relationships/slideLayout" Target="../slideLayouts/slideLayout5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4"/>
          <p:cNvSpPr>
            <a:spLocks noGrp="1"/>
          </p:cNvSpPr>
          <p:nvPr>
            <p:ph type="title"/>
          </p:nvPr>
        </p:nvSpPr>
        <p:spPr>
          <a:xfrm>
            <a:off x="2362200" y="3352800"/>
            <a:ext cx="6172200" cy="1066800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000" dirty="0">
                <a:solidFill>
                  <a:srgbClr val="FFFF66"/>
                </a:solidFill>
              </a:rPr>
              <a:t>Machine Learning</a:t>
            </a:r>
            <a:br>
              <a:rPr lang="en-US" sz="4000" dirty="0">
                <a:solidFill>
                  <a:srgbClr val="FFFF66"/>
                </a:solidFill>
              </a:rPr>
            </a:br>
            <a:endParaRPr lang="en-US" sz="4000" dirty="0">
              <a:solidFill>
                <a:srgbClr val="FFFF66"/>
              </a:solidFill>
              <a:latin typeface="+mn-lt"/>
            </a:endParaRPr>
          </a:p>
        </p:txBody>
      </p:sp>
      <p:sp>
        <p:nvSpPr>
          <p:cNvPr id="6" name="Content Placeholder 1"/>
          <p:cNvSpPr>
            <a:spLocks noGrp="1"/>
          </p:cNvSpPr>
          <p:nvPr>
            <p:ph sz="quarter" idx="4294967295"/>
          </p:nvPr>
        </p:nvSpPr>
        <p:spPr>
          <a:xfrm>
            <a:off x="2728175" y="4876800"/>
            <a:ext cx="5791200" cy="9906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marL="365760" indent="-256032" algn="r">
              <a:buClr>
                <a:schemeClr val="accent1"/>
              </a:buClr>
              <a:buSzPct val="68000"/>
              <a:buNone/>
              <a:defRPr/>
            </a:pPr>
            <a:r>
              <a:rPr lang="en-US" sz="2800" dirty="0">
                <a:solidFill>
                  <a:schemeClr val="bg1"/>
                </a:solidFill>
                <a:cs typeface="Courier New" pitchFamily="49" charset="0"/>
              </a:rPr>
              <a:t>Dr. </a:t>
            </a:r>
            <a:r>
              <a:rPr lang="en-US" sz="2800" dirty="0" err="1">
                <a:solidFill>
                  <a:schemeClr val="bg1"/>
                </a:solidFill>
                <a:cs typeface="Courier New" pitchFamily="49" charset="0"/>
              </a:rPr>
              <a:t>Monali</a:t>
            </a:r>
            <a:r>
              <a:rPr lang="en-US" sz="2800" dirty="0">
                <a:solidFill>
                  <a:schemeClr val="bg1"/>
                </a:solidFill>
                <a:cs typeface="Courier New" pitchFamily="49" charset="0"/>
              </a:rPr>
              <a:t> </a:t>
            </a:r>
            <a:r>
              <a:rPr lang="en-US" sz="2800" dirty="0" err="1">
                <a:solidFill>
                  <a:schemeClr val="bg1"/>
                </a:solidFill>
                <a:cs typeface="Courier New" pitchFamily="49" charset="0"/>
              </a:rPr>
              <a:t>Mavani</a:t>
            </a:r>
            <a:endParaRPr lang="en-US" sz="2800" dirty="0">
              <a:solidFill>
                <a:schemeClr val="bg1"/>
              </a:solidFill>
              <a:cs typeface="Courier New" pitchFamily="49" charset="0"/>
            </a:endParaRPr>
          </a:p>
          <a:p>
            <a:pPr marL="365760" indent="-256032" algn="r">
              <a:buClr>
                <a:schemeClr val="accent1"/>
              </a:buClr>
              <a:buSzPct val="68000"/>
              <a:buNone/>
              <a:defRPr/>
            </a:pPr>
            <a:endParaRPr lang="en-US" sz="2800" dirty="0">
              <a:solidFill>
                <a:schemeClr val="bg1"/>
              </a:solidFill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1388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7955" y="4572000"/>
            <a:ext cx="9121462" cy="2286000"/>
          </a:xfrm>
        </p:spPr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General </a:t>
            </a:r>
            <a:r>
              <a:rPr lang="en-US" sz="2000" dirty="0"/>
              <a:t>Procedure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If D</a:t>
            </a:r>
            <a:r>
              <a:rPr lang="en-US" sz="2000" baseline="-25000" dirty="0"/>
              <a:t>t</a:t>
            </a:r>
            <a:r>
              <a:rPr lang="en-US" sz="2000" dirty="0"/>
              <a:t> is an empty set, then t is a leaf node labeled by the default class </a:t>
            </a:r>
            <a:r>
              <a:rPr lang="en-US" sz="2000" dirty="0" err="1"/>
              <a:t>y</a:t>
            </a:r>
            <a:r>
              <a:rPr lang="en-US" sz="2000" baseline="-25000" dirty="0" err="1"/>
              <a:t>t</a:t>
            </a:r>
            <a:endParaRPr lang="en-US" sz="2000" baseline="-250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If D</a:t>
            </a:r>
            <a:r>
              <a:rPr lang="en-US" sz="2000" baseline="-25000" dirty="0"/>
              <a:t>t</a:t>
            </a:r>
            <a:r>
              <a:rPr lang="en-US" sz="2000" dirty="0"/>
              <a:t> contains records that belong the same class </a:t>
            </a:r>
            <a:r>
              <a:rPr lang="en-US" sz="2000" dirty="0" err="1"/>
              <a:t>y</a:t>
            </a:r>
            <a:r>
              <a:rPr lang="en-US" sz="2000" baseline="-25000" dirty="0" err="1"/>
              <a:t>t</a:t>
            </a:r>
            <a:r>
              <a:rPr lang="en-US" sz="2000" dirty="0"/>
              <a:t>, then t is a leaf node labeled as </a:t>
            </a:r>
            <a:r>
              <a:rPr lang="en-US" sz="2000" dirty="0" err="1"/>
              <a:t>y</a:t>
            </a:r>
            <a:r>
              <a:rPr lang="en-US" sz="2000" baseline="-25000" dirty="0" err="1"/>
              <a:t>t</a:t>
            </a:r>
            <a:endParaRPr lang="en-US" sz="2000" baseline="-250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If D</a:t>
            </a:r>
            <a:r>
              <a:rPr lang="en-US" sz="2000" baseline="-25000" dirty="0"/>
              <a:t>t</a:t>
            </a:r>
            <a:r>
              <a:rPr lang="en-US" sz="2000" dirty="0"/>
              <a:t> contains records that belong to more than one class, use an attribute test to split the data into smaller subsets. Recursively apply the procedure to each </a:t>
            </a:r>
            <a:r>
              <a:rPr lang="en-US" sz="2000" dirty="0" smtClean="0"/>
              <a:t>subset</a:t>
            </a:r>
            <a:endParaRPr lang="en-IN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b="0" dirty="0">
                <a:solidFill>
                  <a:schemeClr val="tx1"/>
                </a:solidFill>
                <a:cs typeface="+mn-cs"/>
              </a:rPr>
              <a:t>Hunt’s Algorithm</a:t>
            </a:r>
            <a:endParaRPr lang="en-US" b="0" dirty="0">
              <a:solidFill>
                <a:schemeClr val="tx1"/>
              </a:solidFill>
              <a:cs typeface="+mn-cs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IN" b="0" dirty="0">
              <a:solidFill>
                <a:schemeClr val="tx1"/>
              </a:solidFill>
              <a:cs typeface="+mn-cs"/>
            </a:endParaRPr>
          </a:p>
        </p:txBody>
      </p:sp>
      <p:graphicFrame>
        <p:nvGraphicFramePr>
          <p:cNvPr id="5" name="Object 21">
            <a:extLst>
              <a:ext uri="{FF2B5EF4-FFF2-40B4-BE49-F238E27FC236}">
                <a16:creationId xmlns:a16="http://schemas.microsoft.com/office/drawing/2014/main" xmlns="" id="{0541B6A4-7546-427F-A972-49B708EEFD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691651"/>
              </p:ext>
            </p:extLst>
          </p:nvPr>
        </p:nvGraphicFramePr>
        <p:xfrm>
          <a:off x="5689243" y="992514"/>
          <a:ext cx="3200400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8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9243" y="992514"/>
                        <a:ext cx="3200400" cy="315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9318" y="1298620"/>
            <a:ext cx="5663485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A decision tree is grown in a recursive fashion by partitioning the training records into successively purer subsets.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D</a:t>
            </a:r>
            <a:r>
              <a:rPr lang="en-US" sz="2000" i="1" baseline="-25000" dirty="0">
                <a:latin typeface="Cambria" panose="02040503050406030204" pitchFamily="18" charset="0"/>
                <a:ea typeface="Cambria" panose="02040503050406030204" pitchFamily="18" charset="0"/>
              </a:rPr>
              <a:t>t</a:t>
            </a:r>
            <a:r>
              <a:rPr 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= set of training records that are associated with node </a:t>
            </a:r>
            <a:r>
              <a:rPr 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t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y 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= </a:t>
            </a:r>
            <a:r>
              <a:rPr 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{y</a:t>
            </a:r>
            <a:r>
              <a:rPr lang="en-US" sz="2000" baseline="-25000" dirty="0">
                <a:latin typeface="Cambria" panose="02040503050406030204" pitchFamily="18" charset="0"/>
                <a:ea typeface="Cambria" panose="02040503050406030204" pitchFamily="18" charset="0"/>
              </a:rPr>
              <a:t>1</a:t>
            </a:r>
            <a:r>
              <a:rPr 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, y</a:t>
            </a:r>
            <a:r>
              <a:rPr lang="en-US" sz="2000" baseline="-25000" dirty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, . . . , </a:t>
            </a:r>
            <a:r>
              <a:rPr lang="en-US" sz="2000" i="1" dirty="0" err="1">
                <a:latin typeface="Cambria" panose="02040503050406030204" pitchFamily="18" charset="0"/>
                <a:ea typeface="Cambria" panose="02040503050406030204" pitchFamily="18" charset="0"/>
              </a:rPr>
              <a:t>y</a:t>
            </a:r>
            <a:r>
              <a:rPr lang="en-US" sz="2000" i="1" baseline="-25000" dirty="0" err="1">
                <a:latin typeface="Cambria" panose="02040503050406030204" pitchFamily="18" charset="0"/>
                <a:ea typeface="Cambria" panose="02040503050406030204" pitchFamily="18" charset="0"/>
              </a:rPr>
              <a:t>c</a:t>
            </a:r>
            <a:r>
              <a:rPr 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} </a:t>
            </a:r>
            <a:r>
              <a:rPr lang="en-IN" sz="20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IN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class</a:t>
            </a:r>
          </a:p>
          <a:p>
            <a:pPr lvl="1"/>
            <a:r>
              <a:rPr lang="en-IN" sz="20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IN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     </a:t>
            </a:r>
            <a:r>
              <a:rPr lang="en-IN" sz="2000" dirty="0">
                <a:latin typeface="Cambria" panose="02040503050406030204" pitchFamily="18" charset="0"/>
                <a:ea typeface="Cambria" panose="02040503050406030204" pitchFamily="18" charset="0"/>
              </a:rPr>
              <a:t>labels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3818585" y="2687095"/>
            <a:ext cx="1620624" cy="1371600"/>
            <a:chOff x="5715000" y="4343400"/>
            <a:chExt cx="2469523" cy="1828800"/>
          </a:xfrm>
        </p:grpSpPr>
        <p:sp>
          <p:nvSpPr>
            <p:cNvPr id="8" name="Line 12">
              <a:extLst>
                <a:ext uri="{FF2B5EF4-FFF2-40B4-BE49-F238E27FC236}">
                  <a16:creationId xmlns:a16="http://schemas.microsoft.com/office/drawing/2014/main" xmlns="" id="{41CBB8FC-6869-4033-A8AB-0BD2341FCC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15000" y="5562600"/>
              <a:ext cx="990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6324600" y="4343400"/>
              <a:ext cx="1859923" cy="1828800"/>
              <a:chOff x="6172200" y="4267200"/>
              <a:chExt cx="1859923" cy="1828800"/>
            </a:xfrm>
          </p:grpSpPr>
          <p:sp>
            <p:nvSpPr>
              <p:cNvPr id="10" name="Oval 11">
                <a:extLst>
                  <a:ext uri="{FF2B5EF4-FFF2-40B4-BE49-F238E27FC236}">
                    <a16:creationId xmlns:a16="http://schemas.microsoft.com/office/drawing/2014/main" xmlns="" id="{22149E8B-C419-4FBD-AE16-6FC670E889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2200" y="4800600"/>
                <a:ext cx="1447800" cy="76200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-84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11" name="Line 13">
                <a:extLst>
                  <a:ext uri="{FF2B5EF4-FFF2-40B4-BE49-F238E27FC236}">
                    <a16:creationId xmlns:a16="http://schemas.microsoft.com/office/drawing/2014/main" xmlns="" id="{7EEB5828-06C8-4232-AB96-10FA60D782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58000" y="5562600"/>
                <a:ext cx="0" cy="5334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Line 14">
                <a:extLst>
                  <a:ext uri="{FF2B5EF4-FFF2-40B4-BE49-F238E27FC236}">
                    <a16:creationId xmlns:a16="http://schemas.microsoft.com/office/drawing/2014/main" xmlns="" id="{AD977740-5001-4B4A-8AD9-702811ADF7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010400" y="5562600"/>
                <a:ext cx="990600" cy="3810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Line 15">
                <a:extLst>
                  <a:ext uri="{FF2B5EF4-FFF2-40B4-BE49-F238E27FC236}">
                    <a16:creationId xmlns:a16="http://schemas.microsoft.com/office/drawing/2014/main" xmlns="" id="{FC7DE917-44FB-491E-935A-E4C8454885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858000" y="4419600"/>
                <a:ext cx="228600" cy="3810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Text Box 16">
                <a:extLst>
                  <a:ext uri="{FF2B5EF4-FFF2-40B4-BE49-F238E27FC236}">
                    <a16:creationId xmlns:a16="http://schemas.microsoft.com/office/drawing/2014/main" xmlns="" id="{3DD21F39-B618-45D5-A6C5-1C153D36BC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086598" y="4267200"/>
                <a:ext cx="945525" cy="529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-84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dirty="0"/>
                  <a:t>D</a:t>
                </a:r>
                <a:r>
                  <a:rPr lang="en-US" altLang="en-US" sz="2000" baseline="-25000" dirty="0"/>
                  <a:t>t</a:t>
                </a:r>
              </a:p>
            </p:txBody>
          </p:sp>
          <p:sp>
            <p:nvSpPr>
              <p:cNvPr id="15" name="Text Box 17">
                <a:extLst>
                  <a:ext uri="{FF2B5EF4-FFF2-40B4-BE49-F238E27FC236}">
                    <a16:creationId xmlns:a16="http://schemas.microsoft.com/office/drawing/2014/main" xmlns="" id="{7C8902AE-44B0-45F4-8544-9CEDFD7F87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05600" y="4953000"/>
                <a:ext cx="3810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-84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400" dirty="0"/>
                  <a:t>?</a:t>
                </a:r>
              </a:p>
            </p:txBody>
          </p:sp>
        </p:grpSp>
      </p:grp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6" name="Ink 15"/>
              <p14:cNvContentPartPr/>
              <p14:nvPr/>
            </p14:nvContentPartPr>
            <p14:xfrm>
              <a:off x="1219680" y="687600"/>
              <a:ext cx="7742880" cy="499284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207800" y="679320"/>
                <a:ext cx="7761960" cy="5012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53101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4"/>
          <a:stretch>
            <a:fillRect/>
          </a:stretch>
        </p:blipFill>
        <p:spPr>
          <a:xfrm>
            <a:off x="2232025" y="3166861"/>
            <a:ext cx="1828800" cy="1377696"/>
          </a:xfrm>
          <a:prstGeom prst="rect">
            <a:avLst/>
          </a:prstGeom>
          <a:ln>
            <a:solidFill>
              <a:srgbClr val="92D050"/>
            </a:solidFill>
          </a:ln>
        </p:spPr>
      </p:pic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8305800" cy="1143000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0" dirty="0">
                <a:solidFill>
                  <a:schemeClr val="tx1"/>
                </a:solidFill>
                <a:cs typeface="+mn-cs"/>
              </a:rPr>
              <a:t>Decision tree construction example</a:t>
            </a:r>
            <a:endParaRPr lang="en-IN" b="0" dirty="0">
              <a:solidFill>
                <a:schemeClr val="tx1"/>
              </a:solidFill>
              <a:cs typeface="+mn-cs"/>
            </a:endParaRPr>
          </a:p>
        </p:txBody>
      </p:sp>
      <p:graphicFrame>
        <p:nvGraphicFramePr>
          <p:cNvPr id="5" name="Object 21">
            <a:extLst>
              <a:ext uri="{FF2B5EF4-FFF2-40B4-BE49-F238E27FC236}">
                <a16:creationId xmlns:a16="http://schemas.microsoft.com/office/drawing/2014/main" xmlns="" id="{0541B6A4-7546-427F-A972-49B708EEFD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0823472"/>
              </p:ext>
            </p:extLst>
          </p:nvPr>
        </p:nvGraphicFramePr>
        <p:xfrm>
          <a:off x="412750" y="4648200"/>
          <a:ext cx="2841625" cy="281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5" name="Document" r:id="rId5" imgW="5845530" imgH="5778209" progId="Word.Document.8">
                  <p:embed/>
                </p:oleObj>
              </mc:Choice>
              <mc:Fallback>
                <p:oleObj name="Document" r:id="rId5" imgW="5845530" imgH="5778209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" y="4648200"/>
                        <a:ext cx="2841625" cy="281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1">
            <a:extLst>
              <a:ext uri="{FF2B5EF4-FFF2-40B4-BE49-F238E27FC236}">
                <a16:creationId xmlns:a16="http://schemas.microsoft.com/office/drawing/2014/main" xmlns="" id="{0541B6A4-7546-427F-A972-49B708EEFD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2426489"/>
              </p:ext>
            </p:extLst>
          </p:nvPr>
        </p:nvGraphicFramePr>
        <p:xfrm>
          <a:off x="3352800" y="4773612"/>
          <a:ext cx="3194050" cy="315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6" name="Document" r:id="rId7" imgW="5845530" imgH="5778209" progId="Word.Document.8">
                  <p:embed/>
                </p:oleObj>
              </mc:Choice>
              <mc:Fallback>
                <p:oleObj name="Document" r:id="rId7" imgW="5845530" imgH="5778209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773612"/>
                        <a:ext cx="3194050" cy="315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/>
          <p:cNvCxnSpPr/>
          <p:nvPr/>
        </p:nvCxnSpPr>
        <p:spPr>
          <a:xfrm flipH="1">
            <a:off x="1981200" y="3976195"/>
            <a:ext cx="786268" cy="76200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3048000" y="3976195"/>
            <a:ext cx="609600" cy="76200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4949825" y="3035001"/>
            <a:ext cx="4114800" cy="1323439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101141"/>
              </a:buClr>
            </a:pPr>
            <a:r>
              <a:rPr lang="en-US" sz="2000" b="1" dirty="0">
                <a:solidFill>
                  <a:srgbClr val="0070C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If D</a:t>
            </a:r>
            <a:r>
              <a:rPr lang="en-US" sz="2000" b="1" baseline="-25000" dirty="0">
                <a:solidFill>
                  <a:srgbClr val="0070C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</a:t>
            </a:r>
            <a:r>
              <a:rPr lang="en-US" sz="2000" b="1" dirty="0">
                <a:solidFill>
                  <a:srgbClr val="0070C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contains records that belong to more than one class, use an attribute test to split the data </a:t>
            </a:r>
            <a:r>
              <a:rPr lang="en-US" sz="2000" b="1" dirty="0" smtClean="0">
                <a:solidFill>
                  <a:srgbClr val="0070C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into smaller subsets</a:t>
            </a:r>
            <a:endParaRPr lang="en-US" sz="2000" b="1" dirty="0">
              <a:solidFill>
                <a:srgbClr val="0070C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4090987" y="3542223"/>
            <a:ext cx="858838" cy="21044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49369" y="1359562"/>
            <a:ext cx="875086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Font typeface="Arial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he initial tree for the classification problem contains a single node with class label Defaulted = No ( most of the borrowers successfully repaid their loans)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6" name="Ink 5"/>
              <p14:cNvContentPartPr/>
              <p14:nvPr/>
            </p14:nvContentPartPr>
            <p14:xfrm>
              <a:off x="1010160" y="889560"/>
              <a:ext cx="7166160" cy="380268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999360" y="879120"/>
                <a:ext cx="7191000" cy="3823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03044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592491" y="1418758"/>
            <a:ext cx="1828800" cy="1377696"/>
          </a:xfrm>
          <a:prstGeom prst="rect">
            <a:avLst/>
          </a:prstGeom>
          <a:ln>
            <a:solidFill>
              <a:srgbClr val="92D050"/>
            </a:solidFill>
          </a:ln>
        </p:spPr>
      </p:pic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0" dirty="0" smtClean="0">
                <a:solidFill>
                  <a:schemeClr val="tx1"/>
                </a:solidFill>
                <a:cs typeface="+mn-cs"/>
              </a:rPr>
              <a:t>Contd..</a:t>
            </a:r>
            <a:endParaRPr lang="en-IN" b="0" dirty="0">
              <a:solidFill>
                <a:schemeClr val="tx1"/>
              </a:solidFill>
              <a:cs typeface="+mn-cs"/>
            </a:endParaRPr>
          </a:p>
        </p:txBody>
      </p:sp>
      <p:graphicFrame>
        <p:nvGraphicFramePr>
          <p:cNvPr id="5" name="Object 21">
            <a:extLst>
              <a:ext uri="{FF2B5EF4-FFF2-40B4-BE49-F238E27FC236}">
                <a16:creationId xmlns:a16="http://schemas.microsoft.com/office/drawing/2014/main" xmlns="" id="{0541B6A4-7546-427F-A972-49B708EEFD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6124923"/>
              </p:ext>
            </p:extLst>
          </p:nvPr>
        </p:nvGraphicFramePr>
        <p:xfrm>
          <a:off x="1676400" y="4346037"/>
          <a:ext cx="2841625" cy="281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5" name="Document" r:id="rId4" imgW="5845530" imgH="5778209" progId="Word.Document.8">
                  <p:embed/>
                </p:oleObj>
              </mc:Choice>
              <mc:Fallback>
                <p:oleObj name="Document" r:id="rId4" imgW="5845530" imgH="5778209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346037"/>
                        <a:ext cx="2841625" cy="281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32756" y="2350860"/>
            <a:ext cx="2631236" cy="1800992"/>
          </a:xfrm>
          <a:prstGeom prst="rect">
            <a:avLst/>
          </a:prstGeom>
          <a:ln>
            <a:solidFill>
              <a:schemeClr val="bg1"/>
            </a:solidFill>
          </a:ln>
        </p:spPr>
      </p:pic>
      <p:sp>
        <p:nvSpPr>
          <p:cNvPr id="8" name="Rectangle 7"/>
          <p:cNvSpPr/>
          <p:nvPr/>
        </p:nvSpPr>
        <p:spPr>
          <a:xfrm>
            <a:off x="33821" y="2919812"/>
            <a:ext cx="3234855" cy="1200329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0070C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If D</a:t>
            </a:r>
            <a:r>
              <a:rPr lang="en-US" sz="1800" b="1" baseline="-25000" dirty="0">
                <a:solidFill>
                  <a:srgbClr val="0070C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</a:t>
            </a:r>
            <a:r>
              <a:rPr lang="en-US" sz="1800" b="1" dirty="0">
                <a:solidFill>
                  <a:srgbClr val="0070C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contains records that belong the same class </a:t>
            </a:r>
            <a:r>
              <a:rPr lang="en-US" sz="1800" b="1" dirty="0" err="1">
                <a:solidFill>
                  <a:srgbClr val="0070C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y</a:t>
            </a:r>
            <a:r>
              <a:rPr lang="en-US" sz="1800" b="1" baseline="-25000" dirty="0" err="1">
                <a:solidFill>
                  <a:srgbClr val="0070C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</a:t>
            </a:r>
            <a:r>
              <a:rPr lang="en-US" sz="1800" b="1" dirty="0">
                <a:solidFill>
                  <a:srgbClr val="0070C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, then t is a leaf node labeled as </a:t>
            </a:r>
            <a:r>
              <a:rPr lang="en-US" sz="1800" b="1" dirty="0" err="1">
                <a:solidFill>
                  <a:srgbClr val="0070C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y</a:t>
            </a:r>
            <a:r>
              <a:rPr lang="en-US" sz="1800" b="1" baseline="-25000" dirty="0" err="1">
                <a:solidFill>
                  <a:srgbClr val="0070C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</a:t>
            </a:r>
            <a:endParaRPr lang="en-US" sz="1800" b="1" baseline="-25000" dirty="0">
              <a:solidFill>
                <a:srgbClr val="0070C0"/>
              </a:solidFill>
              <a:latin typeface="Cambria" panose="020405030504060302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21">
            <a:extLst>
              <a:ext uri="{FF2B5EF4-FFF2-40B4-BE49-F238E27FC236}">
                <a16:creationId xmlns:a16="http://schemas.microsoft.com/office/drawing/2014/main" xmlns="" id="{0541B6A4-7546-427F-A972-49B708EEFD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0534176"/>
              </p:ext>
            </p:extLst>
          </p:nvPr>
        </p:nvGraphicFramePr>
        <p:xfrm>
          <a:off x="5334000" y="4176968"/>
          <a:ext cx="3192463" cy="315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6" name="Document" r:id="rId7" imgW="5772671" imgH="5765967" progId="Word.Document.8">
                  <p:embed/>
                </p:oleObj>
              </mc:Choice>
              <mc:Fallback>
                <p:oleObj name="Document" r:id="rId7" imgW="5772671" imgH="5765967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176968"/>
                        <a:ext cx="3192463" cy="315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Arrow Connector 9"/>
          <p:cNvCxnSpPr/>
          <p:nvPr/>
        </p:nvCxnSpPr>
        <p:spPr>
          <a:xfrm flipH="1">
            <a:off x="2949575" y="3441799"/>
            <a:ext cx="786268" cy="88921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5394340" y="3475401"/>
            <a:ext cx="1006460" cy="70156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H="1" flipV="1">
            <a:off x="2949575" y="3124200"/>
            <a:ext cx="517525" cy="9170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6442955" y="1484562"/>
            <a:ext cx="2701045" cy="1938992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101141"/>
              </a:buClr>
            </a:pPr>
            <a:r>
              <a:rPr lang="en-US" sz="2000" b="1" dirty="0">
                <a:solidFill>
                  <a:srgbClr val="0070C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If D</a:t>
            </a:r>
            <a:r>
              <a:rPr lang="en-US" sz="2000" b="1" baseline="-25000" dirty="0">
                <a:solidFill>
                  <a:srgbClr val="0070C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</a:t>
            </a:r>
            <a:r>
              <a:rPr lang="en-US" sz="2000" b="1" dirty="0">
                <a:solidFill>
                  <a:srgbClr val="0070C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contains records that belong to more than one class, use an attribute test to split the data </a:t>
            </a:r>
            <a:r>
              <a:rPr lang="en-US" sz="2000" b="1" dirty="0" smtClean="0">
                <a:solidFill>
                  <a:srgbClr val="0070C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into smaller </a:t>
            </a:r>
            <a:r>
              <a:rPr lang="en-US" sz="2000" b="1" dirty="0">
                <a:solidFill>
                  <a:srgbClr val="0070C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subsets. </a:t>
            </a:r>
            <a:endParaRPr lang="en-US" sz="2000" b="1" dirty="0">
              <a:solidFill>
                <a:srgbClr val="0070C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5562600" y="2454058"/>
            <a:ext cx="984573" cy="52218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6" name="Ink 5"/>
              <p14:cNvContentPartPr/>
              <p14:nvPr/>
            </p14:nvContentPartPr>
            <p14:xfrm>
              <a:off x="345960" y="1412640"/>
              <a:ext cx="7763760" cy="517968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37320" y="1404360"/>
                <a:ext cx="7781400" cy="5201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70270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5405526" y="1277155"/>
            <a:ext cx="3020719" cy="2837645"/>
          </a:xfrm>
          <a:prstGeom prst="rect">
            <a:avLst/>
          </a:prstGeom>
        </p:spPr>
      </p:pic>
      <p:graphicFrame>
        <p:nvGraphicFramePr>
          <p:cNvPr id="5" name="Object 21">
            <a:extLst>
              <a:ext uri="{FF2B5EF4-FFF2-40B4-BE49-F238E27FC236}">
                <a16:creationId xmlns:a16="http://schemas.microsoft.com/office/drawing/2014/main" xmlns="" id="{0541B6A4-7546-427F-A972-49B708EEFD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5264824"/>
              </p:ext>
            </p:extLst>
          </p:nvPr>
        </p:nvGraphicFramePr>
        <p:xfrm>
          <a:off x="5867400" y="4367838"/>
          <a:ext cx="3666379" cy="3629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68" name="Document" r:id="rId4" imgW="5845530" imgH="5778209" progId="Word.Document.8">
                  <p:embed/>
                </p:oleObj>
              </mc:Choice>
              <mc:Fallback>
                <p:oleObj name="Document" r:id="rId4" imgW="5845530" imgH="5778209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367838"/>
                        <a:ext cx="3666379" cy="36290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1">
            <a:extLst>
              <a:ext uri="{FF2B5EF4-FFF2-40B4-BE49-F238E27FC236}">
                <a16:creationId xmlns:a16="http://schemas.microsoft.com/office/drawing/2014/main" xmlns="" id="{0541B6A4-7546-427F-A972-49B708EEFD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9398174"/>
              </p:ext>
            </p:extLst>
          </p:nvPr>
        </p:nvGraphicFramePr>
        <p:xfrm>
          <a:off x="2819400" y="4389303"/>
          <a:ext cx="3194050" cy="315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69" name="Document" r:id="rId6" imgW="5845530" imgH="5778209" progId="Word.Document.8">
                  <p:embed/>
                </p:oleObj>
              </mc:Choice>
              <mc:Fallback>
                <p:oleObj name="Document" r:id="rId6" imgW="5845530" imgH="5778209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389303"/>
                        <a:ext cx="3194050" cy="315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/>
          <p:cNvCxnSpPr/>
          <p:nvPr/>
        </p:nvCxnSpPr>
        <p:spPr>
          <a:xfrm flipH="1">
            <a:off x="4752704" y="3247052"/>
            <a:ext cx="1140454" cy="112078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8007441" y="3293815"/>
            <a:ext cx="679359" cy="107402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13" name="Content Placeholder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1963" y="1464655"/>
            <a:ext cx="1828800" cy="1377696"/>
          </a:xfrm>
          <a:prstGeom prst="rect">
            <a:avLst/>
          </a:prstGeom>
          <a:ln>
            <a:solidFill>
              <a:srgbClr val="92D050"/>
            </a:solidFill>
          </a:ln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151482" y="1417082"/>
            <a:ext cx="2631236" cy="1800992"/>
          </a:xfrm>
          <a:prstGeom prst="rect">
            <a:avLst/>
          </a:prstGeom>
          <a:ln>
            <a:solidFill>
              <a:srgbClr val="92D050"/>
            </a:solidFill>
          </a:ln>
        </p:spPr>
      </p:pic>
      <p:sp>
        <p:nvSpPr>
          <p:cNvPr id="16" name="Content Placeholder 2"/>
          <p:cNvSpPr>
            <a:spLocks noGrp="1"/>
          </p:cNvSpPr>
          <p:nvPr>
            <p:ph sz="quarter" idx="10"/>
          </p:nvPr>
        </p:nvSpPr>
        <p:spPr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0" dirty="0" smtClean="0">
                <a:solidFill>
                  <a:schemeClr val="tx1"/>
                </a:solidFill>
                <a:cs typeface="+mn-cs"/>
              </a:rPr>
              <a:t>Contd..</a:t>
            </a:r>
            <a:endParaRPr lang="en-IN" b="0" dirty="0">
              <a:solidFill>
                <a:schemeClr val="tx1"/>
              </a:solidFill>
              <a:cs typeface="+mn-cs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3" name="Ink 2"/>
              <p14:cNvContentPartPr/>
              <p14:nvPr/>
            </p14:nvContentPartPr>
            <p14:xfrm>
              <a:off x="2407320" y="606600"/>
              <a:ext cx="6593400" cy="537912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404800" y="594720"/>
                <a:ext cx="6602400" cy="5402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39362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5020293" y="1752600"/>
            <a:ext cx="3218213" cy="2743200"/>
          </a:xfrm>
          <a:prstGeom prst="rect">
            <a:avLst/>
          </a:prstGeom>
        </p:spPr>
      </p:pic>
      <p:graphicFrame>
        <p:nvGraphicFramePr>
          <p:cNvPr id="5" name="Object 21">
            <a:extLst>
              <a:ext uri="{FF2B5EF4-FFF2-40B4-BE49-F238E27FC236}">
                <a16:creationId xmlns:a16="http://schemas.microsoft.com/office/drawing/2014/main" xmlns="" id="{0541B6A4-7546-427F-A972-49B708EEFD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308588"/>
              </p:ext>
            </p:extLst>
          </p:nvPr>
        </p:nvGraphicFramePr>
        <p:xfrm>
          <a:off x="5949950" y="4950854"/>
          <a:ext cx="3194050" cy="315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1" name="Document" r:id="rId4" imgW="5845530" imgH="5778209" progId="Word.Document.8">
                  <p:embed/>
                </p:oleObj>
              </mc:Choice>
              <mc:Fallback>
                <p:oleObj name="Document" r:id="rId4" imgW="5845530" imgH="5778209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9950" y="4950854"/>
                        <a:ext cx="3194050" cy="315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1">
            <a:extLst>
              <a:ext uri="{FF2B5EF4-FFF2-40B4-BE49-F238E27FC236}">
                <a16:creationId xmlns:a16="http://schemas.microsoft.com/office/drawing/2014/main" xmlns="" id="{0541B6A4-7546-427F-A972-49B708EEFD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3983128"/>
              </p:ext>
            </p:extLst>
          </p:nvPr>
        </p:nvGraphicFramePr>
        <p:xfrm>
          <a:off x="2514600" y="5031346"/>
          <a:ext cx="3194050" cy="315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2" name="Document" r:id="rId6" imgW="5845530" imgH="5778209" progId="Word.Document.8">
                  <p:embed/>
                </p:oleObj>
              </mc:Choice>
              <mc:Fallback>
                <p:oleObj name="Document" r:id="rId6" imgW="5845530" imgH="5778209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5031346"/>
                        <a:ext cx="3194050" cy="315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/>
          <p:cNvCxnSpPr/>
          <p:nvPr/>
        </p:nvCxnSpPr>
        <p:spPr>
          <a:xfrm flipH="1">
            <a:off x="4154285" y="3987872"/>
            <a:ext cx="1102891" cy="106832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7239000" y="3987872"/>
            <a:ext cx="762000" cy="96298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12" name="Content Placeholder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9756" y="2905272"/>
            <a:ext cx="2306979" cy="2167162"/>
          </a:xfrm>
          <a:prstGeom prst="rect">
            <a:avLst/>
          </a:prstGeom>
          <a:ln>
            <a:solidFill>
              <a:srgbClr val="92D050"/>
            </a:solidFill>
          </a:ln>
        </p:spPr>
      </p:pic>
      <p:pic>
        <p:nvPicPr>
          <p:cNvPr id="13" name="Content Placeholder 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16038" y="1322231"/>
            <a:ext cx="1518579" cy="1143996"/>
          </a:xfrm>
          <a:prstGeom prst="rect">
            <a:avLst/>
          </a:prstGeom>
          <a:ln>
            <a:solidFill>
              <a:srgbClr val="92D050"/>
            </a:solidFill>
          </a:ln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905000" y="1382345"/>
            <a:ext cx="2097960" cy="1435982"/>
          </a:xfrm>
          <a:prstGeom prst="rect">
            <a:avLst/>
          </a:prstGeom>
          <a:ln>
            <a:solidFill>
              <a:srgbClr val="92D050"/>
            </a:solidFill>
          </a:ln>
        </p:spPr>
      </p:pic>
      <p:sp>
        <p:nvSpPr>
          <p:cNvPr id="15" name="Content Placeholder 2"/>
          <p:cNvSpPr>
            <a:spLocks noGrp="1"/>
          </p:cNvSpPr>
          <p:nvPr>
            <p:ph sz="quarter" idx="10"/>
          </p:nvPr>
        </p:nvSpPr>
        <p:spPr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0" dirty="0" smtClean="0">
                <a:solidFill>
                  <a:schemeClr val="tx1"/>
                </a:solidFill>
                <a:cs typeface="+mn-cs"/>
              </a:rPr>
              <a:t>Contd..</a:t>
            </a:r>
            <a:endParaRPr lang="en-IN" b="0" dirty="0">
              <a:solidFill>
                <a:schemeClr val="tx1"/>
              </a:solidFill>
              <a:cs typeface="+mn-cs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3" name="Ink 2"/>
              <p14:cNvContentPartPr/>
              <p14:nvPr/>
            </p14:nvContentPartPr>
            <p14:xfrm>
              <a:off x="4251600" y="1973160"/>
              <a:ext cx="4579920" cy="437328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4240800" y="1962720"/>
                <a:ext cx="4605480" cy="4393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4082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0" dirty="0">
                <a:solidFill>
                  <a:schemeClr val="tx1"/>
                </a:solidFill>
                <a:cs typeface="+mn-cs"/>
              </a:rPr>
              <a:t>Final Tree</a:t>
            </a:r>
            <a:endParaRPr lang="en-IN" b="0" dirty="0">
              <a:solidFill>
                <a:schemeClr val="tx1"/>
              </a:solidFill>
              <a:cs typeface="+mn-cs"/>
            </a:endParaRPr>
          </a:p>
        </p:txBody>
      </p:sp>
      <p:pic>
        <p:nvPicPr>
          <p:cNvPr id="4" name="Content Placeholder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1600200"/>
            <a:ext cx="5270083" cy="4492211"/>
          </a:xfrm>
          <a:prstGeom prst="rect">
            <a:avLst/>
          </a:prstGeom>
        </p:spPr>
      </p:pic>
      <p:graphicFrame>
        <p:nvGraphicFramePr>
          <p:cNvPr id="8" name="Object 21">
            <a:extLst>
              <a:ext uri="{FF2B5EF4-FFF2-40B4-BE49-F238E27FC236}">
                <a16:creationId xmlns:a16="http://schemas.microsoft.com/office/drawing/2014/main" xmlns="" id="{0541B6A4-7546-427F-A972-49B708EEFD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5542518"/>
              </p:ext>
            </p:extLst>
          </p:nvPr>
        </p:nvGraphicFramePr>
        <p:xfrm>
          <a:off x="5955883" y="533400"/>
          <a:ext cx="3200400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1" name="Document" r:id="rId4" imgW="5854700" imgH="5778500" progId="Word.Document.8">
                  <p:embed/>
                </p:oleObj>
              </mc:Choice>
              <mc:Fallback>
                <p:oleObj name="Document" r:id="rId4" imgW="5854700" imgH="5778500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5883" y="533400"/>
                        <a:ext cx="3200400" cy="315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-28977" y="3357795"/>
            <a:ext cx="16982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Examples : 1,4,7</a:t>
            </a:r>
            <a:endParaRPr lang="en-IN" b="1" dirty="0">
              <a:solidFill>
                <a:srgbClr val="FF000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927654" y="4238293"/>
            <a:ext cx="16982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Examples</a:t>
            </a:r>
            <a:r>
              <a:rPr lang="en-US" b="1" dirty="0" smtClean="0">
                <a:solidFill>
                  <a:srgbClr val="FF00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: 2,6,9</a:t>
            </a:r>
            <a:endParaRPr lang="en-IN" b="1" dirty="0">
              <a:solidFill>
                <a:srgbClr val="FF000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638214" y="5410529"/>
            <a:ext cx="18201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Examples</a:t>
            </a:r>
            <a:r>
              <a:rPr lang="en-US" b="1" dirty="0" smtClean="0">
                <a:solidFill>
                  <a:srgbClr val="FF00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: 5,8,10</a:t>
            </a:r>
            <a:endParaRPr lang="en-IN" b="1" dirty="0">
              <a:solidFill>
                <a:srgbClr val="FF000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57200" y="5579806"/>
            <a:ext cx="135844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Examples</a:t>
            </a:r>
            <a:r>
              <a:rPr lang="en-US" b="1" dirty="0" smtClean="0">
                <a:solidFill>
                  <a:srgbClr val="FF00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: 3</a:t>
            </a:r>
            <a:endParaRPr lang="en-IN" b="1" dirty="0">
              <a:solidFill>
                <a:srgbClr val="FF000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Ink 4"/>
              <p14:cNvContentPartPr/>
              <p14:nvPr/>
            </p14:nvContentPartPr>
            <p14:xfrm>
              <a:off x="614520" y="3194640"/>
              <a:ext cx="5808240" cy="307800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06600" y="3186000"/>
                <a:ext cx="5830200" cy="3100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53939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0"/>
          </p:nvPr>
        </p:nvSpPr>
        <p:spPr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0" dirty="0">
                <a:solidFill>
                  <a:schemeClr val="tx1"/>
                </a:solidFill>
                <a:cs typeface="+mn-cs"/>
              </a:rPr>
              <a:t>Apply Model to Test Data</a:t>
            </a:r>
            <a:endParaRPr lang="en-IN" b="0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4" name="Slide Number Placeholder 3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12B6980-1E1D-4837-974B-DFF33F893AED}" type="slidenum">
              <a:rPr lang="en-US"/>
              <a:pPr>
                <a:defRPr/>
              </a:pPr>
              <a:t>16</a:t>
            </a:fld>
            <a:endParaRPr lang="en-US"/>
          </a:p>
        </p:txBody>
      </p:sp>
      <p:sp>
        <p:nvSpPr>
          <p:cNvPr id="26628" name="Line 4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629" name="Line 5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630" name="Line 6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631" name="Line 7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632" name="Line 8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633" name="Line 9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634" name="Text Box 10"/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Home Owner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6635" name="Text Box 11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MarSt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6636" name="Text Box 12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Income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6637" name="AutoShape 13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6638" name="Text Box 14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YES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6639" name="AutoShape 15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6640" name="Text Box 16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6641" name="AutoShape 17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6642" name="Text Box 18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rgbClr val="00FFFF"/>
              </a:solidFill>
              <a:ea typeface="MS PGothic" panose="020B0600070205080204" pitchFamily="34" charset="-128"/>
            </a:endParaRPr>
          </a:p>
        </p:txBody>
      </p:sp>
      <p:sp>
        <p:nvSpPr>
          <p:cNvPr id="26643" name="AutoShape 19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6644" name="Text Box 20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6645" name="Text Box 21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Yes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6646" name="Text Box 22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6647" name="Text Box 23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Married</a:t>
            </a:r>
            <a:r>
              <a:rPr lang="en-US" altLang="en-US" sz="1600">
                <a:solidFill>
                  <a:schemeClr val="bg2"/>
                </a:solidFill>
                <a:ea typeface="MS PGothic" panose="020B0600070205080204" pitchFamily="34" charset="-128"/>
              </a:rPr>
              <a:t> </a:t>
            </a:r>
          </a:p>
        </p:txBody>
      </p:sp>
      <p:sp>
        <p:nvSpPr>
          <p:cNvPr id="26648" name="Text Box 24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Single, Divorced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6649" name="Text Box 25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&lt; 80K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6650" name="Text Box 26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&gt; 80K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graphicFrame>
        <p:nvGraphicFramePr>
          <p:cNvPr id="26651" name="Object 27"/>
          <p:cNvGraphicFramePr>
            <a:graphicFrameLocks noChangeAspect="1"/>
          </p:cNvGraphicFramePr>
          <p:nvPr/>
        </p:nvGraphicFramePr>
        <p:xfrm>
          <a:off x="5218113" y="1976438"/>
          <a:ext cx="3584575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9" name="Document" r:id="rId3" imgW="5093480" imgH="1564535" progId="Word.Document.8">
                  <p:embed/>
                </p:oleObj>
              </mc:Choice>
              <mc:Fallback>
                <p:oleObj name="Document" r:id="rId3" imgW="5093480" imgH="156453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8113" y="1976438"/>
                        <a:ext cx="3584575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52" name="Text Box 28"/>
          <p:cNvSpPr txBox="1">
            <a:spLocks noChangeArrowheads="1"/>
          </p:cNvSpPr>
          <p:nvPr/>
        </p:nvSpPr>
        <p:spPr bwMode="auto">
          <a:xfrm>
            <a:off x="5270500" y="1468438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2000">
                <a:solidFill>
                  <a:schemeClr val="tx2"/>
                </a:solidFill>
                <a:ea typeface="MS PGothic" panose="020B0600070205080204" pitchFamily="34" charset="-128"/>
              </a:rPr>
              <a:t>Test Data</a:t>
            </a:r>
            <a:endParaRPr lang="en-US" altLang="en-US" sz="20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6653" name="Text Box 29"/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2000">
                <a:ea typeface="MS PGothic" panose="020B0600070205080204" pitchFamily="34" charset="-128"/>
              </a:rPr>
              <a:t>Start from the root of tree.</a:t>
            </a:r>
          </a:p>
        </p:txBody>
      </p:sp>
      <p:sp>
        <p:nvSpPr>
          <p:cNvPr id="26654" name="Line 30"/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5415840" y="1728720"/>
              <a:ext cx="1947960" cy="121212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407200" y="1722600"/>
                <a:ext cx="1962360" cy="1227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86198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0"/>
          </p:nvPr>
        </p:nvSpPr>
        <p:spPr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0" dirty="0">
                <a:solidFill>
                  <a:schemeClr val="tx1"/>
                </a:solidFill>
                <a:cs typeface="+mn-cs"/>
              </a:rPr>
              <a:t>Apply Model to Test Data</a:t>
            </a:r>
            <a:endParaRPr lang="en-IN" b="0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4" name="Slide Number Placeholder 3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C42032C3-A28F-43A1-97EB-8EE2B7A6E7EC}" type="slidenum">
              <a:rPr lang="en-US"/>
              <a:pPr>
                <a:defRPr/>
              </a:pPr>
              <a:t>17</a:t>
            </a:fld>
            <a:endParaRPr lang="en-US"/>
          </a:p>
        </p:txBody>
      </p:sp>
      <p:sp>
        <p:nvSpPr>
          <p:cNvPr id="27652" name="Line 4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7653" name="Line 5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7654" name="Line 6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7655" name="Line 7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7656" name="Line 8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7657" name="Line 9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7658" name="Text Box 11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MarSt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7659" name="Text Box 12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Income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7660" name="AutoShape 13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7661" name="Text Box 14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YES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7662" name="AutoShape 15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7663" name="Text Box 16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7664" name="AutoShape 17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7665" name="Text Box 18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rgbClr val="00FFFF"/>
              </a:solidFill>
              <a:ea typeface="MS PGothic" panose="020B0600070205080204" pitchFamily="34" charset="-128"/>
            </a:endParaRPr>
          </a:p>
        </p:txBody>
      </p:sp>
      <p:sp>
        <p:nvSpPr>
          <p:cNvPr id="27666" name="AutoShape 19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7667" name="Text Box 20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7668" name="Text Box 21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Yes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7669" name="Text Box 22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7670" name="Text Box 23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Married</a:t>
            </a:r>
            <a:r>
              <a:rPr lang="en-US" altLang="en-US" sz="1600">
                <a:solidFill>
                  <a:schemeClr val="bg2"/>
                </a:solidFill>
                <a:ea typeface="MS PGothic" panose="020B0600070205080204" pitchFamily="34" charset="-128"/>
              </a:rPr>
              <a:t> </a:t>
            </a:r>
          </a:p>
        </p:txBody>
      </p:sp>
      <p:sp>
        <p:nvSpPr>
          <p:cNvPr id="27671" name="Text Box 24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Single, Divorced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7672" name="Text Box 25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&lt; 80K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7673" name="Text Box 26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&gt; 80K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graphicFrame>
        <p:nvGraphicFramePr>
          <p:cNvPr id="27674" name="Object 27"/>
          <p:cNvGraphicFramePr>
            <a:graphicFrameLocks noChangeAspect="1"/>
          </p:cNvGraphicFramePr>
          <p:nvPr/>
        </p:nvGraphicFramePr>
        <p:xfrm>
          <a:off x="4987925" y="1604963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3" name="Document" r:id="rId3" imgW="5229485" imgH="1564535" progId="Word.Document.8">
                  <p:embed/>
                </p:oleObj>
              </mc:Choice>
              <mc:Fallback>
                <p:oleObj name="Document" r:id="rId3" imgW="5229485" imgH="156453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925" y="1604963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75" name="Text Box 28"/>
          <p:cNvSpPr txBox="1">
            <a:spLocks noChangeArrowheads="1"/>
          </p:cNvSpPr>
          <p:nvPr/>
        </p:nvSpPr>
        <p:spPr bwMode="auto">
          <a:xfrm>
            <a:off x="6827838" y="1127125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2000">
                <a:solidFill>
                  <a:schemeClr val="tx2"/>
                </a:solidFill>
                <a:ea typeface="MS PGothic" panose="020B0600070205080204" pitchFamily="34" charset="-128"/>
              </a:rPr>
              <a:t>Test Data</a:t>
            </a:r>
            <a:endParaRPr lang="en-US" altLang="en-US" sz="20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7676" name="Line 29"/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7677" name="Text Box 30"/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Home Owner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61388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0"/>
          </p:nvPr>
        </p:nvSpPr>
        <p:spPr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0" dirty="0">
                <a:solidFill>
                  <a:schemeClr val="tx1"/>
                </a:solidFill>
                <a:cs typeface="+mn-cs"/>
              </a:rPr>
              <a:t>Apply Model to Test Data</a:t>
            </a:r>
            <a:endParaRPr lang="en-IN" b="0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4" name="Slide Number Placeholder 3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2DE3121-B949-481D-BFAA-BCE3B20C9D99}" type="slidenum">
              <a:rPr lang="en-US"/>
              <a:pPr>
                <a:defRPr/>
              </a:pPr>
              <a:t>18</a:t>
            </a:fld>
            <a:endParaRPr lang="en-US"/>
          </a:p>
        </p:txBody>
      </p:sp>
      <p:sp>
        <p:nvSpPr>
          <p:cNvPr id="28676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8677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8678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8679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8680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8681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8682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MarSt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8683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Income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8684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8685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YES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8686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8687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8688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8689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rgbClr val="00FFFF"/>
              </a:solidFill>
              <a:ea typeface="MS PGothic" panose="020B0600070205080204" pitchFamily="34" charset="-128"/>
            </a:endParaRPr>
          </a:p>
        </p:txBody>
      </p:sp>
      <p:sp>
        <p:nvSpPr>
          <p:cNvPr id="28690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8691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8692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Yes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8693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FF0000"/>
                </a:solidFill>
                <a:ea typeface="MS PGothic" panose="020B0600070205080204" pitchFamily="34" charset="-128"/>
              </a:rPr>
              <a:t>No</a:t>
            </a:r>
          </a:p>
        </p:txBody>
      </p:sp>
      <p:sp>
        <p:nvSpPr>
          <p:cNvPr id="28694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Married</a:t>
            </a:r>
            <a:r>
              <a:rPr lang="en-US" altLang="en-US" sz="1600">
                <a:solidFill>
                  <a:schemeClr val="bg2"/>
                </a:solidFill>
                <a:ea typeface="MS PGothic" panose="020B0600070205080204" pitchFamily="34" charset="-128"/>
              </a:rPr>
              <a:t> </a:t>
            </a:r>
          </a:p>
        </p:txBody>
      </p:sp>
      <p:sp>
        <p:nvSpPr>
          <p:cNvPr id="28695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Single, Divorced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8696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&lt; 80K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8697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&gt; 80K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graphicFrame>
        <p:nvGraphicFramePr>
          <p:cNvPr id="28698" name="Object 26"/>
          <p:cNvGraphicFramePr>
            <a:graphicFrameLocks noChangeAspect="1"/>
          </p:cNvGraphicFramePr>
          <p:nvPr/>
        </p:nvGraphicFramePr>
        <p:xfrm>
          <a:off x="4957763" y="1604963"/>
          <a:ext cx="36528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7" name="Document" r:id="rId3" imgW="5145790" imgH="1594768" progId="Word.Document.8">
                  <p:embed/>
                </p:oleObj>
              </mc:Choice>
              <mc:Fallback>
                <p:oleObj name="Document" r:id="rId3" imgW="5145790" imgH="159476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28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99" name="Text Box 27"/>
          <p:cNvSpPr txBox="1">
            <a:spLocks noChangeArrowheads="1"/>
          </p:cNvSpPr>
          <p:nvPr/>
        </p:nvSpPr>
        <p:spPr bwMode="auto">
          <a:xfrm>
            <a:off x="7000875" y="1227138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2000">
                <a:solidFill>
                  <a:schemeClr val="tx2"/>
                </a:solidFill>
                <a:ea typeface="MS PGothic" panose="020B0600070205080204" pitchFamily="34" charset="-128"/>
              </a:rPr>
              <a:t>Test Data</a:t>
            </a:r>
            <a:endParaRPr lang="en-US" altLang="en-US" sz="20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8700" name="Line 28"/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8701" name="Text Box 33"/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Home Owner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2695320" y="2465640"/>
              <a:ext cx="3650040" cy="8190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685600" y="2462040"/>
                <a:ext cx="3668400" cy="825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54489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0"/>
          </p:nvPr>
        </p:nvSpPr>
        <p:spPr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0" dirty="0">
                <a:solidFill>
                  <a:schemeClr val="tx1"/>
                </a:solidFill>
                <a:cs typeface="+mn-cs"/>
              </a:rPr>
              <a:t>Apply Model to Test Data</a:t>
            </a:r>
            <a:endParaRPr lang="en-IN" b="0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4" name="Slide Number Placeholder 3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A37E345-23CF-47FA-A586-D08942777534}" type="slidenum">
              <a:rPr lang="en-US"/>
              <a:pPr>
                <a:defRPr/>
              </a:pPr>
              <a:t>19</a:t>
            </a:fld>
            <a:endParaRPr lang="en-US"/>
          </a:p>
        </p:txBody>
      </p:sp>
      <p:sp>
        <p:nvSpPr>
          <p:cNvPr id="29700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9701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9702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9703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9704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9705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9706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MarSt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9707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Income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9708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9709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YES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9710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9711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9712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9713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rgbClr val="00FFFF"/>
              </a:solidFill>
              <a:ea typeface="MS PGothic" panose="020B0600070205080204" pitchFamily="34" charset="-128"/>
            </a:endParaRPr>
          </a:p>
        </p:txBody>
      </p:sp>
      <p:sp>
        <p:nvSpPr>
          <p:cNvPr id="29714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9715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9716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Yes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9717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FF0000"/>
                </a:solidFill>
                <a:ea typeface="MS PGothic" panose="020B0600070205080204" pitchFamily="34" charset="-128"/>
              </a:rPr>
              <a:t>No</a:t>
            </a:r>
          </a:p>
        </p:txBody>
      </p:sp>
      <p:sp>
        <p:nvSpPr>
          <p:cNvPr id="29718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Married</a:t>
            </a:r>
            <a:r>
              <a:rPr lang="en-US" altLang="en-US" sz="1600">
                <a:solidFill>
                  <a:schemeClr val="bg2"/>
                </a:solidFill>
                <a:ea typeface="MS PGothic" panose="020B0600070205080204" pitchFamily="34" charset="-128"/>
              </a:rPr>
              <a:t> </a:t>
            </a:r>
          </a:p>
        </p:txBody>
      </p:sp>
      <p:sp>
        <p:nvSpPr>
          <p:cNvPr id="29719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Single, Divorced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9720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&lt; 80K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9721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&gt; 80K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graphicFrame>
        <p:nvGraphicFramePr>
          <p:cNvPr id="29722" name="Object 26"/>
          <p:cNvGraphicFramePr>
            <a:graphicFrameLocks noChangeAspect="1"/>
          </p:cNvGraphicFramePr>
          <p:nvPr/>
        </p:nvGraphicFramePr>
        <p:xfrm>
          <a:off x="4957763" y="1604963"/>
          <a:ext cx="35766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1" name="Document" r:id="rId3" imgW="5057766" imgH="1594768" progId="Word.Document.8">
                  <p:embed/>
                </p:oleObj>
              </mc:Choice>
              <mc:Fallback>
                <p:oleObj name="Document" r:id="rId3" imgW="5057766" imgH="159476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76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23" name="Text Box 27"/>
          <p:cNvSpPr txBox="1">
            <a:spLocks noChangeArrowheads="1"/>
          </p:cNvSpPr>
          <p:nvPr/>
        </p:nvSpPr>
        <p:spPr bwMode="auto">
          <a:xfrm>
            <a:off x="6977063" y="1268413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2000">
                <a:solidFill>
                  <a:schemeClr val="tx2"/>
                </a:solidFill>
                <a:ea typeface="MS PGothic" panose="020B0600070205080204" pitchFamily="34" charset="-128"/>
              </a:rPr>
              <a:t>Test Data</a:t>
            </a:r>
            <a:endParaRPr lang="en-US" altLang="en-US" sz="20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9724" name="Line 28"/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9725" name="Text Box 29"/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Home Owner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48267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173059" y="336987"/>
            <a:ext cx="792638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3600" b="0" dirty="0" smtClean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Machine Learning</a:t>
            </a:r>
            <a:endParaRPr sz="3600" b="0" dirty="0">
              <a:latin typeface="Cambria" panose="02040503050406030204" pitchFamily="18" charset="0"/>
              <a:ea typeface="Cambria" panose="02040503050406030204" pitchFamily="18" charset="0"/>
              <a:cs typeface="+mn-cs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22382" y="4367853"/>
            <a:ext cx="9036858" cy="1135210"/>
          </a:xfrm>
          <a:prstGeom prst="rect">
            <a:avLst/>
          </a:prstGeom>
        </p:spPr>
        <p:txBody>
          <a:bodyPr vert="horz" wrap="square" lIns="0" tIns="32793" rIns="0" bIns="0" rtlCol="0">
            <a:spAutoFit/>
          </a:bodyPr>
          <a:lstStyle/>
          <a:p>
            <a:pPr marL="133281" marR="39100" indent="-125292">
              <a:lnSpc>
                <a:spcPts val="1537"/>
              </a:lnSpc>
              <a:spcBef>
                <a:spcPts val="259"/>
              </a:spcBef>
              <a:buFont typeface="Arial MT"/>
              <a:buChar char="•"/>
              <a:tabLst>
                <a:tab pos="133701" algn="l"/>
              </a:tabLst>
            </a:pP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The </a:t>
            </a:r>
            <a:r>
              <a:rPr spc="-10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content </a:t>
            </a:r>
            <a:r>
              <a:rPr spc="-1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for 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these slides has been </a:t>
            </a:r>
            <a:r>
              <a:rPr spc="-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obtained </a:t>
            </a:r>
            <a:r>
              <a:rPr spc="-10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from </a:t>
            </a:r>
            <a:r>
              <a:rPr spc="-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books 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and </a:t>
            </a:r>
            <a:r>
              <a:rPr spc="-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various other </a:t>
            </a:r>
            <a:r>
              <a:rPr spc="-314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source</a:t>
            </a:r>
            <a:r>
              <a:rPr spc="-1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on the </a:t>
            </a:r>
            <a:r>
              <a:rPr spc="-10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Internet</a:t>
            </a:r>
            <a:endParaRPr dirty="0">
              <a:latin typeface="Cambria" panose="02040503050406030204" pitchFamily="18" charset="0"/>
              <a:ea typeface="Cambria" panose="02040503050406030204" pitchFamily="18" charset="0"/>
              <a:cs typeface="Calibri"/>
            </a:endParaRPr>
          </a:p>
          <a:p>
            <a:pPr marL="133281" indent="-125292">
              <a:spcBef>
                <a:spcPts val="344"/>
              </a:spcBef>
              <a:buFont typeface="Arial MT"/>
              <a:buChar char="•"/>
              <a:tabLst>
                <a:tab pos="133701" algn="l"/>
              </a:tabLst>
            </a:pP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I</a:t>
            </a:r>
            <a:r>
              <a:rPr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10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here</a:t>
            </a:r>
            <a:r>
              <a:rPr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by</a:t>
            </a:r>
            <a:r>
              <a:rPr spc="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acknowledge</a:t>
            </a:r>
            <a:r>
              <a:rPr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all</a:t>
            </a:r>
            <a:r>
              <a:rPr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the</a:t>
            </a:r>
            <a:r>
              <a:rPr spc="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10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contributors</a:t>
            </a:r>
            <a:r>
              <a:rPr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1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for</a:t>
            </a:r>
            <a:r>
              <a:rPr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their</a:t>
            </a:r>
            <a:r>
              <a:rPr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material</a:t>
            </a:r>
            <a:r>
              <a:rPr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and</a:t>
            </a:r>
            <a:r>
              <a:rPr spc="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inputs.</a:t>
            </a:r>
            <a:endParaRPr dirty="0">
              <a:latin typeface="Cambria" panose="02040503050406030204" pitchFamily="18" charset="0"/>
              <a:ea typeface="Cambria" panose="02040503050406030204" pitchFamily="18" charset="0"/>
              <a:cs typeface="Calibri"/>
            </a:endParaRPr>
          </a:p>
          <a:p>
            <a:pPr marL="133281" indent="-125292">
              <a:spcBef>
                <a:spcPts val="374"/>
              </a:spcBef>
              <a:buFont typeface="Arial MT"/>
              <a:buChar char="•"/>
              <a:tabLst>
                <a:tab pos="133701" algn="l"/>
              </a:tabLst>
            </a:pP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I </a:t>
            </a:r>
            <a:r>
              <a:rPr spc="-1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have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provided</a:t>
            </a:r>
            <a:r>
              <a:rPr spc="-10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source</a:t>
            </a:r>
            <a:r>
              <a:rPr spc="-10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information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10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wherever 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necessary</a:t>
            </a:r>
            <a:endParaRPr dirty="0">
              <a:latin typeface="Cambria" panose="02040503050406030204" pitchFamily="18" charset="0"/>
              <a:ea typeface="Cambria" panose="02040503050406030204" pitchFamily="18" charset="0"/>
              <a:cs typeface="Calibri"/>
            </a:endParaRPr>
          </a:p>
          <a:p>
            <a:pPr marL="133281" indent="-125292">
              <a:spcBef>
                <a:spcPts val="374"/>
              </a:spcBef>
              <a:buFont typeface="Arial MT"/>
              <a:buChar char="•"/>
              <a:tabLst>
                <a:tab pos="133701" algn="l"/>
              </a:tabLst>
            </a:pP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I </a:t>
            </a:r>
            <a:r>
              <a:rPr spc="-1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have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added</a:t>
            </a:r>
            <a:r>
              <a:rPr spc="-10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and </a:t>
            </a:r>
            <a:r>
              <a:rPr spc="-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modified</a:t>
            </a:r>
            <a:r>
              <a:rPr spc="-10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the</a:t>
            </a:r>
            <a:r>
              <a:rPr spc="-10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content to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suit the</a:t>
            </a:r>
            <a:r>
              <a:rPr spc="-10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requirements</a:t>
            </a:r>
            <a:r>
              <a:rPr spc="-1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of the</a:t>
            </a:r>
            <a:r>
              <a:rPr spc="-10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course</a:t>
            </a:r>
            <a:endParaRPr dirty="0">
              <a:latin typeface="Cambria" panose="02040503050406030204" pitchFamily="18" charset="0"/>
              <a:ea typeface="Cambria" panose="02040503050406030204" pitchFamily="18" charset="0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400519" y="1752600"/>
            <a:ext cx="5698928" cy="310912"/>
          </a:xfrm>
          <a:prstGeom prst="rect">
            <a:avLst/>
          </a:prstGeom>
        </p:spPr>
        <p:txBody>
          <a:bodyPr vert="horz" wrap="square" lIns="0" tIns="10090" rIns="0" bIns="0" rtlCol="0">
            <a:spAutoFit/>
          </a:bodyPr>
          <a:lstStyle/>
          <a:p>
            <a:pPr marL="8408">
              <a:spcBef>
                <a:spcPts val="79"/>
              </a:spcBef>
            </a:pPr>
            <a:r>
              <a:rPr sz="1954" spc="-10" dirty="0">
                <a:solidFill>
                  <a:srgbClr val="1C157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 Light"/>
              </a:rPr>
              <a:t>Disclaimer</a:t>
            </a:r>
            <a:r>
              <a:rPr sz="1954" spc="-46" dirty="0">
                <a:solidFill>
                  <a:srgbClr val="1C157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 Light"/>
              </a:rPr>
              <a:t> </a:t>
            </a:r>
            <a:r>
              <a:rPr sz="1954" spc="-6" dirty="0">
                <a:solidFill>
                  <a:srgbClr val="1C157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 Light"/>
              </a:rPr>
              <a:t>and</a:t>
            </a:r>
            <a:r>
              <a:rPr sz="1954" spc="-46" dirty="0">
                <a:solidFill>
                  <a:srgbClr val="1C157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 Light"/>
              </a:rPr>
              <a:t> </a:t>
            </a:r>
            <a:r>
              <a:rPr sz="1954" spc="-16" dirty="0">
                <a:solidFill>
                  <a:srgbClr val="1C157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 Light"/>
              </a:rPr>
              <a:t>Acknowledgement</a:t>
            </a:r>
            <a:endParaRPr sz="1954" dirty="0">
              <a:latin typeface="Cambria" panose="02040503050406030204" pitchFamily="18" charset="0"/>
              <a:ea typeface="Cambria" panose="02040503050406030204" pitchFamily="18" charset="0"/>
              <a:cs typeface="Calibri Light"/>
            </a:endParaRPr>
          </a:p>
        </p:txBody>
      </p:sp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484796" y="2621365"/>
            <a:ext cx="1087204" cy="1188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9275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0"/>
          </p:nvPr>
        </p:nvSpPr>
        <p:spPr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0" dirty="0">
                <a:solidFill>
                  <a:schemeClr val="tx1"/>
                </a:solidFill>
                <a:cs typeface="+mn-cs"/>
              </a:rPr>
              <a:t>Apply Model to Test Data</a:t>
            </a:r>
            <a:endParaRPr lang="en-IN" b="0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4" name="Slide Number Placeholder 3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4AF0CA6-7AE7-4FE4-AF78-2732ADE9D51F}" type="slidenum">
              <a:rPr lang="en-US"/>
              <a:pPr>
                <a:defRPr/>
              </a:pPr>
              <a:t>20</a:t>
            </a:fld>
            <a:endParaRPr lang="en-US"/>
          </a:p>
        </p:txBody>
      </p:sp>
      <p:sp>
        <p:nvSpPr>
          <p:cNvPr id="30724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0725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0726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0727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0728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0729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0730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MarSt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0731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Income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0732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30733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YES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0734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30735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0736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30737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rgbClr val="00FFFF"/>
              </a:solidFill>
              <a:ea typeface="MS PGothic" panose="020B0600070205080204" pitchFamily="34" charset="-128"/>
            </a:endParaRPr>
          </a:p>
        </p:txBody>
      </p:sp>
      <p:sp>
        <p:nvSpPr>
          <p:cNvPr id="30738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30739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0740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Yes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0741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FF0000"/>
                </a:solidFill>
                <a:ea typeface="MS PGothic" panose="020B0600070205080204" pitchFamily="34" charset="-128"/>
              </a:rPr>
              <a:t>No</a:t>
            </a:r>
          </a:p>
        </p:txBody>
      </p:sp>
      <p:sp>
        <p:nvSpPr>
          <p:cNvPr id="30742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FF0000"/>
                </a:solidFill>
                <a:ea typeface="MS PGothic" panose="020B0600070205080204" pitchFamily="34" charset="-128"/>
              </a:rPr>
              <a:t>Married </a:t>
            </a:r>
          </a:p>
        </p:txBody>
      </p:sp>
      <p:sp>
        <p:nvSpPr>
          <p:cNvPr id="30743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Single, Divorced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0744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&lt; 80K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0745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&gt; 80K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graphicFrame>
        <p:nvGraphicFramePr>
          <p:cNvPr id="30746" name="Object 26"/>
          <p:cNvGraphicFramePr>
            <a:graphicFrameLocks noChangeAspect="1"/>
          </p:cNvGraphicFramePr>
          <p:nvPr/>
        </p:nvGraphicFramePr>
        <p:xfrm>
          <a:off x="4957763" y="1604963"/>
          <a:ext cx="371951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5" name="Document" r:id="rId3" imgW="5272775" imgH="1564535" progId="Word.Document.8">
                  <p:embed/>
                </p:oleObj>
              </mc:Choice>
              <mc:Fallback>
                <p:oleObj name="Document" r:id="rId3" imgW="5272775" imgH="156453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71951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7" name="Text Box 27"/>
          <p:cNvSpPr txBox="1">
            <a:spLocks noChangeArrowheads="1"/>
          </p:cNvSpPr>
          <p:nvPr/>
        </p:nvSpPr>
        <p:spPr bwMode="auto">
          <a:xfrm>
            <a:off x="7077075" y="1268413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2000">
                <a:solidFill>
                  <a:schemeClr val="tx2"/>
                </a:solidFill>
                <a:ea typeface="MS PGothic" panose="020B0600070205080204" pitchFamily="34" charset="-128"/>
              </a:rPr>
              <a:t>Test Data</a:t>
            </a:r>
            <a:endParaRPr lang="en-US" altLang="en-US" sz="20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0748" name="Line 28"/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0749" name="Text Box 29"/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Home Owner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4280760" y="1567800"/>
              <a:ext cx="4442760" cy="284760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271400" y="1559520"/>
                <a:ext cx="4464360" cy="2868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7700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0"/>
          </p:nvPr>
        </p:nvSpPr>
        <p:spPr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0" dirty="0">
                <a:solidFill>
                  <a:schemeClr val="tx1"/>
                </a:solidFill>
                <a:cs typeface="+mn-cs"/>
              </a:rPr>
              <a:t>Apply Model to Test Data</a:t>
            </a:r>
            <a:endParaRPr lang="en-IN" b="0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4" name="Slide Number Placeholder 3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1A6A0603-1D15-4968-AB69-7CB715DA87B3}" type="slidenum">
              <a:rPr lang="en-US"/>
              <a:pPr>
                <a:defRPr/>
              </a:pPr>
              <a:t>21</a:t>
            </a:fld>
            <a:endParaRPr lang="en-US"/>
          </a:p>
        </p:txBody>
      </p:sp>
      <p:sp>
        <p:nvSpPr>
          <p:cNvPr id="31748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1749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1750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1751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1752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1753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1754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MarSt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1755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Income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1756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31757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YES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1758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31759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1760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rgbClr val="00FFFF"/>
              </a:solidFill>
              <a:ea typeface="MS PGothic" panose="020B0600070205080204" pitchFamily="34" charset="-128"/>
            </a:endParaRPr>
          </a:p>
        </p:txBody>
      </p:sp>
      <p:sp>
        <p:nvSpPr>
          <p:cNvPr id="31762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31763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1764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Yes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1765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FF0000"/>
                </a:solidFill>
                <a:ea typeface="MS PGothic" panose="020B0600070205080204" pitchFamily="34" charset="-128"/>
              </a:rPr>
              <a:t>No</a:t>
            </a:r>
          </a:p>
        </p:txBody>
      </p:sp>
      <p:sp>
        <p:nvSpPr>
          <p:cNvPr id="31766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FF0000"/>
                </a:solidFill>
                <a:ea typeface="MS PGothic" panose="020B0600070205080204" pitchFamily="34" charset="-128"/>
              </a:rPr>
              <a:t>Married </a:t>
            </a:r>
          </a:p>
        </p:txBody>
      </p:sp>
      <p:sp>
        <p:nvSpPr>
          <p:cNvPr id="31767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Single, Divorced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1768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&lt; 80K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1769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&gt; 80K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graphicFrame>
        <p:nvGraphicFramePr>
          <p:cNvPr id="31770" name="Object 26"/>
          <p:cNvGraphicFramePr>
            <a:graphicFrameLocks noChangeAspect="1"/>
          </p:cNvGraphicFramePr>
          <p:nvPr/>
        </p:nvGraphicFramePr>
        <p:xfrm>
          <a:off x="4957763" y="1604963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9" name="Document" r:id="rId3" imgW="5164549" imgH="1564535" progId="Word.Document.8">
                  <p:embed/>
                </p:oleObj>
              </mc:Choice>
              <mc:Fallback>
                <p:oleObj name="Document" r:id="rId3" imgW="5164549" imgH="156453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71" name="Text Box 27"/>
          <p:cNvSpPr txBox="1">
            <a:spLocks noChangeArrowheads="1"/>
          </p:cNvSpPr>
          <p:nvPr/>
        </p:nvSpPr>
        <p:spPr bwMode="auto">
          <a:xfrm>
            <a:off x="6819900" y="1169988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2000">
                <a:solidFill>
                  <a:schemeClr val="tx2"/>
                </a:solidFill>
                <a:ea typeface="MS PGothic" panose="020B0600070205080204" pitchFamily="34" charset="-128"/>
              </a:rPr>
              <a:t>Test Data</a:t>
            </a:r>
            <a:endParaRPr lang="en-US" altLang="en-US" sz="20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1772" name="Line 28"/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1773" name="Text Box 29"/>
          <p:cNvSpPr txBox="1">
            <a:spLocks noChangeArrowheads="1"/>
          </p:cNvSpPr>
          <p:nvPr/>
        </p:nvSpPr>
        <p:spPr bwMode="auto">
          <a:xfrm>
            <a:off x="6019800" y="3581400"/>
            <a:ext cx="2667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2000">
                <a:ea typeface="MS PGothic" panose="020B0600070205080204" pitchFamily="34" charset="-128"/>
              </a:rPr>
              <a:t>Assign Defaulted to “No”</a:t>
            </a:r>
          </a:p>
        </p:txBody>
      </p:sp>
      <p:sp>
        <p:nvSpPr>
          <p:cNvPr id="31774" name="Text Box 30"/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Home Owner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3225600" y="4882320"/>
              <a:ext cx="176040" cy="4860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216240" y="4875480"/>
                <a:ext cx="192240" cy="64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07947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>
            <a:extLst>
              <a:ext uri="{FF2B5EF4-FFF2-40B4-BE49-F238E27FC236}">
                <a16:creationId xmlns:a16="http://schemas.microsoft.com/office/drawing/2014/main" xmlns="" id="{2BAA94B4-C984-462E-ABEB-F5E6DA11AB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sign Issues of Decision Tree Induction</a:t>
            </a:r>
          </a:p>
        </p:txBody>
      </p:sp>
      <p:sp>
        <p:nvSpPr>
          <p:cNvPr id="20483" name="Rectangle 7">
            <a:extLst>
              <a:ext uri="{FF2B5EF4-FFF2-40B4-BE49-F238E27FC236}">
                <a16:creationId xmlns:a16="http://schemas.microsoft.com/office/drawing/2014/main" xmlns="" id="{B46A9D7B-6625-4393-82BB-AFBD9403B7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" y="1447800"/>
            <a:ext cx="8229600" cy="4525963"/>
          </a:xfrm>
        </p:spPr>
        <p:txBody>
          <a:bodyPr vert="horz" lIns="91440" tIns="45720" rIns="91440" bIns="45720" rtlCol="0">
            <a:normAutofit/>
          </a:bodyPr>
          <a:lstStyle/>
          <a:p>
            <a:pPr marL="457200" indent="-457200" algn="just">
              <a:buClr>
                <a:srgbClr val="101141"/>
              </a:buClr>
            </a:pPr>
            <a:r>
              <a:rPr lang="en-US" b="1" dirty="0"/>
              <a:t>How should training records be split?</a:t>
            </a:r>
          </a:p>
          <a:p>
            <a:pPr lvl="1" algn="just"/>
            <a:r>
              <a:rPr lang="en-US" dirty="0">
                <a:cs typeface="Times New Roman" panose="02020603050405020304" pitchFamily="18" charset="0"/>
              </a:rPr>
              <a:t>Method for expressing test condition 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>
                <a:cs typeface="Times New Roman" panose="02020603050405020304" pitchFamily="18" charset="0"/>
              </a:rPr>
              <a:t> depending on attribute </a:t>
            </a:r>
            <a:r>
              <a:rPr lang="en-US" dirty="0" smtClean="0">
                <a:cs typeface="Times New Roman" panose="02020603050405020304" pitchFamily="18" charset="0"/>
              </a:rPr>
              <a:t>types</a:t>
            </a:r>
          </a:p>
          <a:p>
            <a:pPr lvl="2">
              <a:buFont typeface="Arial" charset="0"/>
              <a:buChar char="–"/>
              <a:defRPr/>
            </a:pP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solidFill>
                  <a:srgbClr val="002060"/>
                </a:solidFill>
              </a:rPr>
              <a:t>Binary, Nominal, Ordinal, Continuous</a:t>
            </a:r>
            <a:endParaRPr lang="en-US" b="1" dirty="0">
              <a:solidFill>
                <a:srgbClr val="002060"/>
              </a:solidFill>
            </a:endParaRPr>
          </a:p>
          <a:p>
            <a:pPr lvl="1" algn="just"/>
            <a:r>
              <a:rPr lang="en-US" dirty="0" smtClean="0">
                <a:cs typeface="Times New Roman" panose="02020603050405020304" pitchFamily="18" charset="0"/>
              </a:rPr>
              <a:t>Measure </a:t>
            </a:r>
            <a:r>
              <a:rPr lang="en-US" dirty="0">
                <a:cs typeface="Times New Roman" panose="02020603050405020304" pitchFamily="18" charset="0"/>
              </a:rPr>
              <a:t>for evaluating the goodness of a test condition</a:t>
            </a:r>
          </a:p>
          <a:p>
            <a:pPr lvl="1" algn="just"/>
            <a:endParaRPr lang="en-US" dirty="0">
              <a:cs typeface="Times New Roman" panose="02020603050405020304" pitchFamily="18" charset="0"/>
            </a:endParaRPr>
          </a:p>
          <a:p>
            <a:pPr marL="457200" indent="-457200" algn="just">
              <a:buClr>
                <a:srgbClr val="101141"/>
              </a:buClr>
            </a:pPr>
            <a:r>
              <a:rPr lang="en-US" b="1" dirty="0"/>
              <a:t>How should the splitting procedure stop?</a:t>
            </a:r>
          </a:p>
          <a:p>
            <a:pPr lvl="1" algn="just"/>
            <a:r>
              <a:rPr lang="en-US" dirty="0">
                <a:cs typeface="Times New Roman" panose="02020603050405020304" pitchFamily="18" charset="0"/>
              </a:rPr>
              <a:t>Stop splitting if all the records belong to the same class or have identical attribute values</a:t>
            </a:r>
          </a:p>
          <a:p>
            <a:pPr lvl="1" algn="just"/>
            <a:r>
              <a:rPr lang="en-US" dirty="0">
                <a:cs typeface="Times New Roman" panose="02020603050405020304" pitchFamily="18" charset="0"/>
              </a:rPr>
              <a:t>Early termination 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xmlns="" id="{96D9EEB1-E4DF-4BC9-A953-512A23729D52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59028" y="6553200"/>
            <a:ext cx="50292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1000" dirty="0"/>
              <a:t>Introduction to Data Mining, 2</a:t>
            </a:r>
            <a:r>
              <a:rPr lang="en-US" sz="1000" baseline="30000" dirty="0"/>
              <a:t>nd</a:t>
            </a:r>
            <a:r>
              <a:rPr lang="en-US" sz="1000" dirty="0"/>
              <a:t> Edition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1615320" y="3164040"/>
              <a:ext cx="4727160" cy="138024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608480" y="3150720"/>
                <a:ext cx="4747680" cy="1402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42007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Content Placeholder 1"/>
          <p:cNvSpPr>
            <a:spLocks noGrp="1"/>
          </p:cNvSpPr>
          <p:nvPr>
            <p:ph idx="1"/>
          </p:nvPr>
        </p:nvSpPr>
        <p:spPr>
          <a:xfrm>
            <a:off x="304800" y="1493838"/>
            <a:ext cx="4876800" cy="4525962"/>
          </a:xfrm>
        </p:spPr>
        <p:txBody>
          <a:bodyPr/>
          <a:lstStyle/>
          <a:p>
            <a:pPr fontAlgn="base"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en-US" smtClean="0">
                <a:solidFill>
                  <a:srgbClr val="FF0000"/>
                </a:solidFill>
              </a:rPr>
              <a:t>Multi-way split:</a:t>
            </a:r>
            <a:r>
              <a:rPr lang="en-US" altLang="en-US" smtClean="0"/>
              <a:t> </a:t>
            </a:r>
          </a:p>
          <a:p>
            <a:pPr lvl="1" fontAlgn="base"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en-US" sz="2400" smtClean="0"/>
              <a:t>Use as many partitions as distinct values. </a:t>
            </a:r>
          </a:p>
          <a:p>
            <a:pPr fontAlgn="base">
              <a:spcAft>
                <a:spcPct val="0"/>
              </a:spcAft>
              <a:buFont typeface="Arial" pitchFamily="34" charset="0"/>
              <a:buChar char="•"/>
            </a:pPr>
            <a:endParaRPr lang="en-US" altLang="en-US" smtClean="0"/>
          </a:p>
          <a:p>
            <a:pPr fontAlgn="base">
              <a:spcAft>
                <a:spcPct val="0"/>
              </a:spcAft>
              <a:buFont typeface="Arial" pitchFamily="34" charset="0"/>
              <a:buChar char="•"/>
            </a:pPr>
            <a:endParaRPr lang="en-US" altLang="en-US" smtClean="0"/>
          </a:p>
          <a:p>
            <a:pPr fontAlgn="base"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en-US" smtClean="0">
                <a:solidFill>
                  <a:srgbClr val="FF0000"/>
                </a:solidFill>
              </a:rPr>
              <a:t>Binary split:</a:t>
            </a:r>
            <a:r>
              <a:rPr lang="en-US" altLang="en-US" smtClean="0"/>
              <a:t>  </a:t>
            </a:r>
          </a:p>
          <a:p>
            <a:pPr lvl="1" fontAlgn="base"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en-US" sz="2400" smtClean="0"/>
              <a:t>Divides values into two subse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8610600" cy="1143000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0" dirty="0">
                <a:solidFill>
                  <a:schemeClr val="tx1"/>
                </a:solidFill>
                <a:cs typeface="+mn-cs"/>
              </a:rPr>
              <a:t>Test Condition for Nominal Attributes</a:t>
            </a:r>
            <a:endParaRPr lang="en-IN" b="0" dirty="0">
              <a:solidFill>
                <a:schemeClr val="tx1"/>
              </a:solidFill>
              <a:cs typeface="+mn-cs"/>
            </a:endParaRPr>
          </a:p>
        </p:txBody>
      </p:sp>
      <p:graphicFrame>
        <p:nvGraphicFramePr>
          <p:cNvPr id="38916" name="Object 25"/>
          <p:cNvGraphicFramePr>
            <a:graphicFrameLocks noChangeAspect="1"/>
          </p:cNvGraphicFramePr>
          <p:nvPr/>
        </p:nvGraphicFramePr>
        <p:xfrm>
          <a:off x="5308600" y="1371600"/>
          <a:ext cx="3352800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4" name="Visio" r:id="rId3" imgW="3999078" imgH="2177316" progId="Visio.Drawing.6">
                  <p:embed/>
                </p:oleObj>
              </mc:Choice>
              <mc:Fallback>
                <p:oleObj name="Visio" r:id="rId3" imgW="3999078" imgH="21773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8600" y="1371600"/>
                        <a:ext cx="3352800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27"/>
          <p:cNvGraphicFramePr>
            <a:graphicFrameLocks noChangeAspect="1"/>
          </p:cNvGraphicFramePr>
          <p:nvPr/>
        </p:nvGraphicFramePr>
        <p:xfrm>
          <a:off x="3716338" y="4495800"/>
          <a:ext cx="3471862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5" name="Visio" r:id="rId5" imgW="4806645" imgH="2503269" progId="Visio.Drawing.6">
                  <p:embed/>
                </p:oleObj>
              </mc:Choice>
              <mc:Fallback>
                <p:oleObj name="Visio" r:id="rId5" imgW="4806645" imgH="250326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6338" y="4495800"/>
                        <a:ext cx="3471862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29"/>
          <p:cNvGraphicFramePr>
            <a:graphicFrameLocks noChangeAspect="1"/>
          </p:cNvGraphicFramePr>
          <p:nvPr/>
        </p:nvGraphicFramePr>
        <p:xfrm>
          <a:off x="7086600" y="4495800"/>
          <a:ext cx="2022475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6" name="Visio" r:id="rId7" imgW="2708605" imgH="2420129" progId="Visio.Drawing.6">
                  <p:embed/>
                </p:oleObj>
              </mc:Choice>
              <mc:Fallback>
                <p:oleObj name="Visio" r:id="rId7" imgW="2708605" imgH="242012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495800"/>
                        <a:ext cx="2022475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4" name="Ink 3"/>
              <p14:cNvContentPartPr/>
              <p14:nvPr/>
            </p14:nvContentPartPr>
            <p14:xfrm>
              <a:off x="4311360" y="870120"/>
              <a:ext cx="4464000" cy="549648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300920" y="864000"/>
                <a:ext cx="4479120" cy="5509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74395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Content Placeholder 1"/>
          <p:cNvSpPr>
            <a:spLocks noGrp="1"/>
          </p:cNvSpPr>
          <p:nvPr>
            <p:ph idx="1"/>
          </p:nvPr>
        </p:nvSpPr>
        <p:spPr>
          <a:xfrm>
            <a:off x="304800" y="1493838"/>
            <a:ext cx="4459288" cy="4525962"/>
          </a:xfrm>
        </p:spPr>
        <p:txBody>
          <a:bodyPr/>
          <a:lstStyle/>
          <a:p>
            <a:pPr>
              <a:buFont typeface="Arial" pitchFamily="34" charset="0"/>
              <a:buChar char="•"/>
              <a:defRPr/>
            </a:pPr>
            <a:r>
              <a:rPr lang="en-US" altLang="en-US" dirty="0">
                <a:solidFill>
                  <a:srgbClr val="FF0000"/>
                </a:solidFill>
              </a:rPr>
              <a:t>Multi-way split:</a:t>
            </a:r>
            <a:r>
              <a:rPr lang="en-US" altLang="en-US" dirty="0"/>
              <a:t> 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en-US" sz="2400" dirty="0"/>
              <a:t>Use as many partitions as distinct values. </a:t>
            </a:r>
          </a:p>
          <a:p>
            <a:pPr>
              <a:buFont typeface="Arial" pitchFamily="34" charset="0"/>
              <a:buChar char="•"/>
              <a:defRPr/>
            </a:pPr>
            <a:endParaRPr lang="en-US" altLang="en-US" dirty="0"/>
          </a:p>
          <a:p>
            <a:pPr>
              <a:buFont typeface="Arial" pitchFamily="34" charset="0"/>
              <a:buChar char="•"/>
              <a:defRPr/>
            </a:pPr>
            <a:r>
              <a:rPr lang="en-US" altLang="en-US" dirty="0">
                <a:solidFill>
                  <a:srgbClr val="FF0000"/>
                </a:solidFill>
              </a:rPr>
              <a:t>Binary split:</a:t>
            </a:r>
            <a:r>
              <a:rPr lang="en-US" altLang="en-US" dirty="0"/>
              <a:t>  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en-US" sz="2400" dirty="0"/>
              <a:t>Divides values into two </a:t>
            </a:r>
            <a:r>
              <a:rPr lang="en-US" altLang="en-US" sz="2400" dirty="0" smtClean="0"/>
              <a:t>subsets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sz="2400" dirty="0"/>
              <a:t>Preserve order property among attribute values</a:t>
            </a:r>
          </a:p>
          <a:p>
            <a:pPr marL="457200" lvl="1" indent="0">
              <a:buFont typeface="Arial" pitchFamily="34" charset="0"/>
              <a:buNone/>
              <a:defRPr/>
            </a:pPr>
            <a:endParaRPr lang="en-US" alt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8551863" cy="1143000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0" dirty="0">
                <a:solidFill>
                  <a:schemeClr val="tx1"/>
                </a:solidFill>
                <a:cs typeface="+mn-cs"/>
              </a:rPr>
              <a:t>Test Condition for Ordinal Attributes</a:t>
            </a:r>
            <a:endParaRPr lang="en-IN" b="0" dirty="0">
              <a:solidFill>
                <a:schemeClr val="tx1"/>
              </a:solidFill>
              <a:cs typeface="+mn-cs"/>
            </a:endParaRPr>
          </a:p>
        </p:txBody>
      </p:sp>
      <p:graphicFrame>
        <p:nvGraphicFramePr>
          <p:cNvPr id="39940" name="Object 40"/>
          <p:cNvGraphicFramePr>
            <a:graphicFrameLocks noChangeAspect="1"/>
          </p:cNvGraphicFramePr>
          <p:nvPr/>
        </p:nvGraphicFramePr>
        <p:xfrm>
          <a:off x="5046663" y="1349375"/>
          <a:ext cx="2951162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78" name="Visio" r:id="rId3" imgW="3956406" imgH="2120265" progId="Visio.Drawing.6">
                  <p:embed/>
                </p:oleObj>
              </mc:Choice>
              <mc:Fallback>
                <p:oleObj name="Visio" r:id="rId3" imgW="3956406" imgH="212026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6663" y="1349375"/>
                        <a:ext cx="2951162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41"/>
          <p:cNvGraphicFramePr>
            <a:graphicFrameLocks noChangeAspect="1"/>
          </p:cNvGraphicFramePr>
          <p:nvPr/>
        </p:nvGraphicFramePr>
        <p:xfrm>
          <a:off x="5943600" y="3260725"/>
          <a:ext cx="2913063" cy="151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79" name="Visio" r:id="rId5" imgW="4449267" imgH="2315420" progId="Visio.Drawing.6">
                  <p:embed/>
                </p:oleObj>
              </mc:Choice>
              <mc:Fallback>
                <p:oleObj name="Visio" r:id="rId5" imgW="4449267" imgH="23154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260725"/>
                        <a:ext cx="2913063" cy="151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2" name="Object 43"/>
          <p:cNvGraphicFramePr>
            <a:graphicFrameLocks noChangeAspect="1"/>
          </p:cNvGraphicFramePr>
          <p:nvPr/>
        </p:nvGraphicFramePr>
        <p:xfrm>
          <a:off x="4470400" y="4467225"/>
          <a:ext cx="14605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80" name="Visio" r:id="rId7" imgW="1910994" imgH="2315420" progId="Visio.Drawing.6">
                  <p:embed/>
                </p:oleObj>
              </mc:Choice>
              <mc:Fallback>
                <p:oleObj name="Visio" r:id="rId7" imgW="1910994" imgH="23154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400" y="4467225"/>
                        <a:ext cx="14605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45"/>
          <p:cNvSpPr>
            <a:spLocks/>
          </p:cNvSpPr>
          <p:nvPr/>
        </p:nvSpPr>
        <p:spPr bwMode="auto">
          <a:xfrm>
            <a:off x="6637338" y="5295900"/>
            <a:ext cx="1524000" cy="723900"/>
          </a:xfrm>
          <a:prstGeom prst="borderCallout2">
            <a:avLst>
              <a:gd name="adj1" fmla="val 15792"/>
              <a:gd name="adj2" fmla="val -5000"/>
              <a:gd name="adj3" fmla="val 15792"/>
              <a:gd name="adj4" fmla="val -29898"/>
              <a:gd name="adj5" fmla="val 102412"/>
              <a:gd name="adj6" fmla="val -55625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400">
                <a:ea typeface="MS PGothic" panose="020B0600070205080204" pitchFamily="34" charset="-128"/>
              </a:rPr>
              <a:t>This grouping violates order property</a:t>
            </a:r>
          </a:p>
          <a:p>
            <a:pPr algn="ctr"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4" name="Ink 3"/>
              <p14:cNvContentPartPr/>
              <p14:nvPr/>
            </p14:nvContentPartPr>
            <p14:xfrm>
              <a:off x="3996720" y="903600"/>
              <a:ext cx="4644720" cy="534672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983760" y="897840"/>
                <a:ext cx="4664880" cy="5358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32707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8229600" cy="990600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0" dirty="0">
                <a:solidFill>
                  <a:schemeClr val="tx1"/>
                </a:solidFill>
                <a:cs typeface="+mn-cs"/>
              </a:rPr>
              <a:t>Test Condition for Continuous Attributes</a:t>
            </a:r>
            <a:endParaRPr lang="en-IN" b="0" dirty="0">
              <a:solidFill>
                <a:schemeClr val="tx1"/>
              </a:solidFill>
              <a:cs typeface="+mn-cs"/>
            </a:endParaRPr>
          </a:p>
        </p:txBody>
      </p:sp>
      <p:graphicFrame>
        <p:nvGraphicFramePr>
          <p:cNvPr id="40963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38188" y="1760538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5" name="Visio" r:id="rId3" imgW="8538667" imgH="3684287" progId="Visio.Drawing.6">
                  <p:embed/>
                </p:oleObj>
              </mc:Choice>
              <mc:Fallback>
                <p:oleObj name="Visio" r:id="rId3" imgW="8538667" imgH="3684287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1760538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5029200" y="5064215"/>
            <a:ext cx="3865032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000" dirty="0" smtClean="0">
                <a:solidFill>
                  <a:srgbClr val="CC33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iscretization : </a:t>
            </a:r>
            <a:r>
              <a:rPr lang="en-US" altLang="en-US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to 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form an </a:t>
            </a:r>
            <a:r>
              <a:rPr lang="en-US" altLang="en-US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ordinal</a:t>
            </a:r>
          </a:p>
          <a:p>
            <a:r>
              <a:rPr lang="en-US" altLang="en-US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categorical attribute</a:t>
            </a:r>
          </a:p>
          <a:p>
            <a:r>
              <a:rPr lang="en-US" altLang="en-US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endParaRPr lang="en-IN" sz="20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6200" y="5043488"/>
            <a:ext cx="40386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000" dirty="0">
                <a:solidFill>
                  <a:srgbClr val="CC33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inary </a:t>
            </a:r>
            <a:r>
              <a:rPr lang="en-US" altLang="en-US" sz="2000" dirty="0" smtClean="0">
                <a:solidFill>
                  <a:srgbClr val="CC33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ecision : </a:t>
            </a:r>
            <a:r>
              <a:rPr lang="en-US" altLang="en-US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consider 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all possible splits and finds the best </a:t>
            </a:r>
            <a:r>
              <a:rPr lang="en-US" altLang="en-US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cut  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can be more compute intensive</a:t>
            </a:r>
          </a:p>
          <a:p>
            <a:endParaRPr lang="en-IN" sz="2000" dirty="0">
              <a:solidFill>
                <a:srgbClr val="CC330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Ink 5"/>
              <p14:cNvContentPartPr/>
              <p14:nvPr/>
            </p14:nvContentPartPr>
            <p14:xfrm>
              <a:off x="1405440" y="2501640"/>
              <a:ext cx="6516000" cy="29815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392840" y="2488680"/>
                <a:ext cx="6542280" cy="3004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55989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>
            <a:extLst>
              <a:ext uri="{FF2B5EF4-FFF2-40B4-BE49-F238E27FC236}">
                <a16:creationId xmlns:a16="http://schemas.microsoft.com/office/drawing/2014/main" xmlns="" id="{88D91FEC-A941-47CC-99F5-40D7974149D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638800" y="712207"/>
            <a:ext cx="3403630" cy="3333750"/>
          </a:xfrm>
        </p:spPr>
      </p:pic>
      <p:sp>
        <p:nvSpPr>
          <p:cNvPr id="26627" name="Rectangle 6">
            <a:extLst>
              <a:ext uri="{FF2B5EF4-FFF2-40B4-BE49-F238E27FC236}">
                <a16:creationId xmlns:a16="http://schemas.microsoft.com/office/drawing/2014/main" xmlns="" id="{BF26A80B-9FC2-4BDA-87FA-0FC0742F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758" y="34344"/>
            <a:ext cx="8229600" cy="1143000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indent="-342900" algn="l" fontAlgn="base">
              <a:lnSpc>
                <a:spcPts val="3600"/>
              </a:lnSpc>
              <a:spcAft>
                <a:spcPct val="0"/>
              </a:spcAft>
              <a:buFont typeface="Arial" pitchFamily="34" charset="0"/>
            </a:pPr>
            <a:r>
              <a:rPr lang="en-US" sz="3600" spc="-150" dirty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xmlns="" id="{F868737F-DC54-4051-A73E-55DCA0DC0A5E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020763" y="41290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2" name="Visio" r:id="rId4" imgW="9652000" imgH="2247900" progId="Visio.Drawing.6">
                  <p:embed/>
                </p:oleObj>
              </mc:Choice>
              <mc:Fallback>
                <p:oleObj name="Visio" r:id="rId4" imgW="9652000" imgH="2247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763" y="41290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>
            <a:extLst>
              <a:ext uri="{FF2B5EF4-FFF2-40B4-BE49-F238E27FC236}">
                <a16:creationId xmlns:a16="http://schemas.microsoft.com/office/drawing/2014/main" xmlns="" id="{2DE94204-FD3A-4289-9699-A34D3099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286000"/>
            <a:ext cx="51054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Before Splitting: 10 records of class 0,</a:t>
            </a:r>
            <a:b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</a:b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		10 records of class 1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xmlns="" id="{7B664C1E-ADF5-4EF1-AD98-DCAB7B325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6072157"/>
            <a:ext cx="5105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>
              <a:spcBef>
                <a:spcPct val="50000"/>
              </a:spcBef>
              <a:buClrTx/>
              <a:buSzTx/>
              <a:buFontTx/>
              <a:buNone/>
              <a:defRPr sz="2000">
                <a:latin typeface="Cambria" panose="02040503050406030204" pitchFamily="18" charset="0"/>
                <a:ea typeface="Cambria" panose="02040503050406030204" pitchFamily="18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b="1" dirty="0">
                <a:solidFill>
                  <a:srgbClr val="002060"/>
                </a:solidFill>
              </a:rPr>
              <a:t>Which test condition is the best?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xmlns="" id="{C57B1F03-06D1-4093-BA48-3CB59539B4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5758" y="6645275"/>
            <a:ext cx="2793642" cy="212725"/>
          </a:xfrm>
        </p:spPr>
        <p:txBody>
          <a:bodyPr/>
          <a:lstStyle/>
          <a:p>
            <a:pPr>
              <a:defRPr/>
            </a:pPr>
            <a:r>
              <a:rPr lang="en-US" sz="1000" dirty="0"/>
              <a:t>Introduction to Data Mining, 2</a:t>
            </a:r>
            <a:r>
              <a:rPr lang="en-US" sz="1000" baseline="30000" dirty="0"/>
              <a:t>nd</a:t>
            </a:r>
            <a:r>
              <a:rPr lang="en-US" sz="1000" dirty="0"/>
              <a:t> Edition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/>
              <p14:cNvContentPartPr/>
              <p14:nvPr/>
            </p14:nvContentPartPr>
            <p14:xfrm>
              <a:off x="965160" y="439560"/>
              <a:ext cx="7976880" cy="573192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952920" y="428400"/>
                <a:ext cx="8003160" cy="5756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75825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xmlns="" id="{4790C841-580F-48BA-BB39-25D5051928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indent="-342900" fontAlgn="base">
              <a:lnSpc>
                <a:spcPts val="3600"/>
              </a:lnSpc>
              <a:spcAft>
                <a:spcPct val="0"/>
              </a:spcAft>
              <a:buFont typeface="Arial" pitchFamily="34" charset="0"/>
            </a:pPr>
            <a:r>
              <a:rPr lang="en-US" spc="-150">
                <a:cs typeface="+mn-cs"/>
              </a:rPr>
              <a:t>How to determine the Best Split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xmlns="" id="{B02D20C9-F2A0-41FD-9792-B5B1AB21F4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-16099" y="1357534"/>
            <a:ext cx="9067800" cy="4525963"/>
          </a:xfrm>
        </p:spPr>
        <p:txBody>
          <a:bodyPr vert="horz" lIns="91440" tIns="45720" rIns="91440" bIns="45720" rtlCol="0">
            <a:normAutofit/>
          </a:bodyPr>
          <a:lstStyle/>
          <a:p>
            <a:pPr marL="457200" indent="-457200" algn="just">
              <a:buClr>
                <a:srgbClr val="101141"/>
              </a:buClr>
            </a:pPr>
            <a:r>
              <a:rPr lang="en-US" sz="2000" dirty="0"/>
              <a:t>I</a:t>
            </a:r>
            <a:r>
              <a:rPr lang="en-US" sz="2000" dirty="0" smtClean="0"/>
              <a:t>mpurity </a:t>
            </a:r>
            <a:r>
              <a:rPr lang="en-US" sz="2000" dirty="0"/>
              <a:t>is a measure of homogeneity of the labels at the node at hand</a:t>
            </a:r>
            <a:endParaRPr lang="en-US" sz="2000" dirty="0" smtClean="0"/>
          </a:p>
          <a:p>
            <a:pPr marL="457200" indent="-457200" algn="just">
              <a:buClr>
                <a:srgbClr val="101141"/>
              </a:buClr>
            </a:pPr>
            <a:r>
              <a:rPr lang="en-US" sz="2000" b="1" dirty="0" smtClean="0"/>
              <a:t>Greedy </a:t>
            </a:r>
            <a:r>
              <a:rPr lang="en-US" sz="2000" b="1" dirty="0"/>
              <a:t>approach: </a:t>
            </a:r>
          </a:p>
          <a:p>
            <a:pPr lvl="1" algn="just"/>
            <a:r>
              <a:rPr lang="en-US" sz="2000" dirty="0">
                <a:cs typeface="Times New Roman" panose="02020603050405020304" pitchFamily="18" charset="0"/>
              </a:rPr>
              <a:t>Nodes with purer class distribution are </a:t>
            </a:r>
            <a:r>
              <a:rPr lang="en-US" sz="2000" dirty="0" smtClean="0">
                <a:cs typeface="Times New Roman" panose="02020603050405020304" pitchFamily="18" charset="0"/>
              </a:rPr>
              <a:t>preferred</a:t>
            </a:r>
          </a:p>
          <a:p>
            <a:pPr marL="457200" indent="-457200" algn="just">
              <a:buClr>
                <a:srgbClr val="101141"/>
              </a:buClr>
            </a:pPr>
            <a:r>
              <a:rPr lang="en-US" sz="2000" b="1" dirty="0" smtClean="0"/>
              <a:t>Need </a:t>
            </a:r>
            <a:r>
              <a:rPr lang="en-US" sz="2000" b="1" dirty="0"/>
              <a:t>a measure of node impurity</a:t>
            </a:r>
            <a:r>
              <a:rPr lang="en-US" sz="2000" b="1" dirty="0" smtClean="0"/>
              <a:t>:</a:t>
            </a:r>
          </a:p>
          <a:p>
            <a:pPr marL="457200" indent="-457200" algn="just">
              <a:buClr>
                <a:srgbClr val="101141"/>
              </a:buClr>
            </a:pPr>
            <a:endParaRPr lang="en-US" sz="2000" b="1" dirty="0"/>
          </a:p>
          <a:p>
            <a:pPr lvl="1" algn="just"/>
            <a:endParaRPr lang="en-US" sz="2000" dirty="0">
              <a:cs typeface="Times New Roman" panose="02020603050405020304" pitchFamily="18" charset="0"/>
            </a:endParaRPr>
          </a:p>
        </p:txBody>
      </p:sp>
      <p:graphicFrame>
        <p:nvGraphicFramePr>
          <p:cNvPr id="33795" name="Object 6">
            <a:extLst>
              <a:ext uri="{FF2B5EF4-FFF2-40B4-BE49-F238E27FC236}">
                <a16:creationId xmlns:a16="http://schemas.microsoft.com/office/drawing/2014/main" xmlns="" id="{2F6BA1FB-28FD-4212-B8EF-1FFA025DB639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281514788"/>
              </p:ext>
            </p:extLst>
          </p:nvPr>
        </p:nvGraphicFramePr>
        <p:xfrm>
          <a:off x="1627546" y="2986755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6" name="Visio" r:id="rId3" imgW="660400" imgH="596900" progId="Visio.Drawing.6">
                  <p:embed/>
                </p:oleObj>
              </mc:Choice>
              <mc:Fallback>
                <p:oleObj name="Visio" r:id="rId3" imgW="660400" imgH="596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546" y="2986755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10">
            <a:extLst>
              <a:ext uri="{FF2B5EF4-FFF2-40B4-BE49-F238E27FC236}">
                <a16:creationId xmlns:a16="http://schemas.microsoft.com/office/drawing/2014/main" xmlns="" id="{E8E82353-70BD-4F4B-A45B-F2A83E7592F0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186787880"/>
              </p:ext>
            </p:extLst>
          </p:nvPr>
        </p:nvGraphicFramePr>
        <p:xfrm>
          <a:off x="5603403" y="2957778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7" name="Visio" r:id="rId5" imgW="660400" imgH="596900" progId="Visio.Drawing.6">
                  <p:embed/>
                </p:oleObj>
              </mc:Choice>
              <mc:Fallback>
                <p:oleObj name="Visio" r:id="rId5" imgW="660400" imgH="596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3403" y="2957778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12">
            <a:extLst>
              <a:ext uri="{FF2B5EF4-FFF2-40B4-BE49-F238E27FC236}">
                <a16:creationId xmlns:a16="http://schemas.microsoft.com/office/drawing/2014/main" xmlns="" id="{6AB3A4F5-F9F7-4D62-9A29-CB16CDCA7C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3868444"/>
            <a:ext cx="4038600" cy="2400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High degree of </a:t>
            </a:r>
            <a:r>
              <a:rPr lang="en-US" altLang="en-US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impurity/ </a:t>
            </a:r>
            <a:r>
              <a:rPr lang="en-US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High Uncertainty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Relating it to information theory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sz="2000" dirty="0" smtClean="0">
                <a:solidFill>
                  <a:srgbClr val="0000CC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ow information content </a:t>
            </a:r>
            <a:r>
              <a:rPr lang="en-US" sz="2000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e.g</a:t>
            </a:r>
            <a:r>
              <a:rPr lang="en-US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IN" sz="2000" dirty="0">
                <a:latin typeface="Cambria" panose="02040503050406030204" pitchFamily="18" charset="0"/>
                <a:ea typeface="Cambria" panose="02040503050406030204" pitchFamily="18" charset="0"/>
              </a:rPr>
              <a:t>It rained heavily in </a:t>
            </a:r>
            <a:r>
              <a:rPr lang="en-IN" sz="2000" dirty="0" err="1">
                <a:latin typeface="Cambria" panose="02040503050406030204" pitchFamily="18" charset="0"/>
                <a:ea typeface="Cambria" panose="02040503050406030204" pitchFamily="18" charset="0"/>
              </a:rPr>
              <a:t>Shillong</a:t>
            </a:r>
            <a:r>
              <a:rPr lang="en-IN" sz="2000" dirty="0">
                <a:latin typeface="Cambria" panose="02040503050406030204" pitchFamily="18" charset="0"/>
                <a:ea typeface="Cambria" panose="02040503050406030204" pitchFamily="18" charset="0"/>
              </a:rPr>
              <a:t> yesterday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endParaRPr lang="en-US" altLang="en-US" sz="20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33798" name="Text Box 13">
            <a:extLst>
              <a:ext uri="{FF2B5EF4-FFF2-40B4-BE49-F238E27FC236}">
                <a16:creationId xmlns:a16="http://schemas.microsoft.com/office/drawing/2014/main" xmlns="" id="{D74128B7-0AB8-416A-A19B-1F48004E9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9403" y="3868444"/>
            <a:ext cx="3808884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>
              <a:spcBef>
                <a:spcPct val="50000"/>
              </a:spcBef>
              <a:buClrTx/>
              <a:buSzTx/>
              <a:buFontTx/>
              <a:buNone/>
              <a:defRPr sz="2000">
                <a:latin typeface="Cambria" panose="02040503050406030204" pitchFamily="18" charset="0"/>
                <a:ea typeface="Cambria" panose="02040503050406030204" pitchFamily="18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dirty="0"/>
              <a:t>Low degree of </a:t>
            </a:r>
            <a:r>
              <a:rPr lang="en-US" altLang="en-US" dirty="0" smtClean="0"/>
              <a:t>impurity / </a:t>
            </a:r>
            <a:r>
              <a:rPr lang="en-US" dirty="0" smtClean="0"/>
              <a:t>Low Uncertainty</a:t>
            </a:r>
          </a:p>
          <a:p>
            <a:r>
              <a:rPr lang="en-US" dirty="0"/>
              <a:t>Relating it to information theory: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High </a:t>
            </a:r>
            <a:r>
              <a:rPr lang="en-US" dirty="0">
                <a:solidFill>
                  <a:srgbClr val="002060"/>
                </a:solidFill>
              </a:rPr>
              <a:t>information </a:t>
            </a:r>
            <a:r>
              <a:rPr lang="en-US" dirty="0" smtClean="0">
                <a:solidFill>
                  <a:srgbClr val="002060"/>
                </a:solidFill>
              </a:rPr>
              <a:t>content </a:t>
            </a:r>
            <a:r>
              <a:rPr lang="en-US" dirty="0" err="1" smtClean="0"/>
              <a:t>e.g</a:t>
            </a:r>
            <a:r>
              <a:rPr lang="en-US" dirty="0" smtClean="0"/>
              <a:t> </a:t>
            </a:r>
            <a:r>
              <a:rPr lang="en-IN" dirty="0"/>
              <a:t>There was a heavy rainfall in Rajasthan last night.</a:t>
            </a:r>
          </a:p>
          <a:p>
            <a:endParaRPr lang="en-US" dirty="0">
              <a:solidFill>
                <a:srgbClr val="002060"/>
              </a:solidFill>
            </a:endParaRPr>
          </a:p>
          <a:p>
            <a:endParaRPr lang="en-US" altLang="en-US" dirty="0"/>
          </a:p>
        </p:txBody>
      </p:sp>
      <p:sp>
        <p:nvSpPr>
          <p:cNvPr id="11" name="Footer Placeholder 2">
            <a:extLst>
              <a:ext uri="{FF2B5EF4-FFF2-40B4-BE49-F238E27FC236}">
                <a16:creationId xmlns:a16="http://schemas.microsoft.com/office/drawing/2014/main" xmlns="" id="{C57B1F03-06D1-4093-BA48-3CB59539B483}"/>
              </a:ext>
            </a:extLst>
          </p:cNvPr>
          <p:cNvSpPr txBox="1">
            <a:spLocks/>
          </p:cNvSpPr>
          <p:nvPr/>
        </p:nvSpPr>
        <p:spPr>
          <a:xfrm>
            <a:off x="76200" y="6629176"/>
            <a:ext cx="2793642" cy="2127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Tahoma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Tahoma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Tahoma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Tahoma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000" smtClean="0"/>
              <a:t>Introduction to Data Mining, 2</a:t>
            </a:r>
            <a:r>
              <a:rPr lang="en-US" sz="1000" baseline="30000" smtClean="0"/>
              <a:t>nd</a:t>
            </a:r>
            <a:r>
              <a:rPr lang="en-US" sz="1000" smtClean="0"/>
              <a:t> Edition</a:t>
            </a:r>
            <a:endParaRPr lang="en-US" sz="10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3" name="Ink 2"/>
              <p14:cNvContentPartPr/>
              <p14:nvPr/>
            </p14:nvContentPartPr>
            <p14:xfrm>
              <a:off x="864000" y="2752560"/>
              <a:ext cx="7724880" cy="330048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55000" y="2742120"/>
                <a:ext cx="7744680" cy="3318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595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8" name="Google Shape;2718;p9"/>
          <p:cNvSpPr txBox="1">
            <a:spLocks noGrp="1"/>
          </p:cNvSpPr>
          <p:nvPr>
            <p:ph type="title"/>
          </p:nvPr>
        </p:nvSpPr>
        <p:spPr>
          <a:xfrm>
            <a:off x="609600" y="482413"/>
            <a:ext cx="7391400" cy="762000"/>
          </a:xfrm>
          <a:prstGeom prst="rect">
            <a:avLst/>
          </a:prstGeom>
        </p:spPr>
        <p:txBody>
          <a:bodyPr anchor="ctr"/>
          <a:lstStyle/>
          <a:p>
            <a:r>
              <a:rPr lang="en-US">
                <a:sym typeface="Arial"/>
              </a:rPr>
              <a:t>Measure of Information</a:t>
            </a:r>
            <a:endParaRPr/>
          </a:p>
        </p:txBody>
      </p:sp>
      <p:sp>
        <p:nvSpPr>
          <p:cNvPr id="2719" name="Google Shape;2719;p9"/>
          <p:cNvSpPr txBox="1"/>
          <p:nvPr/>
        </p:nvSpPr>
        <p:spPr>
          <a:xfrm>
            <a:off x="228600" y="1524000"/>
            <a:ext cx="8660674" cy="396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•"/>
            </a:pPr>
            <a:r>
              <a:rPr lang="en-US" sz="2000" b="0" i="0" u="none" strike="noStrike" cap="none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The amount of information (surprise element) conveyed by a message is inversely proportional to its probability of occurrence. That is</a:t>
            </a:r>
            <a:endParaRPr sz="200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342900" marR="0" lvl="0" indent="-228600" algn="just" rtl="0">
              <a:lnSpc>
                <a:spcPct val="15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endParaRPr sz="2000" b="0" i="0" u="none" strike="noStrike" cap="none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342900" marR="0" lvl="0" indent="-228600" algn="just" rtl="0">
              <a:lnSpc>
                <a:spcPct val="15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endParaRPr sz="2000" b="0" i="0" u="none" strike="noStrike" cap="none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342900" marR="0" lvl="0" indent="-342900" algn="just" rtl="0">
              <a:lnSpc>
                <a:spcPct val="150000"/>
              </a:lnSpc>
              <a:spcBef>
                <a:spcPts val="36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•"/>
            </a:pPr>
            <a:r>
              <a:rPr lang="en-US" sz="2000" b="0" i="0" u="none" strike="noStrike" cap="none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The mathematical operator satisfies above properties is the logarithmic operator. </a:t>
            </a:r>
            <a:endParaRPr sz="200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342900" marR="0" lvl="0" indent="-228600" algn="just" rtl="0">
              <a:lnSpc>
                <a:spcPct val="15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endParaRPr sz="2000" b="0" i="0" u="none" strike="noStrike" cap="none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342900" marR="0" lvl="0" indent="-228600" algn="just" rtl="0">
              <a:lnSpc>
                <a:spcPct val="15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endParaRPr sz="2000" b="0" i="0" u="none" strike="noStrike" cap="none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342900" marR="0" lvl="0" indent="-342900" algn="just" rtl="0">
              <a:lnSpc>
                <a:spcPct val="15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ahoma"/>
              <a:buNone/>
            </a:pPr>
            <a:endParaRPr sz="2000" b="0" i="0" u="none" strike="noStrike" cap="none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</p:txBody>
      </p:sp>
      <p:pic>
        <p:nvPicPr>
          <p:cNvPr id="2720" name="Google Shape;2720;p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419600" y="2701576"/>
            <a:ext cx="902137" cy="771182"/>
          </a:xfrm>
          <a:prstGeom prst="rect">
            <a:avLst/>
          </a:prstGeom>
          <a:noFill/>
          <a:ln>
            <a:noFill/>
          </a:ln>
        </p:spPr>
      </p:pic>
      <p:pic>
        <p:nvPicPr>
          <p:cNvPr id="2721" name="Google Shape;2721;p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736663" y="4146820"/>
            <a:ext cx="1917263" cy="696642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2780640" y="1090800"/>
              <a:ext cx="2759400" cy="370800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770560" y="1079640"/>
                <a:ext cx="2777040" cy="3730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14290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=""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=""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6577" y="1411803"/>
            <a:ext cx="8820291" cy="5354122"/>
          </a:xfrm>
        </p:spPr>
        <p:txBody>
          <a:bodyPr vert="horz" lIns="91440" tIns="45720" rIns="91440" bIns="45720" rtlCol="0">
            <a:normAutofit/>
          </a:bodyPr>
          <a:lstStyle/>
          <a:p>
            <a:pPr marL="457200" indent="-457200" algn="just">
              <a:buClr>
                <a:srgbClr val="101141"/>
              </a:buClr>
            </a:pPr>
            <a:r>
              <a:rPr lang="en-US" b="1" dirty="0"/>
              <a:t>Gini Index</a:t>
            </a:r>
          </a:p>
          <a:p>
            <a:pPr marL="457200" indent="-457200" algn="just">
              <a:buClr>
                <a:srgbClr val="101141"/>
              </a:buClr>
            </a:pPr>
            <a:endParaRPr lang="en-US" b="1" dirty="0"/>
          </a:p>
          <a:p>
            <a:pPr marL="457200" indent="-457200" algn="just">
              <a:buClr>
                <a:srgbClr val="101141"/>
              </a:buClr>
            </a:pPr>
            <a:r>
              <a:rPr lang="en-US" b="1" dirty="0" smtClean="0"/>
              <a:t>Entropy</a:t>
            </a:r>
            <a:endParaRPr lang="en-US" b="1" dirty="0"/>
          </a:p>
          <a:p>
            <a:pPr marL="457200" indent="-457200" algn="just">
              <a:buClr>
                <a:srgbClr val="101141"/>
              </a:buClr>
            </a:pPr>
            <a:endParaRPr lang="en-US" b="1" dirty="0" smtClean="0"/>
          </a:p>
          <a:p>
            <a:pPr marL="457200" indent="-457200" algn="just">
              <a:buClr>
                <a:srgbClr val="101141"/>
              </a:buClr>
            </a:pPr>
            <a:endParaRPr lang="en-US" b="1" dirty="0"/>
          </a:p>
          <a:p>
            <a:pPr marL="457200" indent="-457200" algn="just">
              <a:buClr>
                <a:srgbClr val="101141"/>
              </a:buClr>
            </a:pPr>
            <a:r>
              <a:rPr lang="en-US" dirty="0">
                <a:cs typeface="Arial"/>
                <a:sym typeface="Arial"/>
              </a:rPr>
              <a:t>As uncertainty increases, entropy increases</a:t>
            </a:r>
            <a:endParaRPr lang="en-US" dirty="0"/>
          </a:p>
          <a:p>
            <a:pPr marL="457200" indent="-457200" algn="just">
              <a:buClr>
                <a:srgbClr val="101141"/>
              </a:buClr>
            </a:pPr>
            <a:endParaRPr lang="en-US" dirty="0" smtClean="0"/>
          </a:p>
          <a:p>
            <a:pPr marL="457200" indent="-457200" algn="just">
              <a:buClr>
                <a:srgbClr val="101141"/>
              </a:buClr>
            </a:pPr>
            <a:r>
              <a:rPr lang="en-US" dirty="0" smtClean="0"/>
              <a:t>Measures seek </a:t>
            </a:r>
            <a:r>
              <a:rPr lang="en-US" dirty="0"/>
              <a:t>to determine which variable would split the data to lead to the underlying child nodes being most homogenous or pure</a:t>
            </a:r>
            <a:r>
              <a:rPr lang="en-US" dirty="0" smtClean="0"/>
              <a:t>. </a:t>
            </a:r>
            <a:r>
              <a:rPr lang="en-US" b="1" dirty="0" smtClean="0">
                <a:solidFill>
                  <a:srgbClr val="002060"/>
                </a:solidFill>
              </a:rPr>
              <a:t>In other words splitting on attribute should reduce impurity</a:t>
            </a:r>
            <a:endParaRPr lang="en-US" b="1" dirty="0">
              <a:solidFill>
                <a:srgbClr val="00206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=""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1613727" y="1503551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1503551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=""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1752600" y="2444728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2600" y="2444728"/>
                <a:ext cx="4259243" cy="103784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=""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5729732" y="1444308"/>
                <a:ext cx="3414268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sz="20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is the frequency of class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b="0" dirty="0"/>
                  <a:t>at node </a:t>
                </a:r>
                <a:r>
                  <a:rPr lang="en-US" sz="2000" dirty="0"/>
                  <a:t>t</a:t>
                </a:r>
                <a:r>
                  <a:rPr lang="en-US" sz="2000" b="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b="0" dirty="0"/>
                  <a:t>is the total number of classes 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9732" y="1444308"/>
                <a:ext cx="3414268" cy="1015663"/>
              </a:xfrm>
              <a:prstGeom prst="rect">
                <a:avLst/>
              </a:prstGeom>
              <a:blipFill rotWithShape="0">
                <a:blip r:embed="rId5"/>
                <a:stretch>
                  <a:fillRect l="-1964" t="-3593" r="-893" b="-958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/>
              <p14:cNvContentPartPr/>
              <p14:nvPr/>
            </p14:nvContentPartPr>
            <p14:xfrm>
              <a:off x="689400" y="1908000"/>
              <a:ext cx="8262360" cy="374508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80760" y="1898640"/>
                <a:ext cx="8281440" cy="3765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81456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ession Conten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7565" y="1295400"/>
            <a:ext cx="8229600" cy="4525963"/>
          </a:xfrm>
        </p:spPr>
        <p:txBody>
          <a:bodyPr>
            <a:normAutofit/>
          </a:bodyPr>
          <a:lstStyle/>
          <a:p>
            <a:pPr marL="57150" indent="0">
              <a:buNone/>
            </a:pPr>
            <a:endParaRPr lang="en-US" dirty="0" smtClean="0"/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532440" y="6237312"/>
            <a:ext cx="611560" cy="29311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210734" y="1752600"/>
            <a:ext cx="8686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3200" dirty="0" smtClean="0">
                <a:latin typeface="Cambria" panose="02040503050406030204" pitchFamily="18" charset="0"/>
                <a:ea typeface="Cambria" panose="02040503050406030204" pitchFamily="18" charset="0"/>
              </a:rPr>
              <a:t>Decision Tree</a:t>
            </a:r>
            <a:endParaRPr lang="en-IN" sz="32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6884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5051" y="1510989"/>
            <a:ext cx="1668123" cy="74184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8177" y="2978452"/>
            <a:ext cx="1595596" cy="74184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1913" y="4210285"/>
            <a:ext cx="1631860" cy="741844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153598" y="2860747"/>
            <a:ext cx="6009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P(C</a:t>
            </a:r>
            <a:r>
              <a:rPr lang="en-US" altLang="en-US" sz="1800" baseline="-25000" dirty="0">
                <a:latin typeface="Cambria" panose="02040503050406030204" pitchFamily="18" charset="0"/>
                <a:ea typeface="Cambria" panose="02040503050406030204" pitchFamily="18" charset="0"/>
              </a:rPr>
              <a:t>1</a:t>
            </a:r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) = 1/6     </a:t>
            </a:r>
            <a:r>
              <a:rPr lang="en-US" altLang="en-US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and      </a:t>
            </a:r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P(C</a:t>
            </a:r>
            <a:r>
              <a:rPr lang="en-US" altLang="en-US" sz="1800" baseline="-25000" dirty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) = 5/6</a:t>
            </a:r>
          </a:p>
          <a:p>
            <a:r>
              <a:rPr lang="it-IT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Gini </a:t>
            </a:r>
            <a:r>
              <a:rPr lang="it-IT" sz="1800" dirty="0">
                <a:latin typeface="Cambria" panose="02040503050406030204" pitchFamily="18" charset="0"/>
                <a:ea typeface="Cambria" panose="02040503050406030204" pitchFamily="18" charset="0"/>
              </a:rPr>
              <a:t>= 1 − (1/6)</a:t>
            </a:r>
            <a:r>
              <a:rPr lang="it-IT" sz="1800" baseline="30000" dirty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it-IT" sz="1800" dirty="0">
                <a:latin typeface="Cambria" panose="02040503050406030204" pitchFamily="18" charset="0"/>
                <a:ea typeface="Cambria" panose="02040503050406030204" pitchFamily="18" charset="0"/>
              </a:rPr>
              <a:t>  − (5/6)</a:t>
            </a:r>
            <a:r>
              <a:rPr lang="it-IT" sz="1800" baseline="30000" dirty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it-IT" sz="1800" dirty="0">
                <a:latin typeface="Cambria" panose="02040503050406030204" pitchFamily="18" charset="0"/>
                <a:ea typeface="Cambria" panose="02040503050406030204" pitchFamily="18" charset="0"/>
              </a:rPr>
              <a:t> = 0.278</a:t>
            </a:r>
          </a:p>
          <a:p>
            <a:r>
              <a:rPr lang="pl-PL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Entropy </a:t>
            </a:r>
            <a:r>
              <a:rPr lang="pl-PL" sz="1800" dirty="0">
                <a:latin typeface="Cambria" panose="02040503050406030204" pitchFamily="18" charset="0"/>
                <a:ea typeface="Cambria" panose="02040503050406030204" pitchFamily="18" charset="0"/>
              </a:rPr>
              <a:t>= −(1/6) </a:t>
            </a:r>
            <a:r>
              <a:rPr lang="pl-PL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log</a:t>
            </a:r>
            <a:r>
              <a:rPr lang="pl-PL" sz="1800" baseline="-25000" dirty="0" smtClean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pl-PL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(1/6</a:t>
            </a:r>
            <a:r>
              <a:rPr lang="pl-PL" sz="1800" dirty="0">
                <a:latin typeface="Cambria" panose="02040503050406030204" pitchFamily="18" charset="0"/>
                <a:ea typeface="Cambria" panose="02040503050406030204" pitchFamily="18" charset="0"/>
              </a:rPr>
              <a:t>) − (5/6) log</a:t>
            </a:r>
            <a:r>
              <a:rPr lang="pl-PL" sz="1800" baseline="-25000" dirty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pl-PL" sz="1800" dirty="0">
                <a:latin typeface="Cambria" panose="02040503050406030204" pitchFamily="18" charset="0"/>
                <a:ea typeface="Cambria" panose="02040503050406030204" pitchFamily="18" charset="0"/>
              </a:rPr>
              <a:t>(5/6) = 0.650</a:t>
            </a:r>
            <a:endParaRPr lang="en-IN" sz="18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153599" y="1420246"/>
            <a:ext cx="417100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P(C</a:t>
            </a:r>
            <a:r>
              <a:rPr lang="en-US" altLang="en-US" sz="1800" baseline="-25000" dirty="0">
                <a:latin typeface="Cambria" panose="02040503050406030204" pitchFamily="18" charset="0"/>
                <a:ea typeface="Cambria" panose="02040503050406030204" pitchFamily="18" charset="0"/>
              </a:rPr>
              <a:t>1</a:t>
            </a:r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) = 0/6 = 0   </a:t>
            </a:r>
            <a:r>
              <a:rPr lang="en-US" altLang="en-US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and   </a:t>
            </a:r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P(C</a:t>
            </a:r>
            <a:r>
              <a:rPr lang="en-US" altLang="en-US" sz="1800" baseline="-25000" dirty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) = 6/6 = 1</a:t>
            </a:r>
          </a:p>
          <a:p>
            <a:r>
              <a:rPr lang="it-IT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Gini </a:t>
            </a:r>
            <a:r>
              <a:rPr lang="it-IT" sz="1800" dirty="0">
                <a:latin typeface="Cambria" panose="02040503050406030204" pitchFamily="18" charset="0"/>
                <a:ea typeface="Cambria" panose="02040503050406030204" pitchFamily="18" charset="0"/>
              </a:rPr>
              <a:t>= 1 </a:t>
            </a:r>
            <a:r>
              <a:rPr lang="it-IT" sz="1800" i="1" dirty="0">
                <a:latin typeface="Cambria" panose="02040503050406030204" pitchFamily="18" charset="0"/>
                <a:ea typeface="Cambria" panose="02040503050406030204" pitchFamily="18" charset="0"/>
              </a:rPr>
              <a:t>− </a:t>
            </a:r>
            <a:r>
              <a:rPr lang="it-IT" sz="1800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it-IT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0)</a:t>
            </a:r>
            <a:r>
              <a:rPr lang="it-IT" sz="1800" baseline="30000" dirty="0" smtClean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it-IT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it-IT" sz="1800" i="1" dirty="0">
                <a:latin typeface="Cambria" panose="02040503050406030204" pitchFamily="18" charset="0"/>
                <a:ea typeface="Cambria" panose="02040503050406030204" pitchFamily="18" charset="0"/>
              </a:rPr>
              <a:t>− </a:t>
            </a:r>
            <a:r>
              <a:rPr lang="it-IT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it-IT" sz="1800" dirty="0">
                <a:latin typeface="Cambria" panose="02040503050406030204" pitchFamily="18" charset="0"/>
                <a:ea typeface="Cambria" panose="02040503050406030204" pitchFamily="18" charset="0"/>
              </a:rPr>
              <a:t>1</a:t>
            </a:r>
            <a:r>
              <a:rPr lang="it-IT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r>
              <a:rPr lang="it-IT" sz="1800" baseline="30000" dirty="0" smtClean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it-IT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it-IT" sz="1800" dirty="0">
                <a:latin typeface="Cambria" panose="02040503050406030204" pitchFamily="18" charset="0"/>
                <a:ea typeface="Cambria" panose="02040503050406030204" pitchFamily="18" charset="0"/>
              </a:rPr>
              <a:t>= 0</a:t>
            </a:r>
          </a:p>
          <a:p>
            <a:r>
              <a:rPr lang="pl-PL" sz="1800" dirty="0">
                <a:latin typeface="Cambria" panose="02040503050406030204" pitchFamily="18" charset="0"/>
                <a:ea typeface="Cambria" panose="02040503050406030204" pitchFamily="18" charset="0"/>
              </a:rPr>
              <a:t>Entropy = </a:t>
            </a:r>
            <a:r>
              <a:rPr lang="pl-PL" sz="1800" i="1" dirty="0">
                <a:latin typeface="Cambria" panose="02040503050406030204" pitchFamily="18" charset="0"/>
                <a:ea typeface="Cambria" panose="02040503050406030204" pitchFamily="18" charset="0"/>
              </a:rPr>
              <a:t>−</a:t>
            </a:r>
            <a:r>
              <a:rPr lang="pl-PL" sz="1800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pl-PL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0)</a:t>
            </a:r>
            <a:r>
              <a:rPr lang="en-US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pl-PL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 log</a:t>
            </a:r>
            <a:r>
              <a:rPr lang="pl-PL" sz="1800" baseline="-25000" dirty="0" smtClean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pl-PL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(0) </a:t>
            </a:r>
            <a:r>
              <a:rPr lang="pl-PL" sz="1800" i="1" dirty="0">
                <a:latin typeface="Cambria" panose="02040503050406030204" pitchFamily="18" charset="0"/>
                <a:ea typeface="Cambria" panose="02040503050406030204" pitchFamily="18" charset="0"/>
              </a:rPr>
              <a:t>− </a:t>
            </a:r>
            <a:r>
              <a:rPr lang="pl-PL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1</a:t>
            </a:r>
            <a:r>
              <a:rPr lang="pl-PL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) </a:t>
            </a:r>
            <a:r>
              <a:rPr lang="en-US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pl-PL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log</a:t>
            </a:r>
            <a:r>
              <a:rPr lang="pl-PL" sz="1800" baseline="-25000" dirty="0" smtClean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pl-PL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1</a:t>
            </a:r>
            <a:r>
              <a:rPr lang="pl-PL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) </a:t>
            </a:r>
            <a:r>
              <a:rPr lang="pl-PL" sz="1800" dirty="0">
                <a:latin typeface="Cambria" panose="02040503050406030204" pitchFamily="18" charset="0"/>
                <a:ea typeface="Cambria" panose="02040503050406030204" pitchFamily="18" charset="0"/>
              </a:rPr>
              <a:t>= 0</a:t>
            </a:r>
            <a:endParaRPr lang="en-IN" sz="18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153598" y="4028799"/>
            <a:ext cx="659559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P(C</a:t>
            </a:r>
            <a:r>
              <a:rPr lang="en-US" altLang="en-US" sz="1800" baseline="-25000" dirty="0">
                <a:latin typeface="Cambria" panose="02040503050406030204" pitchFamily="18" charset="0"/>
                <a:ea typeface="Cambria" panose="02040503050406030204" pitchFamily="18" charset="0"/>
              </a:rPr>
              <a:t>1</a:t>
            </a:r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) = 2/6          P(C</a:t>
            </a:r>
            <a:r>
              <a:rPr lang="en-US" altLang="en-US" sz="1800" baseline="-25000" dirty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) = 4/6</a:t>
            </a:r>
          </a:p>
          <a:p>
            <a:r>
              <a:rPr lang="it-IT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Gini </a:t>
            </a:r>
            <a:r>
              <a:rPr lang="it-IT" sz="1800" dirty="0">
                <a:latin typeface="Cambria" panose="02040503050406030204" pitchFamily="18" charset="0"/>
                <a:ea typeface="Cambria" panose="02040503050406030204" pitchFamily="18" charset="0"/>
              </a:rPr>
              <a:t>= 1 − (3/6)</a:t>
            </a:r>
            <a:r>
              <a:rPr lang="it-IT" sz="1800" baseline="30000" dirty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it-IT" sz="1800" dirty="0">
                <a:latin typeface="Cambria" panose="02040503050406030204" pitchFamily="18" charset="0"/>
                <a:ea typeface="Cambria" panose="02040503050406030204" pitchFamily="18" charset="0"/>
              </a:rPr>
              <a:t> − (3/6)</a:t>
            </a:r>
            <a:r>
              <a:rPr lang="it-IT" sz="1800" baseline="30000" dirty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it-IT" sz="1800" dirty="0">
                <a:latin typeface="Cambria" panose="02040503050406030204" pitchFamily="18" charset="0"/>
                <a:ea typeface="Cambria" panose="02040503050406030204" pitchFamily="18" charset="0"/>
              </a:rPr>
              <a:t> = 0.5</a:t>
            </a:r>
          </a:p>
          <a:p>
            <a:r>
              <a:rPr lang="pl-PL" sz="1800" dirty="0">
                <a:latin typeface="Cambria" panose="02040503050406030204" pitchFamily="18" charset="0"/>
                <a:ea typeface="Cambria" panose="02040503050406030204" pitchFamily="18" charset="0"/>
              </a:rPr>
              <a:t>Entropy = −(3/6) log</a:t>
            </a:r>
            <a:r>
              <a:rPr lang="pl-PL" sz="1800" baseline="-25000" dirty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pl-PL" sz="1800" dirty="0">
                <a:latin typeface="Cambria" panose="02040503050406030204" pitchFamily="18" charset="0"/>
                <a:ea typeface="Cambria" panose="02040503050406030204" pitchFamily="18" charset="0"/>
              </a:rPr>
              <a:t>(3/6) − (3/6) log</a:t>
            </a:r>
            <a:r>
              <a:rPr lang="pl-PL" sz="1800" baseline="-25000" dirty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pl-PL" sz="1800" dirty="0">
                <a:latin typeface="Cambria" panose="02040503050406030204" pitchFamily="18" charset="0"/>
                <a:ea typeface="Cambria" panose="02040503050406030204" pitchFamily="18" charset="0"/>
              </a:rPr>
              <a:t>(3/6) = 1</a:t>
            </a:r>
            <a:endParaRPr lang="en-IN" sz="18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11" name="Content Placeholder 2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7858198" cy="1143000"/>
          </a:xfrm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b="0" dirty="0">
                <a:solidFill>
                  <a:schemeClr val="tx1"/>
                </a:solidFill>
                <a:cs typeface="+mj-cs"/>
              </a:rPr>
              <a:t>Impurity Measure for a Single Node</a:t>
            </a:r>
            <a:endParaRPr lang="en-IN" b="0" dirty="0">
              <a:solidFill>
                <a:schemeClr val="tx1"/>
              </a:solidFill>
              <a:cs typeface="+mj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TextBox 11">
                <a:extLst>
                  <a:ext uri="{FF2B5EF4-FFF2-40B4-BE49-F238E27FC236}">
                    <a16:creationId xmlns=""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225524" y="5698582"/>
                <a:ext cx="3348507" cy="778418"/>
              </a:xfrm>
              <a:prstGeom prst="rect">
                <a:avLst/>
              </a:prstGeom>
              <a:noFill/>
              <a:ln>
                <a:solidFill>
                  <a:schemeClr val="tx2"/>
                </a:solidFill>
              </a:ln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1800" b="0" dirty="0"/>
              </a:p>
            </p:txBody>
          </p:sp>
        </mc:Choice>
        <mc:Fallback>
          <p:sp>
            <p:nvSpPr>
              <p:cNvPr id="12" name="TextBox 11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5524" y="5698582"/>
                <a:ext cx="3348507" cy="77841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  <a:ln>
                <a:solidFill>
                  <a:schemeClr val="tx2"/>
                </a:solidFill>
              </a:ln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=""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4495800" y="5569458"/>
                <a:ext cx="3206904" cy="778418"/>
              </a:xfrm>
              <a:prstGeom prst="rect">
                <a:avLst/>
              </a:prstGeom>
              <a:noFill/>
              <a:ln>
                <a:solidFill>
                  <a:schemeClr val="tx2"/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1800" b="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5800" y="5569458"/>
                <a:ext cx="3206904" cy="778418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  <a:ln>
                <a:solidFill>
                  <a:schemeClr val="tx2"/>
                </a:solidFill>
              </a:ln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6625025" y="1403112"/>
            <a:ext cx="242459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Low entropy and GINI index preferred – low impurity</a:t>
            </a:r>
            <a:endParaRPr lang="en-IN" b="1" dirty="0">
              <a:solidFill>
                <a:srgbClr val="7030A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4" name="Ink 13"/>
              <p14:cNvContentPartPr/>
              <p14:nvPr/>
            </p14:nvContentPartPr>
            <p14:xfrm>
              <a:off x="1001160" y="1533600"/>
              <a:ext cx="7966080" cy="390276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990360" y="1523520"/>
                <a:ext cx="7986960" cy="392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2" name="Ink 1"/>
              <p14:cNvContentPartPr/>
              <p14:nvPr/>
            </p14:nvContentPartPr>
            <p14:xfrm>
              <a:off x="2279520" y="630360"/>
              <a:ext cx="6161400" cy="14187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273040" y="617760"/>
                <a:ext cx="6176880" cy="1441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8165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="" xmlns:a16="http://schemas.microsoft.com/office/drawing/2014/main" id="{C457AF5C-DE8A-4ACD-9EF6-A7E0705374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534400" cy="533400"/>
          </a:xfrm>
          <a:noFill/>
        </p:spPr>
        <p:txBody>
          <a:bodyPr vert="horz" lIns="91440" tIns="45720" rIns="91440" bIns="45720" rtlCol="0" anchor="ctr">
            <a:normAutofit fontScale="90000"/>
          </a:bodyPr>
          <a:lstStyle/>
          <a:p>
            <a:pPr indent="-342900" algn="l" fontAlgn="base">
              <a:lnSpc>
                <a:spcPts val="3600"/>
              </a:lnSpc>
              <a:spcAft>
                <a:spcPct val="0"/>
              </a:spcAft>
              <a:buFont typeface="Arial" pitchFamily="34" charset="0"/>
            </a:pPr>
            <a:r>
              <a:rPr lang="en-US" sz="3600" spc="-150" dirty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Computing </a:t>
            </a:r>
            <a:r>
              <a:rPr lang="en-US" sz="3600" spc="-150" dirty="0" smtClean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impurity for </a:t>
            </a:r>
            <a:r>
              <a:rPr lang="en-US" sz="3600" spc="-150" dirty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a Collection of Nod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19" name="Rectangle 3">
                <a:extLst>
                  <a:ext uri="{FF2B5EF4-FFF2-40B4-BE49-F238E27FC236}">
                    <a16:creationId xmlns="" xmlns:a16="http://schemas.microsoft.com/office/drawing/2014/main" id="{C78661B2-1DB2-4F6B-9671-6CDF09AC08C4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208208" y="1212313"/>
                <a:ext cx="8382000" cy="5181600"/>
              </a:xfrm>
            </p:spPr>
            <p:txBody>
              <a:bodyPr/>
              <a:lstStyle/>
              <a:p>
                <a:pPr marL="0" indent="0">
                  <a:buNone/>
                  <a:defRPr/>
                </a:pPr>
                <a:r>
                  <a:rPr lang="en-US" altLang="en-US" sz="2400" dirty="0">
                    <a:solidFill>
                      <a:srgbClr val="0000CC"/>
                    </a:solidFill>
                  </a:rPr>
                  <a:t>Collective Impurity of Child Nodes</a:t>
                </a:r>
              </a:p>
              <a:p>
                <a:pPr>
                  <a:defRPr/>
                </a:pPr>
                <a:r>
                  <a:rPr lang="en-US" sz="2400" dirty="0" smtClean="0">
                    <a:latin typeface="Cambria" panose="02040503050406030204" pitchFamily="18" charset="0"/>
                    <a:ea typeface="Cambria" panose="02040503050406030204" pitchFamily="18" charset="0"/>
                  </a:rPr>
                  <a:t>When </a:t>
                </a:r>
                <a:r>
                  <a:rPr lang="en-US" sz="24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a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4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 is split into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4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 partitions (children)</a:t>
                </a:r>
              </a:p>
              <a:p>
                <a:pPr>
                  <a:defRPr/>
                </a:pPr>
                <a:endParaRPr lang="en-US" sz="2400" dirty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 marL="0" indent="0">
                  <a:buNone/>
                  <a:defRPr/>
                </a:pPr>
                <a:r>
                  <a:rPr lang="en-US" sz="24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	</a:t>
                </a:r>
              </a:p>
              <a:p>
                <a:pPr marL="0" indent="0">
                  <a:buNone/>
                  <a:defRPr/>
                </a:pPr>
                <a:r>
                  <a:rPr lang="en-US" sz="24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	</a:t>
                </a:r>
                <a:endParaRPr lang="en-US" sz="2400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 marL="0" indent="0">
                  <a:buNone/>
                  <a:defRPr/>
                </a:pPr>
                <a:r>
                  <a:rPr lang="en-US" sz="24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 </a:t>
                </a:r>
                <a:r>
                  <a:rPr lang="en-US" sz="2400" dirty="0" smtClean="0">
                    <a:latin typeface="Cambria" panose="02040503050406030204" pitchFamily="18" charset="0"/>
                    <a:ea typeface="Cambria" panose="02040503050406030204" pitchFamily="18" charset="0"/>
                  </a:rPr>
                  <a:t>           </a:t>
                </a:r>
              </a:p>
              <a:p>
                <a:pPr marL="0" indent="0">
                  <a:buNone/>
                  <a:defRPr/>
                </a:pPr>
                <a:endParaRPr lang="en-US" sz="2400" dirty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 marL="0" indent="0">
                  <a:buNone/>
                  <a:defRPr/>
                </a:pPr>
                <a:endParaRPr lang="en-US" sz="2400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 marL="0" indent="0">
                  <a:buNone/>
                  <a:defRPr/>
                </a:pPr>
                <a:r>
                  <a:rPr lang="en-US" sz="2400" dirty="0" smtClean="0">
                    <a:latin typeface="Cambria" panose="02040503050406030204" pitchFamily="18" charset="0"/>
                    <a:ea typeface="Cambria" panose="02040503050406030204" pitchFamily="18" charset="0"/>
                  </a:rPr>
                  <a:t> where</a:t>
                </a:r>
                <a:r>
                  <a:rPr lang="en-US" sz="24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,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 = number of records at child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24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,</a:t>
                </a:r>
              </a:p>
              <a:p>
                <a:pPr marL="0" indent="0">
                  <a:buNone/>
                  <a:defRPr/>
                </a:pPr>
                <a:r>
                  <a:rPr lang="en-US" sz="24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    	 </a:t>
                </a:r>
                <a:r>
                  <a:rPr lang="en-US" sz="2400" dirty="0" smtClean="0">
                    <a:latin typeface="Cambria" panose="02040503050406030204" pitchFamily="18" charset="0"/>
                    <a:ea typeface="Cambria" panose="02040503050406030204" pitchFamily="18" charset="0"/>
                  </a:rPr>
                  <a:t>       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2400" baseline="-250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 </a:t>
                </a:r>
                <a:r>
                  <a:rPr lang="en-US" sz="24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 = number of records at parent node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endParaRPr lang="en-US" sz="2400" dirty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>
                  <a:defRPr/>
                </a:pPr>
                <a:endParaRPr lang="en-US" sz="2400" dirty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 lvl="4">
                  <a:defRPr/>
                </a:pPr>
                <a:endParaRPr lang="en-US" sz="1800" dirty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</p:txBody>
          </p:sp>
        </mc:Choice>
        <mc:Fallback xmlns="">
          <p:sp>
            <p:nvSpPr>
              <p:cNvPr id="34819" name="Rectangle 3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C78661B2-1DB2-4F6B-9671-6CDF09AC08C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208208" y="1212313"/>
                <a:ext cx="8382000" cy="5181600"/>
              </a:xfrm>
              <a:blipFill rotWithShape="0">
                <a:blip r:embed="rId2"/>
                <a:stretch>
                  <a:fillRect l="-1091" t="-94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02F1C942-24C4-4751-8197-C600A6C051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3FBC28-9F6C-4917-A5BA-4447E0D72FE2}" type="slidenum">
              <a:rPr lang="en-US"/>
              <a:pPr>
                <a:defRPr/>
              </a:pPr>
              <a:t>31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="" xmlns:a16="http://schemas.microsoft.com/office/drawing/2014/main" id="{78A50692-1EC5-4230-8B8B-3D1EBF46DC67}"/>
                  </a:ext>
                </a:extLst>
              </p:cNvPr>
              <p:cNvSpPr txBox="1"/>
              <p:nvPr/>
            </p:nvSpPr>
            <p:spPr>
              <a:xfrm>
                <a:off x="1905000" y="2209800"/>
                <a:ext cx="3535007" cy="1045927"/>
              </a:xfrm>
              <a:prstGeom prst="rect">
                <a:avLst/>
              </a:prstGeom>
              <a:noFill/>
              <a:ln>
                <a:solidFill>
                  <a:srgbClr val="C00000"/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𝐼𝑁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𝐺𝐼𝑁𝐼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78A50692-1EC5-4230-8B8B-3D1EBF46DC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209800"/>
                <a:ext cx="3535007" cy="104592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="" xmlns:a16="http://schemas.microsoft.com/office/drawing/2014/main" id="{78A50692-1EC5-4230-8B8B-3D1EBF46DC67}"/>
                  </a:ext>
                </a:extLst>
              </p:cNvPr>
              <p:cNvSpPr txBox="1"/>
              <p:nvPr/>
            </p:nvSpPr>
            <p:spPr>
              <a:xfrm>
                <a:off x="1600200" y="3491784"/>
                <a:ext cx="4432239" cy="1045927"/>
              </a:xfrm>
              <a:prstGeom prst="rect">
                <a:avLst/>
              </a:prstGeom>
              <a:noFill/>
              <a:ln>
                <a:solidFill>
                  <a:srgbClr val="C00000"/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baseline="-25000" smtClean="0">
                          <a:latin typeface="Cambria Math" panose="02040503050406030204" pitchFamily="18" charset="0"/>
                        </a:rPr>
                        <m:t>𝑠𝑝𝑙𝑖𝑡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𝐸𝑛𝑡𝑟𝑜𝑝𝑦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78A50692-1EC5-4230-8B8B-3D1EBF46DC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0200" y="3491784"/>
                <a:ext cx="4432239" cy="104592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ln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598320" y="772200"/>
              <a:ext cx="8100000" cy="367524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88600" y="758160"/>
                <a:ext cx="8120160" cy="3699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94691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Content Placeholder 1"/>
          <p:cNvSpPr>
            <a:spLocks noGrp="1"/>
          </p:cNvSpPr>
          <p:nvPr>
            <p:ph idx="1"/>
          </p:nvPr>
        </p:nvSpPr>
        <p:spPr>
          <a:xfrm>
            <a:off x="33270" y="1313645"/>
            <a:ext cx="9110730" cy="4525962"/>
          </a:xfrm>
        </p:spPr>
        <p:txBody>
          <a:bodyPr>
            <a:normAutofit/>
          </a:bodyPr>
          <a:lstStyle/>
          <a:p>
            <a:pPr fontAlgn="base">
              <a:spcAft>
                <a:spcPct val="0"/>
              </a:spcAft>
              <a:buFont typeface="Arial" pitchFamily="34" charset="0"/>
              <a:buChar char="•"/>
              <a:defRPr/>
            </a:pPr>
            <a:r>
              <a:rPr lang="en-US" altLang="en-US" sz="2000" dirty="0" smtClean="0"/>
              <a:t>Compute impurity measure (P) before </a:t>
            </a:r>
          </a:p>
          <a:p>
            <a:pPr fontAlgn="base">
              <a:spcAft>
                <a:spcPct val="0"/>
              </a:spcAft>
              <a:buFont typeface="Arial" pitchFamily="34" charset="0"/>
              <a:buChar char="•"/>
              <a:defRPr/>
            </a:pPr>
            <a:r>
              <a:rPr lang="en-US" altLang="en-US" sz="2000" dirty="0" smtClean="0"/>
              <a:t>Compute impurity measure (M) after splitting</a:t>
            </a:r>
          </a:p>
          <a:p>
            <a:pPr lvl="2">
              <a:defRPr/>
            </a:pPr>
            <a:r>
              <a:rPr lang="en-US" altLang="en-US" sz="2000" dirty="0" smtClean="0"/>
              <a:t> Compute impurity measure of each child node</a:t>
            </a:r>
          </a:p>
          <a:p>
            <a:pPr lvl="2">
              <a:defRPr/>
            </a:pPr>
            <a:r>
              <a:rPr lang="en-US" altLang="en-US" sz="2000" dirty="0" smtClean="0"/>
              <a:t> M is the weighted impurity of child nodes</a:t>
            </a:r>
          </a:p>
          <a:p>
            <a:pPr fontAlgn="base">
              <a:spcAft>
                <a:spcPct val="0"/>
              </a:spcAft>
              <a:buFont typeface="Arial" pitchFamily="34" charset="0"/>
              <a:buChar char="•"/>
              <a:defRPr/>
            </a:pPr>
            <a:r>
              <a:rPr lang="en-US" altLang="en-US" sz="2000" dirty="0" smtClean="0"/>
              <a:t>Choose the attribute test condition that produces the </a:t>
            </a:r>
            <a:r>
              <a:rPr lang="en-US" altLang="en-US" sz="2000" b="1" dirty="0" smtClean="0">
                <a:solidFill>
                  <a:srgbClr val="FF0000"/>
                </a:solidFill>
              </a:rPr>
              <a:t>highest gain</a:t>
            </a:r>
            <a:br>
              <a:rPr lang="en-US" altLang="en-US" sz="2000" b="1" dirty="0" smtClean="0">
                <a:solidFill>
                  <a:srgbClr val="FF0000"/>
                </a:solidFill>
              </a:rPr>
            </a:br>
            <a:r>
              <a:rPr lang="en-US" altLang="en-US" sz="2000" dirty="0" smtClean="0"/>
              <a:t> </a:t>
            </a:r>
            <a:r>
              <a:rPr lang="en-US" altLang="en-US" sz="2000" b="1" dirty="0" smtClean="0"/>
              <a:t>		Gain = P – M</a:t>
            </a:r>
          </a:p>
          <a:p>
            <a:pPr fontAlgn="base">
              <a:spcAft>
                <a:spcPct val="0"/>
              </a:spcAft>
              <a:buFont typeface="Arial" pitchFamily="34" charset="0"/>
              <a:buChar char="•"/>
              <a:defRPr/>
            </a:pPr>
            <a:r>
              <a:rPr lang="en-US" altLang="en-US" sz="2000" b="1" dirty="0"/>
              <a:t> </a:t>
            </a:r>
            <a:r>
              <a:rPr lang="en-US" altLang="en-US" sz="2000" b="1" dirty="0" smtClean="0"/>
              <a:t>    </a:t>
            </a:r>
            <a:r>
              <a:rPr lang="en-US" altLang="en-US" sz="2000" b="1" dirty="0" smtClean="0">
                <a:solidFill>
                  <a:srgbClr val="FF0000"/>
                </a:solidFill>
              </a:rPr>
              <a:t>or equivalently, lowest impurity measure after splitting (M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000" i="1" dirty="0"/>
              <a:t>Information gain</a:t>
            </a:r>
            <a:r>
              <a:rPr lang="en-US" altLang="en-US" sz="2000" dirty="0"/>
              <a:t> is the </a:t>
            </a:r>
            <a:r>
              <a:rPr lang="en-US" altLang="en-US" sz="2000" i="1" dirty="0"/>
              <a:t>expected</a:t>
            </a:r>
            <a:r>
              <a:rPr lang="en-US" altLang="en-US" sz="2000" dirty="0"/>
              <a:t> reduction in entropy caused by partitioning the examples on an attribute</a:t>
            </a:r>
            <a:r>
              <a:rPr lang="en-US" altLang="en-US" sz="2000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000" b="1" dirty="0">
                <a:solidFill>
                  <a:srgbClr val="FF0000"/>
                </a:solidFill>
              </a:rPr>
              <a:t>Maximizing the gain == minimizing the weighted average impurity measure of children nodes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en-US" sz="2000" dirty="0"/>
          </a:p>
          <a:p>
            <a:pPr>
              <a:buFont typeface="Arial" panose="020B0604020202020204" pitchFamily="34" charset="0"/>
              <a:buChar char="•"/>
            </a:pPr>
            <a:endParaRPr lang="en-US" alt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0" dirty="0">
                <a:solidFill>
                  <a:schemeClr val="tx1"/>
                </a:solidFill>
                <a:cs typeface="+mn-cs"/>
              </a:rPr>
              <a:t>Finding the Best Split</a:t>
            </a:r>
            <a:endParaRPr lang="en-IN" b="0" dirty="0">
              <a:solidFill>
                <a:schemeClr val="tx1"/>
              </a:solidFill>
              <a:cs typeface="+mn-cs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1764720" y="556200"/>
              <a:ext cx="6903360" cy="293292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751760" y="547200"/>
                <a:ext cx="6930000" cy="2955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18805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xmlns="" id="{10A1E003-1F58-4368-A5F0-15CBF9E8B5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1440" tIns="45720" rIns="91440" bIns="45720" rtlCol="0" anchor="ctr">
            <a:normAutofit fontScale="90000"/>
          </a:bodyPr>
          <a:lstStyle/>
          <a:p>
            <a:pPr indent="-342900" algn="l" fontAlgn="base">
              <a:lnSpc>
                <a:spcPts val="3600"/>
              </a:lnSpc>
              <a:spcAft>
                <a:spcPct val="0"/>
              </a:spcAft>
              <a:buFont typeface="Arial" pitchFamily="34" charset="0"/>
            </a:pPr>
            <a:r>
              <a:rPr lang="en-US" sz="3600" spc="-15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Computing Information Gain After Splitt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xmlns="" id="{5931C173-54DB-4586-961A-FD1AF78D82C9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63500" y="1371600"/>
                <a:ext cx="8915400" cy="4953000"/>
              </a:xfrm>
            </p:spPr>
            <p:txBody>
              <a:bodyPr>
                <a:noAutofit/>
              </a:bodyPr>
              <a:lstStyle/>
              <a:p>
                <a:pPr>
                  <a:spcAft>
                    <a:spcPct val="40000"/>
                  </a:spcAft>
                </a:pPr>
                <a:r>
                  <a:rPr lang="en-US" altLang="en-US" sz="20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Expected reduction in entropy knowing </a:t>
                </a:r>
                <a:r>
                  <a:rPr lang="en-US" altLang="en-US" sz="2000" i="1" dirty="0" smtClean="0">
                    <a:latin typeface="Cambria" panose="02040503050406030204" pitchFamily="18" charset="0"/>
                    <a:ea typeface="Cambria" panose="02040503050406030204" pitchFamily="18" charset="0"/>
                  </a:rPr>
                  <a:t>A / after splitting the node with attribute A</a:t>
                </a:r>
                <a:r>
                  <a:rPr lang="en-US" altLang="en-US" sz="2000" b="1" dirty="0" smtClean="0">
                    <a:solidFill>
                      <a:srgbClr val="FF0000"/>
                    </a:solidFill>
                    <a:latin typeface="Cambria" panose="02040503050406030204" pitchFamily="18" charset="0"/>
                    <a:ea typeface="Cambria" panose="02040503050406030204" pitchFamily="18" charset="0"/>
                  </a:rPr>
                  <a:t> </a:t>
                </a:r>
                <a:endParaRPr lang="en-US" altLang="en-US" sz="2000" b="1" dirty="0">
                  <a:solidFill>
                    <a:srgbClr val="FF0000"/>
                  </a:solidFill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 marL="457200" lvl="1" indent="0">
                  <a:buNone/>
                  <a:defRPr/>
                </a:pPr>
                <a:endParaRPr lang="en-US" sz="2000" dirty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 marL="917575" lvl="2" indent="0">
                  <a:buNone/>
                  <a:defRPr/>
                </a:pPr>
                <a:endParaRPr lang="en-US" sz="2000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 marL="917575" lvl="2" indent="0">
                  <a:buNone/>
                  <a:defRPr/>
                </a:pPr>
                <a:r>
                  <a:rPr lang="en-US" sz="2000" dirty="0" smtClean="0">
                    <a:latin typeface="Cambria" panose="02040503050406030204" pitchFamily="18" charset="0"/>
                    <a:ea typeface="Cambria" panose="02040503050406030204" pitchFamily="18" charset="0"/>
                  </a:rPr>
                  <a:t>Where , Parent </a:t>
                </a:r>
                <a:r>
                  <a:rPr lang="en-US" sz="20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Node,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0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 is split into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0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 partitions (children)</a:t>
                </a:r>
              </a:p>
              <a:p>
                <a:pPr marL="917575" lvl="2" indent="0">
                  <a:buNone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2000" dirty="0">
                    <a:latin typeface="Cambria" panose="02040503050406030204" pitchFamily="18" charset="0"/>
                    <a:ea typeface="Cambria" panose="02040503050406030204" pitchFamily="18" charset="0"/>
                  </a:rPr>
                  <a:t/>
                </a:r>
                <a:br>
                  <a:rPr lang="en-US" sz="2000" dirty="0">
                    <a:latin typeface="Cambria" panose="02040503050406030204" pitchFamily="18" charset="0"/>
                    <a:ea typeface="Cambria" panose="02040503050406030204" pitchFamily="18" charset="0"/>
                  </a:rPr>
                </a:br>
                <a:endParaRPr lang="en-US" sz="2000" dirty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 marL="117475" indent="0">
                  <a:buNone/>
                  <a:defRPr/>
                </a:pPr>
                <a:r>
                  <a:rPr lang="en-US" sz="2000" dirty="0" smtClean="0">
                    <a:latin typeface="Cambria" panose="02040503050406030204" pitchFamily="18" charset="0"/>
                    <a:ea typeface="Cambria" panose="02040503050406030204" pitchFamily="18" charset="0"/>
                  </a:rPr>
                  <a:t>Notations as per Tom </a:t>
                </a:r>
                <a:r>
                  <a:rPr lang="en-US" sz="2000" dirty="0" err="1" smtClean="0">
                    <a:latin typeface="Cambria" panose="02040503050406030204" pitchFamily="18" charset="0"/>
                    <a:ea typeface="Cambria" panose="02040503050406030204" pitchFamily="18" charset="0"/>
                  </a:rPr>
                  <a:t>Mithell</a:t>
                </a:r>
                <a:r>
                  <a:rPr lang="en-US" sz="2000" dirty="0" smtClean="0">
                    <a:latin typeface="Cambria" panose="02040503050406030204" pitchFamily="18" charset="0"/>
                    <a:ea typeface="Cambria" panose="02040503050406030204" pitchFamily="18" charset="0"/>
                  </a:rPr>
                  <a:t> book </a:t>
                </a:r>
                <a:r>
                  <a:rPr lang="en-US" sz="2000" dirty="0" smtClean="0">
                    <a:latin typeface="Cambria" panose="02040503050406030204" pitchFamily="18" charset="0"/>
                    <a:ea typeface="Cambria" panose="02040503050406030204" pitchFamily="18" charset="0"/>
                    <a:sym typeface="Wingdings" panose="05000000000000000000" pitchFamily="2" charset="2"/>
                  </a:rPr>
                  <a:t></a:t>
                </a:r>
                <a:endParaRPr lang="en-US" sz="2000" dirty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 marL="917575" lvl="2" indent="0">
                  <a:buNone/>
                  <a:defRPr/>
                </a:pPr>
                <a:r>
                  <a:rPr lang="en-US" sz="20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	</a:t>
                </a:r>
                <a:endParaRPr lang="en-US" sz="2000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 lvl="1">
                  <a:defRPr/>
                </a:pPr>
                <a:r>
                  <a:rPr lang="en-US" sz="2000" dirty="0" smtClean="0">
                    <a:latin typeface="Cambria" panose="02040503050406030204" pitchFamily="18" charset="0"/>
                    <a:ea typeface="Cambria" panose="02040503050406030204" pitchFamily="18" charset="0"/>
                  </a:rPr>
                  <a:t>Choose the split that achieves most reduction (maximizes GAIN)</a:t>
                </a:r>
              </a:p>
              <a:p>
                <a:pPr lvl="1">
                  <a:defRPr/>
                </a:pPr>
                <a:r>
                  <a:rPr lang="en-US" sz="2000" dirty="0" smtClean="0">
                    <a:latin typeface="Cambria" panose="02040503050406030204" pitchFamily="18" charset="0"/>
                    <a:ea typeface="Cambria" panose="02040503050406030204" pitchFamily="18" charset="0"/>
                  </a:rPr>
                  <a:t>Used </a:t>
                </a:r>
                <a:r>
                  <a:rPr lang="en-US" sz="20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in the ID3 and C4.5 decision tree algorithms</a:t>
                </a:r>
              </a:p>
              <a:p>
                <a:pPr lvl="1">
                  <a:defRPr/>
                </a:pPr>
                <a:r>
                  <a:rPr lang="en-US" sz="2000" dirty="0" smtClean="0">
                    <a:latin typeface="Cambria" panose="02040503050406030204" pitchFamily="18" charset="0"/>
                    <a:ea typeface="Cambria" panose="02040503050406030204" pitchFamily="18" charset="0"/>
                  </a:rPr>
                  <a:t>Information </a:t>
                </a:r>
                <a:r>
                  <a:rPr lang="en-US" sz="20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gain is the mutual information between the class variable and the splitting variable  </a:t>
                </a:r>
              </a:p>
            </p:txBody>
          </p:sp>
        </mc:Choice>
        <mc:Fallback xmlns=""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5931C173-54DB-4586-961A-FD1AF78D82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63500" y="1371600"/>
                <a:ext cx="8915400" cy="4953000"/>
              </a:xfrm>
              <a:blipFill rotWithShape="0">
                <a:blip r:embed="rId2"/>
                <a:stretch>
                  <a:fillRect l="-615" t="-61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xmlns="" id="{1914E59F-A1BF-4E04-995A-7D996319BEEB}"/>
                  </a:ext>
                </a:extLst>
              </p:cNvPr>
              <p:cNvSpPr txBox="1"/>
              <p:nvPr/>
            </p:nvSpPr>
            <p:spPr>
              <a:xfrm>
                <a:off x="3505200" y="1778877"/>
                <a:ext cx="4667876" cy="784574"/>
              </a:xfrm>
              <a:prstGeom prst="rect">
                <a:avLst/>
              </a:prstGeom>
              <a:noFill/>
              <a:ln>
                <a:solidFill>
                  <a:srgbClr val="C00000"/>
                </a:solidFill>
              </a:ln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𝐺𝑎𝑖</m:t>
                      </m:r>
                      <m:sSub>
                        <m:sSub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d>
                        <m:d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𝐸𝑛𝑡𝑟𝑜𝑝𝑦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18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1914E59F-A1BF-4E04-995A-7D996319BE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5200" y="1778877"/>
                <a:ext cx="4667876" cy="78457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21200" y="3848100"/>
            <a:ext cx="4058730" cy="533400"/>
          </a:xfrm>
          <a:prstGeom prst="rect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1474200" y="510840"/>
              <a:ext cx="7430760" cy="390528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465920" y="496440"/>
                <a:ext cx="7453440" cy="3931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969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32440" y="6237312"/>
            <a:ext cx="611560" cy="29311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00200"/>
            <a:ext cx="7086600" cy="5032137"/>
          </a:xfrm>
          <a:prstGeom prst="rect">
            <a:avLst/>
          </a:prstGeom>
          <a:noFill/>
          <a:ln>
            <a:solidFill>
              <a:schemeClr val="tx2"/>
            </a:solidFill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Ink 5"/>
              <p14:cNvContentPartPr/>
              <p14:nvPr/>
            </p14:nvContentPartPr>
            <p14:xfrm>
              <a:off x="551160" y="1305360"/>
              <a:ext cx="6954480" cy="5011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41080" y="1293840"/>
                <a:ext cx="6979680" cy="518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85838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Problem </a:t>
            </a:r>
            <a:r>
              <a:rPr lang="en-IN" dirty="0" smtClean="0"/>
              <a:t>Setting</a:t>
            </a:r>
            <a:r>
              <a:rPr lang="en-IN" dirty="0"/>
              <a:t/>
            </a:r>
            <a:br>
              <a:rPr lang="en-IN" dirty="0"/>
            </a:br>
            <a:endParaRPr lang="en-IN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0" y="1295400"/>
            <a:ext cx="9144000" cy="5486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/>
              <a:t>Set </a:t>
            </a:r>
            <a:r>
              <a:rPr lang="en-US" sz="2400" dirty="0"/>
              <a:t>of possible instances </a:t>
            </a:r>
            <a:r>
              <a:rPr lang="en-US" sz="2400" i="1" dirty="0"/>
              <a:t>X</a:t>
            </a:r>
          </a:p>
          <a:p>
            <a:pPr lvl="1"/>
            <a:r>
              <a:rPr lang="en-US" sz="2400" dirty="0" smtClean="0"/>
              <a:t>each </a:t>
            </a:r>
            <a:r>
              <a:rPr lang="en-US" sz="2400" dirty="0"/>
              <a:t>instance </a:t>
            </a:r>
            <a:r>
              <a:rPr lang="en-US" sz="2400" i="1" dirty="0"/>
              <a:t>x </a:t>
            </a:r>
            <a:r>
              <a:rPr lang="en-US" sz="2400" dirty="0"/>
              <a:t>in </a:t>
            </a:r>
            <a:r>
              <a:rPr lang="en-US" sz="2400" i="1" dirty="0"/>
              <a:t>X </a:t>
            </a:r>
            <a:r>
              <a:rPr lang="en-US" sz="2400" dirty="0"/>
              <a:t>is a feature vector</a:t>
            </a:r>
          </a:p>
          <a:p>
            <a:pPr lvl="1"/>
            <a:r>
              <a:rPr lang="en-US" sz="2400" dirty="0" smtClean="0"/>
              <a:t>e.g</a:t>
            </a:r>
            <a:r>
              <a:rPr lang="en-US" sz="2400" dirty="0"/>
              <a:t>., &lt;</a:t>
            </a:r>
            <a:r>
              <a:rPr lang="en-US" sz="2400" i="1" dirty="0"/>
              <a:t>Humidity=low, Wind=weak, Outlook=rain, </a:t>
            </a:r>
            <a:r>
              <a:rPr lang="en-US" sz="2400" i="1" dirty="0" smtClean="0"/>
              <a:t>Temp=hot</a:t>
            </a:r>
            <a:r>
              <a:rPr lang="en-US" sz="2400" i="1" dirty="0"/>
              <a:t>&gt;</a:t>
            </a:r>
          </a:p>
          <a:p>
            <a:r>
              <a:rPr lang="en-US" sz="2400" dirty="0" smtClean="0"/>
              <a:t>Unknown </a:t>
            </a:r>
            <a:r>
              <a:rPr lang="en-US" sz="2400" dirty="0"/>
              <a:t>target function </a:t>
            </a:r>
            <a:r>
              <a:rPr lang="en-US" sz="2400" i="1" dirty="0"/>
              <a:t>f </a:t>
            </a:r>
            <a:r>
              <a:rPr lang="en-US" sz="2400" dirty="0"/>
              <a:t>: </a:t>
            </a:r>
            <a:r>
              <a:rPr lang="en-US" sz="2400" i="1" dirty="0" smtClean="0"/>
              <a:t>X</a:t>
            </a:r>
            <a:r>
              <a:rPr lang="en-US" sz="2400" dirty="0"/>
              <a:t> </a:t>
            </a:r>
            <a:r>
              <a:rPr lang="en-US" sz="2400" dirty="0" smtClean="0"/>
              <a:t>-&gt; </a:t>
            </a:r>
            <a:r>
              <a:rPr lang="en-US" sz="2400" i="1" dirty="0" smtClean="0"/>
              <a:t>Y</a:t>
            </a:r>
            <a:endParaRPr lang="en-US" sz="2400" i="1" dirty="0"/>
          </a:p>
          <a:p>
            <a:pPr lvl="1"/>
            <a:r>
              <a:rPr lang="en-IN" sz="2400" i="1" dirty="0" smtClean="0"/>
              <a:t>Y </a:t>
            </a:r>
            <a:r>
              <a:rPr lang="en-IN" sz="2400" dirty="0"/>
              <a:t>is discrete valued</a:t>
            </a:r>
          </a:p>
          <a:p>
            <a:r>
              <a:rPr lang="en-US" sz="2400" dirty="0" smtClean="0"/>
              <a:t>Set </a:t>
            </a:r>
            <a:r>
              <a:rPr lang="en-US" sz="2400" dirty="0"/>
              <a:t>of function hypotheses </a:t>
            </a:r>
            <a:r>
              <a:rPr lang="en-US" sz="2400" i="1" dirty="0"/>
              <a:t>H</a:t>
            </a:r>
            <a:r>
              <a:rPr lang="en-US" sz="2400" dirty="0"/>
              <a:t>={ </a:t>
            </a:r>
            <a:r>
              <a:rPr lang="en-US" sz="2400" i="1" dirty="0"/>
              <a:t>h </a:t>
            </a:r>
            <a:r>
              <a:rPr lang="en-US" sz="2400" dirty="0"/>
              <a:t>| </a:t>
            </a:r>
            <a:r>
              <a:rPr lang="en-US" sz="2400" i="1" dirty="0"/>
              <a:t>h </a:t>
            </a:r>
            <a:r>
              <a:rPr lang="en-US" sz="2400" dirty="0"/>
              <a:t>: </a:t>
            </a:r>
            <a:r>
              <a:rPr lang="en-US" sz="2400" i="1" dirty="0" smtClean="0"/>
              <a:t>X</a:t>
            </a:r>
            <a:r>
              <a:rPr lang="en-US" sz="2400" dirty="0" smtClean="0"/>
              <a:t>-&gt;</a:t>
            </a:r>
            <a:r>
              <a:rPr lang="en-US" sz="2400" i="1" dirty="0" smtClean="0"/>
              <a:t>Y </a:t>
            </a:r>
            <a:r>
              <a:rPr lang="en-US" sz="2400" dirty="0"/>
              <a:t>}</a:t>
            </a:r>
          </a:p>
          <a:p>
            <a:pPr lvl="1"/>
            <a:r>
              <a:rPr lang="en-US" sz="2400" dirty="0" smtClean="0"/>
              <a:t>each </a:t>
            </a:r>
            <a:r>
              <a:rPr lang="en-US" sz="2400" dirty="0"/>
              <a:t>hypothesis </a:t>
            </a:r>
            <a:r>
              <a:rPr lang="en-US" sz="2400" i="1" dirty="0"/>
              <a:t>h </a:t>
            </a:r>
            <a:r>
              <a:rPr lang="en-US" sz="2400" dirty="0"/>
              <a:t>is a decision tree</a:t>
            </a:r>
          </a:p>
          <a:p>
            <a:pPr lvl="1"/>
            <a:r>
              <a:rPr lang="en-US" sz="2400" dirty="0" smtClean="0"/>
              <a:t>trees </a:t>
            </a:r>
            <a:r>
              <a:rPr lang="en-US" sz="2400" dirty="0"/>
              <a:t>sorts </a:t>
            </a:r>
            <a:r>
              <a:rPr lang="en-US" sz="2400" i="1" dirty="0"/>
              <a:t>x </a:t>
            </a:r>
            <a:r>
              <a:rPr lang="en-US" sz="2400" dirty="0"/>
              <a:t>to leaf, which </a:t>
            </a:r>
            <a:r>
              <a:rPr lang="en-US" sz="2400" dirty="0" smtClean="0"/>
              <a:t>assigns </a:t>
            </a:r>
            <a:r>
              <a:rPr lang="en-US" sz="2400" i="1" dirty="0" smtClean="0"/>
              <a:t>y</a:t>
            </a:r>
          </a:p>
          <a:p>
            <a:r>
              <a:rPr lang="en-US" i="1" dirty="0" smtClean="0"/>
              <a:t>Construct  a DT -&gt; Find the attribute that returns the highest information gain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32440" y="6237312"/>
            <a:ext cx="611560" cy="293117"/>
          </a:xfrm>
          <a:prstGeom prst="rect">
            <a:avLst/>
          </a:prstGeom>
        </p:spPr>
        <p:txBody>
          <a:bodyPr/>
          <a:lstStyle/>
          <a:p>
            <a:fld id="{0CA05EE9-97B3-49FD-9432-136CF4F18759}" type="slidenum">
              <a:rPr lang="en-GB" altLang="en-US" smtClean="0"/>
              <a:pPr/>
              <a:t>35</a:t>
            </a:fld>
            <a:endParaRPr lang="en-GB" altLang="en-US"/>
          </a:p>
        </p:txBody>
      </p:sp>
      <p:pic>
        <p:nvPicPr>
          <p:cNvPr id="7" name="SmartArt Placeholder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21827" y="431974"/>
            <a:ext cx="3034638" cy="1556197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1795680" y="1731240"/>
              <a:ext cx="6340320" cy="410904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85600" y="1717560"/>
                <a:ext cx="6363360" cy="4132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65064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163"/>
            <a:ext cx="8637588" cy="830262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anchor="ctr"/>
          <a:lstStyle/>
          <a:p>
            <a:r>
              <a:rPr lang="en-US" dirty="0"/>
              <a:t>Example</a:t>
            </a:r>
          </a:p>
        </p:txBody>
      </p:sp>
      <p:pic>
        <p:nvPicPr>
          <p:cNvPr id="3164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794" y="1782691"/>
            <a:ext cx="4481078" cy="3181977"/>
          </a:xfrm>
          <a:prstGeom prst="rect">
            <a:avLst/>
          </a:prstGeom>
          <a:noFill/>
          <a:ln>
            <a:solidFill>
              <a:schemeClr val="tx2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127794" y="1342017"/>
            <a:ext cx="850979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+mn-lt"/>
              </a:rPr>
              <a:t>- </a:t>
            </a:r>
            <a:r>
              <a:rPr lang="en-US" sz="2000" dirty="0" smtClean="0">
                <a:solidFill>
                  <a:srgbClr val="FF0000"/>
                </a:solidFill>
                <a:latin typeface="+mn-lt"/>
              </a:rPr>
              <a:t>information 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gain due to sorting </a:t>
            </a:r>
            <a:r>
              <a:rPr lang="en-US" sz="2000" dirty="0" smtClean="0">
                <a:solidFill>
                  <a:srgbClr val="FF0000"/>
                </a:solidFill>
                <a:latin typeface="+mn-lt"/>
              </a:rPr>
              <a:t>the original </a:t>
            </a:r>
            <a:r>
              <a:rPr lang="en-US" sz="2000" b="1" i="1" dirty="0">
                <a:solidFill>
                  <a:srgbClr val="FF0000"/>
                </a:solidFill>
                <a:latin typeface="+mn-lt"/>
              </a:rPr>
              <a:t>14 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examples by the attribute </a:t>
            </a:r>
            <a:r>
              <a:rPr lang="en-US" sz="2000" b="1" i="1" dirty="0" smtClean="0">
                <a:solidFill>
                  <a:srgbClr val="FF0000"/>
                </a:solidFill>
                <a:latin typeface="+mn-lt"/>
              </a:rPr>
              <a:t>Wind</a:t>
            </a:r>
            <a:endParaRPr lang="en-IN" sz="2000" dirty="0">
              <a:solidFill>
                <a:srgbClr val="FF0000"/>
              </a:solidFill>
              <a:latin typeface="+mn-lt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81200" y="706979"/>
            <a:ext cx="4038600" cy="530754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832135" y="1858217"/>
            <a:ext cx="4004256" cy="1323439"/>
          </a:xfrm>
          <a:prstGeom prst="rect">
            <a:avLst/>
          </a:prstGeom>
          <a:ln>
            <a:solidFill>
              <a:srgbClr val="0033CC"/>
            </a:solidFill>
          </a:ln>
        </p:spPr>
        <p:txBody>
          <a:bodyPr wrap="square">
            <a:spAutoFit/>
          </a:bodyPr>
          <a:lstStyle/>
          <a:p>
            <a:pPr lvl="1" eaLnBrk="1" hangingPunct="1"/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Values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Wind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) = {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Weak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Strong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}</a:t>
            </a:r>
          </a:p>
          <a:p>
            <a:pPr lvl="1" eaLnBrk="1" hangingPunct="1"/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S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 = [9+, 5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−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</a:p>
          <a:p>
            <a:pPr lvl="1" eaLnBrk="1" hangingPunct="1"/>
            <a:r>
              <a:rPr lang="en-US" altLang="en-US" sz="2000" i="1" dirty="0" err="1">
                <a:latin typeface="Cambria" panose="02040503050406030204" pitchFamily="18" charset="0"/>
                <a:ea typeface="Cambria" panose="02040503050406030204" pitchFamily="18" charset="0"/>
              </a:rPr>
              <a:t>S</a:t>
            </a:r>
            <a:r>
              <a:rPr lang="en-US" altLang="en-US" sz="2000" i="1" baseline="-25000" dirty="0" err="1">
                <a:latin typeface="Cambria" panose="02040503050406030204" pitchFamily="18" charset="0"/>
                <a:ea typeface="Cambria" panose="02040503050406030204" pitchFamily="18" charset="0"/>
              </a:rPr>
              <a:t>Weak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 = [6+, 2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−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</a:p>
          <a:p>
            <a:pPr lvl="1" eaLnBrk="1" hangingPunct="1"/>
            <a:r>
              <a:rPr lang="en-US" altLang="en-US" sz="2000" i="1" dirty="0" err="1">
                <a:latin typeface="Cambria" panose="02040503050406030204" pitchFamily="18" charset="0"/>
                <a:ea typeface="Cambria" panose="02040503050406030204" pitchFamily="18" charset="0"/>
              </a:rPr>
              <a:t>S</a:t>
            </a:r>
            <a:r>
              <a:rPr lang="en-US" altLang="en-US" sz="2000" i="1" baseline="-25000" dirty="0" err="1">
                <a:latin typeface="Cambria" panose="02040503050406030204" pitchFamily="18" charset="0"/>
                <a:ea typeface="Cambria" panose="02040503050406030204" pitchFamily="18" charset="0"/>
              </a:rPr>
              <a:t>Strong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 = [3+, 3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−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</a:p>
        </p:txBody>
      </p:sp>
      <p:sp>
        <p:nvSpPr>
          <p:cNvPr id="7" name="Rectangle 6"/>
          <p:cNvSpPr/>
          <p:nvPr/>
        </p:nvSpPr>
        <p:spPr>
          <a:xfrm>
            <a:off x="4818816" y="3810506"/>
            <a:ext cx="401757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000" i="1" dirty="0" smtClean="0">
                <a:latin typeface="Times" panose="02020603050405020304" pitchFamily="18" charset="0"/>
              </a:rPr>
              <a:t>Entropy </a:t>
            </a:r>
            <a:r>
              <a:rPr lang="en-US" altLang="en-US" sz="2000" dirty="0" smtClean="0">
                <a:latin typeface="Times" panose="02020603050405020304" pitchFamily="18" charset="0"/>
              </a:rPr>
              <a:t>(</a:t>
            </a:r>
            <a:r>
              <a:rPr lang="en-US" altLang="en-US" sz="2000" i="1" dirty="0" smtClean="0">
                <a:latin typeface="Times" panose="02020603050405020304" pitchFamily="18" charset="0"/>
              </a:rPr>
              <a:t>S</a:t>
            </a:r>
            <a:r>
              <a:rPr lang="en-US" altLang="en-US" sz="2000" dirty="0" smtClean="0">
                <a:latin typeface="Times" panose="02020603050405020304" pitchFamily="18" charset="0"/>
              </a:rPr>
              <a:t>) </a:t>
            </a:r>
            <a:r>
              <a:rPr lang="en-US" altLang="en-US" sz="2000" dirty="0" smtClean="0">
                <a:latin typeface="Times" panose="02020603050405020304" pitchFamily="18" charset="0"/>
                <a:sym typeface="Symbol" panose="05050102010706020507" pitchFamily="18" charset="2"/>
              </a:rPr>
              <a:t>  </a:t>
            </a:r>
            <a:r>
              <a:rPr lang="en-US" altLang="en-US" sz="2000" dirty="0" smtClean="0">
                <a:latin typeface="Times" panose="02020603050405020304" pitchFamily="18" charset="0"/>
              </a:rPr>
              <a:t>–</a:t>
            </a:r>
            <a:r>
              <a:rPr lang="en-US" altLang="en-US" sz="20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i="1" dirty="0" smtClean="0">
                <a:latin typeface="Times" panose="02020603050405020304" pitchFamily="18" charset="0"/>
              </a:rPr>
              <a:t>p</a:t>
            </a:r>
            <a:r>
              <a:rPr lang="en-US" altLang="en-US" sz="2000" baseline="-25000" dirty="0" smtClean="0">
                <a:latin typeface="Times" panose="02020603050405020304" pitchFamily="18" charset="0"/>
              </a:rPr>
              <a:t>+</a:t>
            </a:r>
            <a:r>
              <a:rPr lang="en-US" altLang="en-US" sz="2000" dirty="0" smtClean="0">
                <a:latin typeface="Times" panose="02020603050405020304" pitchFamily="18" charset="0"/>
              </a:rPr>
              <a:t> </a:t>
            </a:r>
            <a:r>
              <a:rPr lang="en-US" altLang="en-US" sz="2000" i="1" dirty="0" smtClean="0">
                <a:latin typeface="Times" panose="02020603050405020304" pitchFamily="18" charset="0"/>
              </a:rPr>
              <a:t>log</a:t>
            </a:r>
            <a:r>
              <a:rPr lang="en-US" altLang="en-US" sz="2000" baseline="-25000" dirty="0" smtClean="0">
                <a:latin typeface="Times" panose="02020603050405020304" pitchFamily="18" charset="0"/>
              </a:rPr>
              <a:t>2</a:t>
            </a:r>
            <a:r>
              <a:rPr lang="en-US" altLang="en-US" sz="2000" dirty="0" smtClean="0">
                <a:latin typeface="Times" panose="02020603050405020304" pitchFamily="18" charset="0"/>
              </a:rPr>
              <a:t> </a:t>
            </a:r>
            <a:r>
              <a:rPr lang="en-US" altLang="en-US" sz="2000" i="1" dirty="0" smtClean="0">
                <a:latin typeface="Times" panose="02020603050405020304" pitchFamily="18" charset="0"/>
              </a:rPr>
              <a:t>p</a:t>
            </a:r>
            <a:r>
              <a:rPr lang="en-US" altLang="en-US" sz="2000" baseline="-25000" dirty="0" smtClean="0">
                <a:latin typeface="Times" panose="02020603050405020304" pitchFamily="18" charset="0"/>
              </a:rPr>
              <a:t>+ </a:t>
            </a:r>
            <a:r>
              <a:rPr lang="en-US" altLang="en-US" sz="2000" dirty="0" smtClean="0">
                <a:latin typeface="Times" panose="02020603050405020304" pitchFamily="18" charset="0"/>
              </a:rPr>
              <a:t>– </a:t>
            </a:r>
            <a:r>
              <a:rPr lang="en-US" altLang="en-US" sz="2000" i="1" dirty="0" smtClean="0">
                <a:latin typeface="Times" panose="02020603050405020304" pitchFamily="18" charset="0"/>
              </a:rPr>
              <a:t>p</a:t>
            </a:r>
            <a:r>
              <a:rPr lang="en-US" altLang="en-US" sz="2000" baseline="-25000" dirty="0" smtClean="0">
                <a:latin typeface="Times" panose="02020603050405020304" pitchFamily="18" charset="0"/>
              </a:rPr>
              <a:t>–</a:t>
            </a:r>
            <a:r>
              <a:rPr lang="en-US" altLang="en-US" sz="2000" i="1" dirty="0" smtClean="0">
                <a:latin typeface="Times" panose="02020603050405020304" pitchFamily="18" charset="0"/>
              </a:rPr>
              <a:t>log</a:t>
            </a:r>
            <a:r>
              <a:rPr lang="en-US" altLang="en-US" sz="2000" baseline="-25000" dirty="0" smtClean="0">
                <a:latin typeface="Times" panose="02020603050405020304" pitchFamily="18" charset="0"/>
              </a:rPr>
              <a:t>2</a:t>
            </a:r>
            <a:r>
              <a:rPr lang="en-US" altLang="en-US" sz="20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i="1" dirty="0" smtClean="0">
                <a:latin typeface="Times" panose="02020603050405020304" pitchFamily="18" charset="0"/>
              </a:rPr>
              <a:t>p</a:t>
            </a:r>
            <a:r>
              <a:rPr lang="en-US" altLang="en-US" sz="2000" baseline="-25000" dirty="0" smtClean="0">
                <a:latin typeface="Times" panose="02020603050405020304" pitchFamily="18" charset="0"/>
              </a:rPr>
              <a:t>–</a:t>
            </a:r>
            <a:r>
              <a:rPr lang="en-US" altLang="en-US" sz="20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endParaRPr lang="en-IN" sz="2000" dirty="0"/>
          </a:p>
        </p:txBody>
      </p:sp>
      <p:sp>
        <p:nvSpPr>
          <p:cNvPr id="8" name="Rectangle 7"/>
          <p:cNvSpPr/>
          <p:nvPr/>
        </p:nvSpPr>
        <p:spPr>
          <a:xfrm>
            <a:off x="382502" y="5334000"/>
            <a:ext cx="8608025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en-US" sz="2000" i="1" dirty="0" smtClean="0">
                <a:latin typeface="Times" panose="02020603050405020304" pitchFamily="18" charset="0"/>
              </a:rPr>
              <a:t>Entropy </a:t>
            </a:r>
            <a:r>
              <a:rPr lang="en-US" altLang="en-US" sz="2000" dirty="0">
                <a:latin typeface="Times" panose="02020603050405020304" pitchFamily="18" charset="0"/>
              </a:rPr>
              <a:t>([9+, 5–]) </a:t>
            </a:r>
            <a:r>
              <a:rPr lang="en-US" altLang="en-US" sz="2000" dirty="0">
                <a:latin typeface="Times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2000" dirty="0">
                <a:latin typeface="Times" panose="02020603050405020304" pitchFamily="18" charset="0"/>
              </a:rPr>
              <a:t>–</a:t>
            </a:r>
            <a:r>
              <a:rPr lang="en-US" altLang="en-US" sz="2000" baseline="-25000" dirty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>
                <a:latin typeface="Times" panose="02020603050405020304" pitchFamily="18" charset="0"/>
              </a:rPr>
              <a:t>9/14 </a:t>
            </a:r>
            <a:r>
              <a:rPr lang="en-US" altLang="en-US" sz="2000" i="1" dirty="0">
                <a:latin typeface="Times" panose="02020603050405020304" pitchFamily="18" charset="0"/>
              </a:rPr>
              <a:t>log</a:t>
            </a:r>
            <a:r>
              <a:rPr lang="en-US" altLang="en-US" sz="2000" baseline="-25000" dirty="0">
                <a:latin typeface="Times" panose="02020603050405020304" pitchFamily="18" charset="0"/>
              </a:rPr>
              <a:t>2</a:t>
            </a:r>
            <a:r>
              <a:rPr lang="en-US" altLang="en-US" sz="2000" dirty="0">
                <a:latin typeface="Times" panose="02020603050405020304" pitchFamily="18" charset="0"/>
              </a:rPr>
              <a:t> (9/14) –</a:t>
            </a:r>
            <a:r>
              <a:rPr lang="en-US" altLang="en-US" sz="2000" baseline="-25000" dirty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>
                <a:latin typeface="Times" panose="02020603050405020304" pitchFamily="18" charset="0"/>
              </a:rPr>
              <a:t> 5/14</a:t>
            </a:r>
            <a:r>
              <a:rPr lang="en-US" altLang="en-US" sz="2000" baseline="-25000" dirty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i="1" dirty="0">
                <a:latin typeface="Times" panose="02020603050405020304" pitchFamily="18" charset="0"/>
              </a:rPr>
              <a:t>log</a:t>
            </a:r>
            <a:r>
              <a:rPr lang="en-US" altLang="en-US" sz="2000" baseline="-25000" dirty="0">
                <a:latin typeface="Times" panose="02020603050405020304" pitchFamily="18" charset="0"/>
              </a:rPr>
              <a:t>2</a:t>
            </a:r>
            <a:r>
              <a:rPr lang="en-US" altLang="en-US" sz="2000" baseline="-25000" dirty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>
                <a:latin typeface="Times" panose="02020603050405020304" pitchFamily="18" charset="0"/>
              </a:rPr>
              <a:t>(5/14) = 0.94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0" name="Ink 9"/>
              <p14:cNvContentPartPr/>
              <p14:nvPr/>
            </p14:nvContentPartPr>
            <p14:xfrm>
              <a:off x="2669760" y="581400"/>
              <a:ext cx="5923800" cy="525816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657880" y="568440"/>
                <a:ext cx="5946840" cy="5279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75047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163"/>
            <a:ext cx="8637588" cy="830262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anchor="ctr"/>
          <a:lstStyle/>
          <a:p>
            <a:r>
              <a:rPr lang="en-US" dirty="0"/>
              <a:t>Example</a:t>
            </a:r>
          </a:p>
        </p:txBody>
      </p:sp>
      <p:pic>
        <p:nvPicPr>
          <p:cNvPr id="3164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794" y="1646367"/>
            <a:ext cx="4481078" cy="3181977"/>
          </a:xfrm>
          <a:prstGeom prst="rect">
            <a:avLst/>
          </a:prstGeom>
          <a:noFill/>
          <a:ln>
            <a:solidFill>
              <a:schemeClr val="tx2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127794" y="1237733"/>
            <a:ext cx="85097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FF0000"/>
                </a:solidFill>
                <a:latin typeface="+mn-lt"/>
              </a:rPr>
              <a:t>- </a:t>
            </a:r>
            <a:r>
              <a:rPr lang="en-US" sz="1800" dirty="0" smtClean="0">
                <a:solidFill>
                  <a:srgbClr val="FF0000"/>
                </a:solidFill>
                <a:latin typeface="+mn-lt"/>
              </a:rPr>
              <a:t>information </a:t>
            </a:r>
            <a:r>
              <a:rPr lang="en-US" sz="1800" dirty="0">
                <a:solidFill>
                  <a:srgbClr val="FF0000"/>
                </a:solidFill>
                <a:latin typeface="+mn-lt"/>
              </a:rPr>
              <a:t>gain due to sorting </a:t>
            </a:r>
            <a:r>
              <a:rPr lang="en-US" sz="1800" dirty="0" smtClean="0">
                <a:solidFill>
                  <a:srgbClr val="FF0000"/>
                </a:solidFill>
                <a:latin typeface="+mn-lt"/>
              </a:rPr>
              <a:t>the original </a:t>
            </a:r>
            <a:r>
              <a:rPr lang="en-US" sz="1800" b="1" i="1" dirty="0">
                <a:solidFill>
                  <a:srgbClr val="FF0000"/>
                </a:solidFill>
                <a:latin typeface="+mn-lt"/>
              </a:rPr>
              <a:t>14 </a:t>
            </a:r>
            <a:r>
              <a:rPr lang="en-US" sz="1800" dirty="0">
                <a:solidFill>
                  <a:srgbClr val="FF0000"/>
                </a:solidFill>
                <a:latin typeface="+mn-lt"/>
              </a:rPr>
              <a:t>examples by the attribute </a:t>
            </a:r>
            <a:r>
              <a:rPr lang="en-US" sz="1800" b="1" i="1" dirty="0" smtClean="0">
                <a:solidFill>
                  <a:srgbClr val="FF0000"/>
                </a:solidFill>
                <a:latin typeface="+mn-lt"/>
              </a:rPr>
              <a:t>Wind</a:t>
            </a:r>
            <a:endParaRPr lang="en-IN" sz="1800" dirty="0">
              <a:solidFill>
                <a:srgbClr val="FF0000"/>
              </a:solidFill>
              <a:latin typeface="+mn-lt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71800" y="235515"/>
            <a:ext cx="5346169" cy="702595"/>
          </a:xfrm>
          <a:prstGeom prst="rect">
            <a:avLst/>
          </a:prstGeom>
          <a:ln>
            <a:solidFill>
              <a:srgbClr val="0033CC"/>
            </a:solidFill>
          </a:ln>
        </p:spPr>
      </p:pic>
      <p:sp>
        <p:nvSpPr>
          <p:cNvPr id="3" name="Rectangle 2"/>
          <p:cNvSpPr/>
          <p:nvPr/>
        </p:nvSpPr>
        <p:spPr>
          <a:xfrm>
            <a:off x="4827196" y="1607065"/>
            <a:ext cx="4240603" cy="1323439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pPr lvl="1" eaLnBrk="1" hangingPunct="1"/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Values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Wind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) = {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Weak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Strong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}</a:t>
            </a:r>
          </a:p>
          <a:p>
            <a:pPr lvl="1" eaLnBrk="1" hangingPunct="1"/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S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 = [9+, 5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−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</a:p>
          <a:p>
            <a:pPr lvl="1" eaLnBrk="1" hangingPunct="1"/>
            <a:r>
              <a:rPr lang="en-US" altLang="en-US" sz="2000" i="1" dirty="0" err="1">
                <a:latin typeface="Cambria" panose="02040503050406030204" pitchFamily="18" charset="0"/>
                <a:ea typeface="Cambria" panose="02040503050406030204" pitchFamily="18" charset="0"/>
              </a:rPr>
              <a:t>S</a:t>
            </a:r>
            <a:r>
              <a:rPr lang="en-US" altLang="en-US" sz="2000" i="1" baseline="-25000" dirty="0" err="1">
                <a:latin typeface="Cambria" panose="02040503050406030204" pitchFamily="18" charset="0"/>
                <a:ea typeface="Cambria" panose="02040503050406030204" pitchFamily="18" charset="0"/>
              </a:rPr>
              <a:t>Weak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 = [6+, 2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−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</a:p>
          <a:p>
            <a:pPr lvl="1" eaLnBrk="1" hangingPunct="1"/>
            <a:r>
              <a:rPr lang="en-US" altLang="en-US" sz="2000" i="1" dirty="0" err="1">
                <a:latin typeface="Cambria" panose="02040503050406030204" pitchFamily="18" charset="0"/>
                <a:ea typeface="Cambria" panose="02040503050406030204" pitchFamily="18" charset="0"/>
              </a:rPr>
              <a:t>S</a:t>
            </a:r>
            <a:r>
              <a:rPr lang="en-US" altLang="en-US" sz="2000" i="1" baseline="-25000" dirty="0" err="1">
                <a:latin typeface="Cambria" panose="02040503050406030204" pitchFamily="18" charset="0"/>
                <a:ea typeface="Cambria" panose="02040503050406030204" pitchFamily="18" charset="0"/>
              </a:rPr>
              <a:t>Strong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 = [3+, 3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−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</a:p>
        </p:txBody>
      </p:sp>
      <p:sp>
        <p:nvSpPr>
          <p:cNvPr id="4" name="Rectangle 3"/>
          <p:cNvSpPr/>
          <p:nvPr/>
        </p:nvSpPr>
        <p:spPr>
          <a:xfrm>
            <a:off x="69191" y="5257800"/>
            <a:ext cx="8745894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eaLnBrk="1" hangingPunct="1">
              <a:spcBef>
                <a:spcPct val="50000"/>
              </a:spcBef>
              <a:buNone/>
            </a:pP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Gain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S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en-US" sz="2000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A</a:t>
            </a:r>
            <a:r>
              <a:rPr lang="en-US" altLang="en-US" sz="2000" i="1" baseline="-25000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Wind</a:t>
            </a:r>
            <a:r>
              <a:rPr lang="en-US" altLang="en-US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) 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= 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Entropy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S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 − 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8/14 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Entropy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en-US" sz="2000" i="1" dirty="0" err="1">
                <a:latin typeface="Cambria" panose="02040503050406030204" pitchFamily="18" charset="0"/>
                <a:ea typeface="Cambria" panose="02040503050406030204" pitchFamily="18" charset="0"/>
              </a:rPr>
              <a:t>S</a:t>
            </a:r>
            <a:r>
              <a:rPr lang="en-US" altLang="en-US" sz="2000" i="1" baseline="-25000" dirty="0" err="1">
                <a:latin typeface="Cambria" panose="02040503050406030204" pitchFamily="18" charset="0"/>
                <a:ea typeface="Cambria" panose="02040503050406030204" pitchFamily="18" charset="0"/>
              </a:rPr>
              <a:t>Weak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 − 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6/14 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Entropy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en-US" sz="2000" i="1" dirty="0" err="1">
                <a:latin typeface="Cambria" panose="02040503050406030204" pitchFamily="18" charset="0"/>
                <a:ea typeface="Cambria" panose="02040503050406030204" pitchFamily="18" charset="0"/>
              </a:rPr>
              <a:t>S</a:t>
            </a:r>
            <a:r>
              <a:rPr lang="en-US" altLang="en-US" sz="2000" i="1" baseline="-25000" dirty="0" err="1">
                <a:latin typeface="Cambria" panose="02040503050406030204" pitchFamily="18" charset="0"/>
                <a:ea typeface="Cambria" panose="02040503050406030204" pitchFamily="18" charset="0"/>
              </a:rPr>
              <a:t>Strong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) </a:t>
            </a:r>
          </a:p>
          <a:p>
            <a:pPr lvl="1" eaLnBrk="1" hangingPunct="1">
              <a:spcBef>
                <a:spcPct val="40000"/>
              </a:spcBef>
              <a:buFont typeface="Wingdings" panose="05000000000000000000" pitchFamily="2" charset="2"/>
              <a:buNone/>
            </a:pP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			= 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0.94 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− 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8/14 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 0.811 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− 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6/14 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 1.00  </a:t>
            </a:r>
          </a:p>
          <a:p>
            <a:pPr lvl="1" eaLnBrk="1" hangingPunct="1">
              <a:spcBef>
                <a:spcPct val="40000"/>
              </a:spcBef>
              <a:buFont typeface="Wingdings" panose="05000000000000000000" pitchFamily="2" charset="2"/>
              <a:buNone/>
            </a:pP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			  = 0.048 </a:t>
            </a:r>
          </a:p>
        </p:txBody>
      </p:sp>
      <p:sp>
        <p:nvSpPr>
          <p:cNvPr id="9" name="Rectangle 8"/>
          <p:cNvSpPr/>
          <p:nvPr/>
        </p:nvSpPr>
        <p:spPr>
          <a:xfrm>
            <a:off x="4827197" y="3581424"/>
            <a:ext cx="3854885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en-US" sz="2000" i="1" dirty="0">
                <a:latin typeface="Times" panose="02020603050405020304" pitchFamily="18" charset="0"/>
              </a:rPr>
              <a:t>Entropy </a:t>
            </a:r>
            <a:r>
              <a:rPr lang="en-US" altLang="en-US" sz="2000" dirty="0" smtClean="0">
                <a:latin typeface="Times" panose="02020603050405020304" pitchFamily="18" charset="0"/>
              </a:rPr>
              <a:t>(</a:t>
            </a:r>
            <a:r>
              <a:rPr lang="en-US" altLang="en-US" sz="2000" dirty="0" err="1" smtClean="0">
                <a:latin typeface="Times" panose="02020603050405020304" pitchFamily="18" charset="0"/>
              </a:rPr>
              <a:t>S</a:t>
            </a:r>
            <a:r>
              <a:rPr lang="en-US" altLang="en-US" sz="2000" baseline="-25000" dirty="0" err="1" smtClean="0">
                <a:latin typeface="Times" panose="02020603050405020304" pitchFamily="18" charset="0"/>
              </a:rPr>
              <a:t>weak</a:t>
            </a:r>
            <a:r>
              <a:rPr lang="en-US" altLang="en-US" sz="2000" dirty="0" smtClean="0">
                <a:latin typeface="Times" panose="02020603050405020304" pitchFamily="18" charset="0"/>
              </a:rPr>
              <a:t>[6+, 2–]) </a:t>
            </a:r>
          </a:p>
          <a:p>
            <a:pPr>
              <a:lnSpc>
                <a:spcPct val="130000"/>
              </a:lnSpc>
            </a:pPr>
            <a:r>
              <a:rPr lang="en-US" altLang="en-US" sz="2000" dirty="0" smtClean="0">
                <a:latin typeface="Times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2000" dirty="0">
                <a:latin typeface="Times" panose="02020603050405020304" pitchFamily="18" charset="0"/>
              </a:rPr>
              <a:t>–</a:t>
            </a:r>
            <a:r>
              <a:rPr lang="en-US" altLang="en-US" sz="2000" baseline="-25000" dirty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 smtClean="0">
                <a:latin typeface="Times" panose="02020603050405020304" pitchFamily="18" charset="0"/>
                <a:sym typeface="Symbol" panose="05050102010706020507" pitchFamily="18" charset="2"/>
              </a:rPr>
              <a:t>6</a:t>
            </a:r>
            <a:r>
              <a:rPr lang="en-US" altLang="en-US" sz="2000" dirty="0" smtClean="0">
                <a:latin typeface="Times" panose="02020603050405020304" pitchFamily="18" charset="0"/>
              </a:rPr>
              <a:t>/8 </a:t>
            </a:r>
            <a:r>
              <a:rPr lang="en-US" altLang="en-US" sz="2000" i="1" dirty="0">
                <a:latin typeface="Times" panose="02020603050405020304" pitchFamily="18" charset="0"/>
              </a:rPr>
              <a:t>log</a:t>
            </a:r>
            <a:r>
              <a:rPr lang="en-US" altLang="en-US" sz="2000" baseline="-25000" dirty="0">
                <a:latin typeface="Times" panose="02020603050405020304" pitchFamily="18" charset="0"/>
              </a:rPr>
              <a:t>2</a:t>
            </a:r>
            <a:r>
              <a:rPr lang="en-US" altLang="en-US" sz="2000" dirty="0">
                <a:latin typeface="Times" panose="02020603050405020304" pitchFamily="18" charset="0"/>
              </a:rPr>
              <a:t> </a:t>
            </a:r>
            <a:r>
              <a:rPr lang="en-US" altLang="en-US" sz="2000" dirty="0" smtClean="0">
                <a:latin typeface="Times" panose="02020603050405020304" pitchFamily="18" charset="0"/>
              </a:rPr>
              <a:t>(6/8) </a:t>
            </a:r>
            <a:r>
              <a:rPr lang="en-US" altLang="en-US" sz="2000" dirty="0">
                <a:latin typeface="Times" panose="02020603050405020304" pitchFamily="18" charset="0"/>
              </a:rPr>
              <a:t>–</a:t>
            </a:r>
            <a:r>
              <a:rPr lang="en-US" altLang="en-US" sz="2000" baseline="-25000" dirty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>
                <a:latin typeface="Times" panose="02020603050405020304" pitchFamily="18" charset="0"/>
              </a:rPr>
              <a:t> </a:t>
            </a:r>
            <a:r>
              <a:rPr lang="en-US" altLang="en-US" sz="2000" dirty="0" smtClean="0">
                <a:latin typeface="Times" panose="02020603050405020304" pitchFamily="18" charset="0"/>
              </a:rPr>
              <a:t>2/8 </a:t>
            </a:r>
            <a:r>
              <a:rPr lang="en-US" altLang="en-US" sz="2000" i="1" dirty="0" smtClean="0">
                <a:latin typeface="Times" panose="02020603050405020304" pitchFamily="18" charset="0"/>
              </a:rPr>
              <a:t>log</a:t>
            </a:r>
            <a:r>
              <a:rPr lang="en-US" altLang="en-US" sz="2000" baseline="-25000" dirty="0" smtClean="0">
                <a:latin typeface="Times" panose="02020603050405020304" pitchFamily="18" charset="0"/>
              </a:rPr>
              <a:t>2</a:t>
            </a:r>
            <a:r>
              <a:rPr lang="en-US" altLang="en-US" sz="20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 smtClean="0">
                <a:latin typeface="Times" panose="02020603050405020304" pitchFamily="18" charset="0"/>
              </a:rPr>
              <a:t>(2/8)</a:t>
            </a:r>
          </a:p>
          <a:p>
            <a:pPr>
              <a:lnSpc>
                <a:spcPct val="130000"/>
              </a:lnSpc>
            </a:pPr>
            <a:r>
              <a:rPr lang="en-US" altLang="en-US" sz="2000" dirty="0" smtClean="0">
                <a:latin typeface="Times" panose="02020603050405020304" pitchFamily="18" charset="0"/>
              </a:rPr>
              <a:t> </a:t>
            </a:r>
            <a:r>
              <a:rPr lang="en-US" altLang="en-US" sz="2000" dirty="0">
                <a:latin typeface="Times" panose="02020603050405020304" pitchFamily="18" charset="0"/>
              </a:rPr>
              <a:t>= </a:t>
            </a:r>
            <a:r>
              <a:rPr lang="en-US" altLang="en-US" sz="2000" dirty="0" smtClean="0">
                <a:latin typeface="Times" panose="02020603050405020304" pitchFamily="18" charset="0"/>
              </a:rPr>
              <a:t>0.811</a:t>
            </a:r>
            <a:endParaRPr lang="en-US" altLang="en-US" sz="2000" dirty="0">
              <a:latin typeface="Times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827197" y="3024768"/>
            <a:ext cx="3801882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en-US" sz="2000" i="1" dirty="0">
                <a:latin typeface="Times" panose="02020603050405020304" pitchFamily="18" charset="0"/>
              </a:rPr>
              <a:t>Entropy </a:t>
            </a:r>
            <a:r>
              <a:rPr lang="en-US" altLang="en-US" sz="2000" dirty="0" smtClean="0">
                <a:latin typeface="Times" panose="02020603050405020304" pitchFamily="18" charset="0"/>
              </a:rPr>
              <a:t>(</a:t>
            </a:r>
            <a:r>
              <a:rPr lang="en-US" altLang="en-US" sz="2000" dirty="0" err="1" smtClean="0">
                <a:latin typeface="Times" panose="02020603050405020304" pitchFamily="18" charset="0"/>
              </a:rPr>
              <a:t>S</a:t>
            </a:r>
            <a:r>
              <a:rPr lang="en-US" altLang="en-US" sz="2000" baseline="-25000" dirty="0" err="1" smtClean="0">
                <a:latin typeface="Times" panose="02020603050405020304" pitchFamily="18" charset="0"/>
              </a:rPr>
              <a:t>strong</a:t>
            </a:r>
            <a:r>
              <a:rPr lang="en-US" altLang="en-US" sz="2000" dirty="0" smtClean="0">
                <a:latin typeface="Times" panose="02020603050405020304" pitchFamily="18" charset="0"/>
              </a:rPr>
              <a:t>[3+, </a:t>
            </a:r>
            <a:r>
              <a:rPr lang="en-US" altLang="en-US" sz="2000" dirty="0">
                <a:latin typeface="Times" panose="02020603050405020304" pitchFamily="18" charset="0"/>
              </a:rPr>
              <a:t>3</a:t>
            </a:r>
            <a:r>
              <a:rPr lang="en-US" altLang="en-US" sz="2000" dirty="0" smtClean="0">
                <a:latin typeface="Times" panose="02020603050405020304" pitchFamily="18" charset="0"/>
              </a:rPr>
              <a:t>–]) </a:t>
            </a:r>
            <a:r>
              <a:rPr lang="en-US" altLang="en-US" sz="2000" dirty="0">
                <a:latin typeface="Times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2000" dirty="0" smtClean="0">
                <a:latin typeface="Times" panose="02020603050405020304" pitchFamily="18" charset="0"/>
              </a:rPr>
              <a:t> 1</a:t>
            </a:r>
            <a:endParaRPr lang="en-US" altLang="en-US" sz="2000" dirty="0">
              <a:latin typeface="Times" panose="02020603050405020304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0" name="Ink 9"/>
              <p14:cNvContentPartPr/>
              <p14:nvPr/>
            </p14:nvContentPartPr>
            <p14:xfrm>
              <a:off x="1116360" y="230400"/>
              <a:ext cx="7950240" cy="648828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105560" y="221040"/>
                <a:ext cx="7966080" cy="6512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44609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20392" y="228600"/>
            <a:ext cx="8637588" cy="830263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anchor="ctr"/>
          <a:lstStyle/>
          <a:p>
            <a:pPr algn="l"/>
            <a:r>
              <a:rPr lang="en-US" sz="3600" dirty="0">
                <a:latin typeface="Cambria" panose="02040503050406030204" pitchFamily="18" charset="0"/>
                <a:ea typeface="Cambria" panose="02040503050406030204" pitchFamily="18" charset="0"/>
              </a:rPr>
              <a:t>Which attribute is the best classifier?</a:t>
            </a:r>
          </a:p>
        </p:txBody>
      </p:sp>
      <p:pic>
        <p:nvPicPr>
          <p:cNvPr id="332804" name="Picture 4"/>
          <p:cNvPicPr>
            <a:picLocks noGrp="1" noChangeAspect="1" noChangeArrowheads="1"/>
          </p:cNvPicPr>
          <p:nvPr>
            <p:ph type="dgm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3850" y="1484313"/>
            <a:ext cx="8509000" cy="4956175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1077840" y="2805480"/>
              <a:ext cx="6674400" cy="355608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065600" y="2793240"/>
                <a:ext cx="6693840" cy="3582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57461466"/>
      </p:ext>
    </p:extLst>
  </p:cSld>
  <p:clrMapOvr>
    <a:masterClrMapping/>
  </p:clrMapOvr>
  <p:transition spd="med">
    <p:randomBar dir="vert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085129" cy="708025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anchor="ctr"/>
          <a:lstStyle/>
          <a:p>
            <a:r>
              <a:rPr lang="en-US" dirty="0"/>
              <a:t>First step: which attribute to test at the root?</a:t>
            </a:r>
          </a:p>
        </p:txBody>
      </p:sp>
      <p:sp>
        <p:nvSpPr>
          <p:cNvPr id="344067" name="Rectangle 3"/>
          <p:cNvSpPr>
            <a:spLocks noGrp="1" noChangeArrowheads="1"/>
          </p:cNvSpPr>
          <p:nvPr>
            <p:ph idx="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Which attribute should be tested at the root?</a:t>
            </a:r>
            <a:endParaRPr lang="en-US" i="1" dirty="0" smtClean="0">
              <a:latin typeface="Times New Roman" charset="0"/>
              <a:ea typeface="+mn-ea"/>
              <a:cs typeface="+mn-cs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i="1" dirty="0" smtClean="0">
                <a:latin typeface="Times New Roman" charset="0"/>
                <a:ea typeface="+mn-ea"/>
              </a:rPr>
              <a:t>Gain</a:t>
            </a:r>
            <a:r>
              <a:rPr lang="en-US" dirty="0" smtClean="0">
                <a:latin typeface="Times New Roman" charset="0"/>
                <a:ea typeface="+mn-ea"/>
              </a:rPr>
              <a:t>(</a:t>
            </a:r>
            <a:r>
              <a:rPr lang="en-US" i="1" dirty="0" smtClean="0">
                <a:latin typeface="Times New Roman" charset="0"/>
                <a:ea typeface="+mn-ea"/>
              </a:rPr>
              <a:t>S</a:t>
            </a:r>
            <a:r>
              <a:rPr lang="en-US" dirty="0" smtClean="0">
                <a:latin typeface="Times New Roman" charset="0"/>
                <a:ea typeface="+mn-ea"/>
              </a:rPr>
              <a:t>, </a:t>
            </a:r>
            <a:r>
              <a:rPr lang="en-US" i="1" dirty="0" smtClean="0">
                <a:latin typeface="Times New Roman" charset="0"/>
                <a:ea typeface="+mn-ea"/>
              </a:rPr>
              <a:t>Outlook</a:t>
            </a:r>
            <a:r>
              <a:rPr lang="en-US" dirty="0" smtClean="0">
                <a:latin typeface="Times New Roman" charset="0"/>
                <a:ea typeface="+mn-ea"/>
              </a:rPr>
              <a:t>) = 0.246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i="1" dirty="0" smtClean="0">
                <a:latin typeface="Times New Roman" charset="0"/>
                <a:ea typeface="+mn-ea"/>
              </a:rPr>
              <a:t>Gain</a:t>
            </a:r>
            <a:r>
              <a:rPr lang="en-US" dirty="0" smtClean="0">
                <a:latin typeface="Times New Roman" charset="0"/>
                <a:ea typeface="+mn-ea"/>
              </a:rPr>
              <a:t>(</a:t>
            </a:r>
            <a:r>
              <a:rPr lang="en-US" i="1" dirty="0" smtClean="0">
                <a:latin typeface="Times New Roman" charset="0"/>
                <a:ea typeface="+mn-ea"/>
              </a:rPr>
              <a:t>S</a:t>
            </a:r>
            <a:r>
              <a:rPr lang="en-US" dirty="0" smtClean="0">
                <a:latin typeface="Times New Roman" charset="0"/>
                <a:ea typeface="+mn-ea"/>
              </a:rPr>
              <a:t>, </a:t>
            </a:r>
            <a:r>
              <a:rPr lang="en-US" i="1" dirty="0" smtClean="0">
                <a:latin typeface="Times New Roman" charset="0"/>
                <a:ea typeface="+mn-ea"/>
              </a:rPr>
              <a:t>Humidity</a:t>
            </a:r>
            <a:r>
              <a:rPr lang="en-US" dirty="0" smtClean="0">
                <a:latin typeface="Times New Roman" charset="0"/>
                <a:ea typeface="+mn-ea"/>
              </a:rPr>
              <a:t>) = 0.151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i="1" dirty="0" smtClean="0">
                <a:latin typeface="Times New Roman" charset="0"/>
                <a:ea typeface="+mn-ea"/>
              </a:rPr>
              <a:t>Gain</a:t>
            </a:r>
            <a:r>
              <a:rPr lang="en-US" dirty="0" smtClean="0">
                <a:latin typeface="Times New Roman" charset="0"/>
                <a:ea typeface="+mn-ea"/>
              </a:rPr>
              <a:t>(</a:t>
            </a:r>
            <a:r>
              <a:rPr lang="en-US" i="1" dirty="0" smtClean="0">
                <a:latin typeface="Times New Roman" charset="0"/>
                <a:ea typeface="+mn-ea"/>
              </a:rPr>
              <a:t>S</a:t>
            </a:r>
            <a:r>
              <a:rPr lang="en-US" dirty="0" smtClean="0">
                <a:latin typeface="Times New Roman" charset="0"/>
                <a:ea typeface="+mn-ea"/>
              </a:rPr>
              <a:t>, </a:t>
            </a:r>
            <a:r>
              <a:rPr lang="en-US" i="1" dirty="0" smtClean="0">
                <a:latin typeface="Times New Roman" charset="0"/>
                <a:ea typeface="+mn-ea"/>
              </a:rPr>
              <a:t>Wind</a:t>
            </a:r>
            <a:r>
              <a:rPr lang="en-US" dirty="0" smtClean="0">
                <a:latin typeface="Times New Roman" charset="0"/>
                <a:ea typeface="+mn-ea"/>
              </a:rPr>
              <a:t>) = 0.048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i="1" dirty="0" smtClean="0">
                <a:latin typeface="Times New Roman" charset="0"/>
                <a:ea typeface="+mn-ea"/>
              </a:rPr>
              <a:t>Gain</a:t>
            </a:r>
            <a:r>
              <a:rPr lang="en-US" dirty="0" smtClean="0">
                <a:latin typeface="Times New Roman" charset="0"/>
                <a:ea typeface="+mn-ea"/>
              </a:rPr>
              <a:t>(</a:t>
            </a:r>
            <a:r>
              <a:rPr lang="en-US" i="1" dirty="0" smtClean="0">
                <a:latin typeface="Times New Roman" charset="0"/>
                <a:ea typeface="+mn-ea"/>
              </a:rPr>
              <a:t>S</a:t>
            </a:r>
            <a:r>
              <a:rPr lang="en-US" dirty="0" smtClean="0">
                <a:latin typeface="Times New Roman" charset="0"/>
                <a:ea typeface="+mn-ea"/>
              </a:rPr>
              <a:t>, </a:t>
            </a:r>
            <a:r>
              <a:rPr lang="en-US" i="1" dirty="0" smtClean="0">
                <a:latin typeface="Times New Roman" charset="0"/>
                <a:ea typeface="+mn-ea"/>
              </a:rPr>
              <a:t>Temperature</a:t>
            </a:r>
            <a:r>
              <a:rPr lang="en-US" dirty="0" smtClean="0">
                <a:latin typeface="Times New Roman" charset="0"/>
                <a:ea typeface="+mn-ea"/>
              </a:rPr>
              <a:t>) = 0.029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i="1" dirty="0" smtClean="0">
                <a:latin typeface="Times New Roman" charset="0"/>
                <a:ea typeface="+mn-ea"/>
                <a:cs typeface="+mn-cs"/>
              </a:rPr>
              <a:t>Outlook</a:t>
            </a:r>
            <a:r>
              <a:rPr lang="en-US" dirty="0" smtClean="0">
                <a:ea typeface="+mn-ea"/>
                <a:cs typeface="+mn-cs"/>
              </a:rPr>
              <a:t> provides the best prediction for the target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Lets grow the tree: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add to the tree a successor for each possible value of </a:t>
            </a:r>
            <a:r>
              <a:rPr lang="en-US" i="1" dirty="0" smtClean="0">
                <a:latin typeface="Times New Roman" charset="0"/>
                <a:ea typeface="+mn-ea"/>
              </a:rPr>
              <a:t>Outlook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partition the training samples according to the value of </a:t>
            </a:r>
            <a:r>
              <a:rPr lang="en-US" i="1" dirty="0" smtClean="0">
                <a:latin typeface="Times New Roman" charset="0"/>
                <a:ea typeface="+mn-ea"/>
              </a:rPr>
              <a:t>Outlook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endParaRPr lang="en-US" i="1" dirty="0" smtClean="0">
              <a:latin typeface="Times New Roman" charset="0"/>
              <a:ea typeface="+mn-ea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  <a:defRPr/>
            </a:pPr>
            <a:endParaRPr lang="en-US" dirty="0" smtClean="0">
              <a:latin typeface="Times New Roman" charset="0"/>
              <a:ea typeface="+mn-ea"/>
              <a:cs typeface="+mn-cs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770760" y="2076480"/>
              <a:ext cx="4753440" cy="156204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58520" y="2065320"/>
                <a:ext cx="4776480" cy="1587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5432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</a:t>
            </a:r>
            <a:endParaRPr lang="en-IN" dirty="0"/>
          </a:p>
        </p:txBody>
      </p:sp>
      <p:pic>
        <p:nvPicPr>
          <p:cNvPr id="19458" name="Picture 2" descr="branch Decision tree algorith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3611" y="1497697"/>
            <a:ext cx="5715000" cy="2762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304800" y="4655439"/>
            <a:ext cx="77724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har char="•"/>
            </a:pPr>
            <a:r>
              <a:rPr lang="en-US" altLang="en-US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Decision </a:t>
            </a:r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tree generation consists of two phases</a:t>
            </a:r>
          </a:p>
          <a:p>
            <a:pPr marL="742950" lvl="1" indent="-285750">
              <a:buChar char="–"/>
            </a:pPr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Tree construction</a:t>
            </a:r>
          </a:p>
          <a:p>
            <a:pPr marL="1143000" lvl="2" indent="-228600">
              <a:buChar char="•"/>
            </a:pPr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At start, all the training examples are at the root</a:t>
            </a:r>
          </a:p>
          <a:p>
            <a:pPr marL="1143000" lvl="2" indent="-228600">
              <a:buChar char="•"/>
            </a:pPr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Partition examples recursively based on selected attributes</a:t>
            </a:r>
          </a:p>
          <a:p>
            <a:pPr marL="742950" lvl="1" indent="-285750">
              <a:buChar char="–"/>
            </a:pPr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Tree pruning</a:t>
            </a:r>
          </a:p>
          <a:p>
            <a:pPr marL="1143000" lvl="2" indent="-228600">
              <a:buChar char="•"/>
            </a:pPr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Identify and remove branches that reflect noise or outliers</a:t>
            </a:r>
          </a:p>
        </p:txBody>
      </p:sp>
      <p:sp>
        <p:nvSpPr>
          <p:cNvPr id="5" name="Rectangle 4"/>
          <p:cNvSpPr/>
          <p:nvPr/>
        </p:nvSpPr>
        <p:spPr>
          <a:xfrm>
            <a:off x="5638800" y="1517610"/>
            <a:ext cx="35052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har char="–"/>
            </a:pPr>
            <a:r>
              <a:rPr lang="en-US" altLang="en-US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A </a:t>
            </a:r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flow-chart-like tree structure</a:t>
            </a:r>
          </a:p>
          <a:p>
            <a:pPr marL="285750" indent="-285750">
              <a:buChar char="–"/>
            </a:pPr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Internal node denotes a test on an attribute</a:t>
            </a:r>
          </a:p>
          <a:p>
            <a:pPr marL="285750" indent="-285750">
              <a:buChar char="–"/>
            </a:pPr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Branch represents an outcome of the test</a:t>
            </a:r>
          </a:p>
          <a:p>
            <a:pPr marL="285750" indent="-285750">
              <a:buChar char="–"/>
            </a:pPr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Leaf nodes represent class labels or class distribution</a:t>
            </a:r>
          </a:p>
        </p:txBody>
      </p:sp>
    </p:spTree>
    <p:extLst>
      <p:ext uri="{BB962C8B-B14F-4D97-AF65-F5344CB8AC3E}">
        <p14:creationId xmlns:p14="http://schemas.microsoft.com/office/powerpoint/2010/main" val="1392867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45256" y="134256"/>
            <a:ext cx="8637588" cy="830262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anchor="ctr"/>
          <a:lstStyle/>
          <a:p>
            <a:r>
              <a:rPr lang="en-US" dirty="0"/>
              <a:t>Example</a:t>
            </a:r>
          </a:p>
        </p:txBody>
      </p:sp>
      <p:pic>
        <p:nvPicPr>
          <p:cNvPr id="3164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300" y="1447800"/>
            <a:ext cx="6921500" cy="491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16421" name="Rectangle 5"/>
          <p:cNvSpPr>
            <a:spLocks noChangeArrowheads="1"/>
          </p:cNvSpPr>
          <p:nvPr/>
        </p:nvSpPr>
        <p:spPr bwMode="auto">
          <a:xfrm>
            <a:off x="1066800" y="1524000"/>
            <a:ext cx="6934200" cy="472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1857600" y="2125080"/>
              <a:ext cx="807480" cy="107028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846800" y="2115360"/>
                <a:ext cx="833760" cy="1090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5168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" y="152400"/>
            <a:ext cx="8637588" cy="830263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anchor="ctr"/>
          <a:lstStyle/>
          <a:p>
            <a:pPr algn="l"/>
            <a:r>
              <a:rPr lang="en-US" sz="3600" dirty="0">
                <a:latin typeface="Cambria" panose="02040503050406030204" pitchFamily="18" charset="0"/>
                <a:ea typeface="Cambria" panose="02040503050406030204" pitchFamily="18" charset="0"/>
              </a:rPr>
              <a:t>After first step</a:t>
            </a:r>
          </a:p>
        </p:txBody>
      </p:sp>
      <p:pic>
        <p:nvPicPr>
          <p:cNvPr id="333830" name="Picture 6"/>
          <p:cNvPicPr>
            <a:picLocks noGrp="1" noChangeAspect="1" noChangeArrowheads="1"/>
          </p:cNvPicPr>
          <p:nvPr>
            <p:ph type="dgm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2081" r="-12081"/>
          <a:stretch>
            <a:fillRect/>
          </a:stretch>
        </p:blipFill>
        <p:spPr>
          <a:xfrm>
            <a:off x="328613" y="1773238"/>
            <a:ext cx="8208962" cy="4283075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1117080" y="3675600"/>
              <a:ext cx="6266160" cy="183708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104840" y="3664080"/>
                <a:ext cx="6284880" cy="1861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52052974"/>
      </p:ext>
    </p:extLst>
  </p:cSld>
  <p:clrMapOvr>
    <a:masterClrMapping/>
  </p:clrMapOvr>
  <p:transition spd="med">
    <p:randomBar dir="vert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101" y="152400"/>
            <a:ext cx="4038600" cy="530754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4957854" y="1632494"/>
            <a:ext cx="3810000" cy="1200329"/>
          </a:xfrm>
          <a:prstGeom prst="rect">
            <a:avLst/>
          </a:prstGeom>
          <a:ln>
            <a:solidFill>
              <a:srgbClr val="0033CC"/>
            </a:solidFill>
          </a:ln>
        </p:spPr>
        <p:txBody>
          <a:bodyPr wrap="square">
            <a:spAutoFit/>
          </a:bodyPr>
          <a:lstStyle/>
          <a:p>
            <a:r>
              <a:rPr lang="en-US" altLang="en-US" sz="2400" i="1" dirty="0" smtClean="0">
                <a:latin typeface="Cambria" panose="02040503050406030204" pitchFamily="18" charset="0"/>
                <a:ea typeface="Cambria" panose="02040503050406030204" pitchFamily="18" charset="0"/>
              </a:rPr>
              <a:t>S</a:t>
            </a:r>
            <a:r>
              <a:rPr lang="en-US" altLang="en-US" sz="2400" i="1" baseline="-25000" dirty="0" smtClean="0">
                <a:latin typeface="Cambria" panose="02040503050406030204" pitchFamily="18" charset="0"/>
                <a:ea typeface="Cambria" panose="02040503050406030204" pitchFamily="18" charset="0"/>
              </a:rPr>
              <a:t>(outlook==sunny)</a:t>
            </a:r>
            <a:r>
              <a:rPr lang="en-US" altLang="en-US" sz="2400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= </a:t>
            </a:r>
            <a:r>
              <a:rPr lang="en-US" altLang="en-US" sz="2400" dirty="0" smtClean="0">
                <a:latin typeface="Cambria" panose="02040503050406030204" pitchFamily="18" charset="0"/>
                <a:ea typeface="Cambria" panose="02040503050406030204" pitchFamily="18" charset="0"/>
              </a:rPr>
              <a:t>[2+, </a:t>
            </a:r>
            <a:r>
              <a:rPr lang="en-US" alt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3</a:t>
            </a:r>
            <a:r>
              <a:rPr lang="en-US" altLang="en-US" sz="2400" dirty="0" smtClean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−</a:t>
            </a:r>
            <a:r>
              <a:rPr lang="en-US" alt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</a:p>
          <a:p>
            <a:r>
              <a:rPr lang="en-US" altLang="en-US" sz="2400" i="1" baseline="-25000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en-US" sz="2400" i="1" dirty="0" smtClean="0">
                <a:latin typeface="Cambria" panose="02040503050406030204" pitchFamily="18" charset="0"/>
                <a:ea typeface="Cambria" panose="02040503050406030204" pitchFamily="18" charset="0"/>
              </a:rPr>
              <a:t>S</a:t>
            </a:r>
            <a:r>
              <a:rPr lang="en-US" altLang="en-US" sz="2400" i="1" baseline="-25000" dirty="0" smtClean="0">
                <a:latin typeface="Cambria" panose="02040503050406030204" pitchFamily="18" charset="0"/>
                <a:ea typeface="Cambria" panose="02040503050406030204" pitchFamily="18" charset="0"/>
              </a:rPr>
              <a:t>(sunny &amp;&amp; week)</a:t>
            </a:r>
            <a:r>
              <a:rPr lang="en-US" altLang="en-US" sz="2400" i="1" dirty="0" smtClean="0">
                <a:latin typeface="Cambria" panose="02040503050406030204" pitchFamily="18" charset="0"/>
                <a:ea typeface="Cambria" panose="02040503050406030204" pitchFamily="18" charset="0"/>
              </a:rPr>
              <a:t>     </a:t>
            </a:r>
            <a:r>
              <a:rPr lang="en-US" altLang="en-US" sz="2400" dirty="0" smtClean="0">
                <a:latin typeface="Cambria" panose="02040503050406030204" pitchFamily="18" charset="0"/>
                <a:ea typeface="Cambria" panose="02040503050406030204" pitchFamily="18" charset="0"/>
              </a:rPr>
              <a:t>= [1+, </a:t>
            </a:r>
            <a:r>
              <a:rPr lang="en-US" alt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en-US" altLang="en-US" sz="2400" dirty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−</a:t>
            </a:r>
            <a:r>
              <a:rPr lang="en-US" alt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</a:p>
          <a:p>
            <a:r>
              <a:rPr lang="en-US" altLang="en-US" sz="2400" i="1" dirty="0" smtClean="0">
                <a:latin typeface="Cambria" panose="02040503050406030204" pitchFamily="18" charset="0"/>
                <a:ea typeface="Cambria" panose="02040503050406030204" pitchFamily="18" charset="0"/>
              </a:rPr>
              <a:t>S</a:t>
            </a:r>
            <a:r>
              <a:rPr lang="en-US" altLang="en-US" sz="2400" i="1" baseline="-25000" dirty="0" smtClean="0">
                <a:latin typeface="Cambria" panose="02040503050406030204" pitchFamily="18" charset="0"/>
                <a:ea typeface="Cambria" panose="02040503050406030204" pitchFamily="18" charset="0"/>
              </a:rPr>
              <a:t>(sunny&amp;&amp;</a:t>
            </a:r>
            <a:r>
              <a:rPr lang="en-US" altLang="en-US" sz="2400" i="1" baseline="-25000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srong</a:t>
            </a:r>
            <a:r>
              <a:rPr lang="en-US" altLang="en-US" sz="2400" i="1" baseline="-25000" dirty="0" smtClean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r>
              <a:rPr lang="en-US" altLang="en-US" sz="2400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= </a:t>
            </a:r>
            <a:r>
              <a:rPr lang="en-US" altLang="en-US" sz="2400" dirty="0" smtClean="0">
                <a:latin typeface="Cambria" panose="02040503050406030204" pitchFamily="18" charset="0"/>
                <a:ea typeface="Cambria" panose="02040503050406030204" pitchFamily="18" charset="0"/>
              </a:rPr>
              <a:t>[1+, </a:t>
            </a:r>
            <a:r>
              <a:rPr lang="en-US" alt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1</a:t>
            </a:r>
            <a:r>
              <a:rPr lang="en-US" altLang="en-US" sz="2400" dirty="0" smtClean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−</a:t>
            </a:r>
            <a:r>
              <a:rPr lang="en-US" alt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</a:p>
        </p:txBody>
      </p:sp>
      <p:sp>
        <p:nvSpPr>
          <p:cNvPr id="8" name="Rectangle 7"/>
          <p:cNvSpPr/>
          <p:nvPr/>
        </p:nvSpPr>
        <p:spPr>
          <a:xfrm>
            <a:off x="294629" y="5001818"/>
            <a:ext cx="441511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000" i="1" dirty="0" smtClean="0">
                <a:latin typeface="Times" panose="02020603050405020304" pitchFamily="18" charset="0"/>
              </a:rPr>
              <a:t>Entropy </a:t>
            </a:r>
            <a:r>
              <a:rPr lang="en-US" altLang="en-US" sz="2000" dirty="0" smtClean="0">
                <a:latin typeface="Times" panose="02020603050405020304" pitchFamily="18" charset="0"/>
              </a:rPr>
              <a:t>(</a:t>
            </a:r>
            <a:r>
              <a:rPr lang="en-US" altLang="en-US" sz="2000" i="1" dirty="0" err="1" smtClean="0">
                <a:latin typeface="Times" panose="02020603050405020304" pitchFamily="18" charset="0"/>
              </a:rPr>
              <a:t>S</a:t>
            </a:r>
            <a:r>
              <a:rPr lang="en-US" altLang="en-US" sz="2000" i="1" baseline="-25000" dirty="0" err="1" smtClean="0">
                <a:latin typeface="Times" panose="02020603050405020304" pitchFamily="18" charset="0"/>
              </a:rPr>
              <a:t>sunny</a:t>
            </a:r>
            <a:r>
              <a:rPr lang="en-US" altLang="en-US" sz="2000" dirty="0" smtClean="0">
                <a:latin typeface="Times" panose="02020603050405020304" pitchFamily="18" charset="0"/>
              </a:rPr>
              <a:t>) </a:t>
            </a:r>
            <a:r>
              <a:rPr lang="en-US" altLang="en-US" sz="2000" dirty="0" smtClean="0">
                <a:latin typeface="Times" panose="02020603050405020304" pitchFamily="18" charset="0"/>
                <a:sym typeface="Symbol" panose="05050102010706020507" pitchFamily="18" charset="2"/>
              </a:rPr>
              <a:t>  </a:t>
            </a:r>
            <a:r>
              <a:rPr lang="en-US" altLang="en-US" sz="2000" dirty="0" smtClean="0">
                <a:latin typeface="Times" panose="02020603050405020304" pitchFamily="18" charset="0"/>
              </a:rPr>
              <a:t>–</a:t>
            </a:r>
            <a:r>
              <a:rPr lang="en-US" altLang="en-US" sz="20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i="1" dirty="0" smtClean="0">
                <a:latin typeface="Times" panose="02020603050405020304" pitchFamily="18" charset="0"/>
              </a:rPr>
              <a:t>p</a:t>
            </a:r>
            <a:r>
              <a:rPr lang="en-US" altLang="en-US" sz="2000" baseline="-25000" dirty="0" smtClean="0">
                <a:latin typeface="Times" panose="02020603050405020304" pitchFamily="18" charset="0"/>
              </a:rPr>
              <a:t>+</a:t>
            </a:r>
            <a:r>
              <a:rPr lang="en-US" altLang="en-US" sz="2000" dirty="0" smtClean="0">
                <a:latin typeface="Times" panose="02020603050405020304" pitchFamily="18" charset="0"/>
              </a:rPr>
              <a:t> </a:t>
            </a:r>
            <a:r>
              <a:rPr lang="en-US" altLang="en-US" sz="2000" i="1" dirty="0" smtClean="0">
                <a:latin typeface="Times" panose="02020603050405020304" pitchFamily="18" charset="0"/>
              </a:rPr>
              <a:t>log</a:t>
            </a:r>
            <a:r>
              <a:rPr lang="en-US" altLang="en-US" sz="2000" baseline="-25000" dirty="0" smtClean="0">
                <a:latin typeface="Times" panose="02020603050405020304" pitchFamily="18" charset="0"/>
              </a:rPr>
              <a:t>2</a:t>
            </a:r>
            <a:r>
              <a:rPr lang="en-US" altLang="en-US" sz="2000" dirty="0" smtClean="0">
                <a:latin typeface="Times" panose="02020603050405020304" pitchFamily="18" charset="0"/>
              </a:rPr>
              <a:t> </a:t>
            </a:r>
            <a:r>
              <a:rPr lang="en-US" altLang="en-US" sz="2000" i="1" dirty="0" smtClean="0">
                <a:latin typeface="Times" panose="02020603050405020304" pitchFamily="18" charset="0"/>
              </a:rPr>
              <a:t>p</a:t>
            </a:r>
            <a:r>
              <a:rPr lang="en-US" altLang="en-US" sz="2000" baseline="-25000" dirty="0" smtClean="0">
                <a:latin typeface="Times" panose="02020603050405020304" pitchFamily="18" charset="0"/>
              </a:rPr>
              <a:t>+ </a:t>
            </a:r>
            <a:r>
              <a:rPr lang="en-US" altLang="en-US" sz="2000" dirty="0" smtClean="0">
                <a:latin typeface="Times" panose="02020603050405020304" pitchFamily="18" charset="0"/>
              </a:rPr>
              <a:t>– </a:t>
            </a:r>
            <a:r>
              <a:rPr lang="en-US" altLang="en-US" sz="2000" i="1" dirty="0" smtClean="0">
                <a:latin typeface="Times" panose="02020603050405020304" pitchFamily="18" charset="0"/>
              </a:rPr>
              <a:t>p</a:t>
            </a:r>
            <a:r>
              <a:rPr lang="en-US" altLang="en-US" sz="2000" baseline="-25000" dirty="0" smtClean="0">
                <a:latin typeface="Times" panose="02020603050405020304" pitchFamily="18" charset="0"/>
              </a:rPr>
              <a:t>–</a:t>
            </a:r>
            <a:r>
              <a:rPr lang="en-US" altLang="en-US" sz="2000" i="1" dirty="0" smtClean="0">
                <a:latin typeface="Times" panose="02020603050405020304" pitchFamily="18" charset="0"/>
              </a:rPr>
              <a:t>log</a:t>
            </a:r>
            <a:r>
              <a:rPr lang="en-US" altLang="en-US" sz="2000" baseline="-25000" dirty="0" smtClean="0">
                <a:latin typeface="Times" panose="02020603050405020304" pitchFamily="18" charset="0"/>
              </a:rPr>
              <a:t>2</a:t>
            </a:r>
            <a:r>
              <a:rPr lang="en-US" altLang="en-US" sz="20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i="1" dirty="0" smtClean="0">
                <a:latin typeface="Times" panose="02020603050405020304" pitchFamily="18" charset="0"/>
              </a:rPr>
              <a:t>p</a:t>
            </a:r>
            <a:r>
              <a:rPr lang="en-US" altLang="en-US" sz="2000" baseline="-25000" dirty="0" smtClean="0">
                <a:latin typeface="Times" panose="02020603050405020304" pitchFamily="18" charset="0"/>
              </a:rPr>
              <a:t>–</a:t>
            </a:r>
            <a:r>
              <a:rPr lang="en-US" altLang="en-US" sz="20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endParaRPr lang="en-IN" sz="2000" dirty="0"/>
          </a:p>
        </p:txBody>
      </p:sp>
      <p:sp>
        <p:nvSpPr>
          <p:cNvPr id="9" name="Rectangle 8"/>
          <p:cNvSpPr/>
          <p:nvPr/>
        </p:nvSpPr>
        <p:spPr>
          <a:xfrm>
            <a:off x="312874" y="5487110"/>
            <a:ext cx="8458200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en-US" sz="2000" i="1" dirty="0">
                <a:latin typeface="Times" panose="02020603050405020304" pitchFamily="18" charset="0"/>
              </a:rPr>
              <a:t>Entropy </a:t>
            </a:r>
            <a:r>
              <a:rPr lang="en-US" altLang="en-US" sz="2000" dirty="0">
                <a:latin typeface="Times" panose="02020603050405020304" pitchFamily="18" charset="0"/>
              </a:rPr>
              <a:t>(</a:t>
            </a:r>
            <a:r>
              <a:rPr lang="en-US" altLang="en-US" sz="2000" i="1" dirty="0" err="1">
                <a:latin typeface="Times" panose="02020603050405020304" pitchFamily="18" charset="0"/>
              </a:rPr>
              <a:t>S</a:t>
            </a:r>
            <a:r>
              <a:rPr lang="en-US" altLang="en-US" sz="2000" i="1" baseline="-25000" dirty="0" err="1">
                <a:latin typeface="Times" panose="02020603050405020304" pitchFamily="18" charset="0"/>
              </a:rPr>
              <a:t>sunny</a:t>
            </a:r>
            <a:r>
              <a:rPr lang="en-US" altLang="en-US" sz="2000" dirty="0" smtClean="0">
                <a:latin typeface="Times" panose="02020603050405020304" pitchFamily="18" charset="0"/>
              </a:rPr>
              <a:t>) =</a:t>
            </a:r>
            <a:r>
              <a:rPr lang="en-US" altLang="en-US" sz="2000" i="1" dirty="0" smtClean="0">
                <a:latin typeface="Times" panose="02020603050405020304" pitchFamily="18" charset="0"/>
              </a:rPr>
              <a:t>Entropy </a:t>
            </a:r>
            <a:r>
              <a:rPr lang="en-US" altLang="en-US" sz="2000" dirty="0" smtClean="0">
                <a:latin typeface="Times" panose="02020603050405020304" pitchFamily="18" charset="0"/>
              </a:rPr>
              <a:t>([2+, 3–]) </a:t>
            </a:r>
            <a:r>
              <a:rPr lang="en-US" altLang="en-US" sz="2000" dirty="0" smtClean="0">
                <a:latin typeface="Times" panose="02020603050405020304" pitchFamily="18" charset="0"/>
                <a:sym typeface="Symbol" panose="05050102010706020507" pitchFamily="18" charset="2"/>
              </a:rPr>
              <a:t>=  </a:t>
            </a:r>
            <a:r>
              <a:rPr lang="en-US" altLang="en-US" sz="2000" dirty="0">
                <a:latin typeface="Times" panose="02020603050405020304" pitchFamily="18" charset="0"/>
              </a:rPr>
              <a:t>–</a:t>
            </a:r>
            <a:r>
              <a:rPr lang="en-US" altLang="en-US" sz="2000" baseline="-25000" dirty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 smtClean="0">
                <a:latin typeface="Times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en-US" sz="2000" dirty="0" smtClean="0">
                <a:latin typeface="Times" panose="02020603050405020304" pitchFamily="18" charset="0"/>
              </a:rPr>
              <a:t>/5 </a:t>
            </a:r>
            <a:r>
              <a:rPr lang="en-US" altLang="en-US" sz="2000" i="1" dirty="0">
                <a:latin typeface="Times" panose="02020603050405020304" pitchFamily="18" charset="0"/>
              </a:rPr>
              <a:t>log</a:t>
            </a:r>
            <a:r>
              <a:rPr lang="en-US" altLang="en-US" sz="2000" baseline="-25000" dirty="0">
                <a:latin typeface="Times" panose="02020603050405020304" pitchFamily="18" charset="0"/>
              </a:rPr>
              <a:t>2</a:t>
            </a:r>
            <a:r>
              <a:rPr lang="en-US" altLang="en-US" sz="2000" dirty="0">
                <a:latin typeface="Times" panose="02020603050405020304" pitchFamily="18" charset="0"/>
              </a:rPr>
              <a:t> </a:t>
            </a:r>
            <a:r>
              <a:rPr lang="en-US" altLang="en-US" sz="2000" dirty="0" smtClean="0">
                <a:latin typeface="Times" panose="02020603050405020304" pitchFamily="18" charset="0"/>
              </a:rPr>
              <a:t>(2/5) </a:t>
            </a:r>
            <a:r>
              <a:rPr lang="en-US" altLang="en-US" sz="2000" dirty="0">
                <a:latin typeface="Times" panose="02020603050405020304" pitchFamily="18" charset="0"/>
              </a:rPr>
              <a:t>–</a:t>
            </a:r>
            <a:r>
              <a:rPr lang="en-US" altLang="en-US" sz="2000" baseline="-25000" dirty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>
                <a:latin typeface="Times" panose="02020603050405020304" pitchFamily="18" charset="0"/>
              </a:rPr>
              <a:t> </a:t>
            </a:r>
            <a:r>
              <a:rPr lang="en-US" altLang="en-US" sz="2000" dirty="0" smtClean="0">
                <a:latin typeface="Times" panose="02020603050405020304" pitchFamily="18" charset="0"/>
              </a:rPr>
              <a:t>3/5</a:t>
            </a:r>
            <a:r>
              <a:rPr lang="en-US" altLang="en-US" sz="20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i="1" dirty="0">
                <a:latin typeface="Times" panose="02020603050405020304" pitchFamily="18" charset="0"/>
              </a:rPr>
              <a:t>log</a:t>
            </a:r>
            <a:r>
              <a:rPr lang="en-US" altLang="en-US" sz="2000" baseline="-25000" dirty="0">
                <a:latin typeface="Times" panose="02020603050405020304" pitchFamily="18" charset="0"/>
              </a:rPr>
              <a:t>2</a:t>
            </a:r>
            <a:r>
              <a:rPr lang="en-US" altLang="en-US" sz="2000" baseline="-25000" dirty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 smtClean="0">
                <a:latin typeface="Times" panose="02020603050405020304" pitchFamily="18" charset="0"/>
              </a:rPr>
              <a:t>(3/5) </a:t>
            </a:r>
            <a:r>
              <a:rPr lang="en-US" altLang="en-US" sz="2000" dirty="0">
                <a:latin typeface="Times" panose="02020603050405020304" pitchFamily="18" charset="0"/>
              </a:rPr>
              <a:t>= </a:t>
            </a:r>
            <a:r>
              <a:rPr lang="en-US" altLang="en-US" sz="2000" dirty="0" smtClean="0">
                <a:latin typeface="Times" panose="02020603050405020304" pitchFamily="18" charset="0"/>
              </a:rPr>
              <a:t>0.97</a:t>
            </a:r>
            <a:endParaRPr lang="en-US" altLang="en-US" sz="2000" dirty="0">
              <a:latin typeface="Times" panose="02020603050405020304" pitchFamily="18" charset="0"/>
            </a:endParaRPr>
          </a:p>
        </p:txBody>
      </p:sp>
      <p:pic>
        <p:nvPicPr>
          <p:cNvPr id="13" name="SmartArt Placeholder 4"/>
          <p:cNvPicPr>
            <a:picLocks noGrp="1" noChangeAspect="1" noChangeArrowheads="1"/>
          </p:cNvPicPr>
          <p:nvPr>
            <p:ph type="dgm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1404949"/>
            <a:ext cx="4038600" cy="2867777"/>
          </a:xfrm>
          <a:prstGeom prst="rect">
            <a:avLst/>
          </a:prstGeom>
          <a:noFill/>
          <a:ln>
            <a:solidFill>
              <a:schemeClr val="tx2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590800" y="837097"/>
            <a:ext cx="477406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Outlook = Sunny branch and Attribute wind </a:t>
            </a:r>
            <a:endParaRPr lang="en-IN" b="1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5" name="Ink 4"/>
              <p14:cNvContentPartPr/>
              <p14:nvPr/>
            </p14:nvContentPartPr>
            <p14:xfrm>
              <a:off x="1036440" y="555480"/>
              <a:ext cx="7738920" cy="540684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026360" y="544320"/>
                <a:ext cx="7764840" cy="5430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57371769"/>
      </p:ext>
    </p:extLst>
  </p:cSld>
  <p:clrMapOvr>
    <a:masterClrMapping/>
  </p:clrMapOvr>
  <p:transition spd="med">
    <p:randomBar dir="vert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101" y="152400"/>
            <a:ext cx="4038600" cy="530754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33270" y="5422625"/>
            <a:ext cx="9067799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eaLnBrk="1" hangingPunct="1">
              <a:spcBef>
                <a:spcPct val="50000"/>
              </a:spcBef>
              <a:buNone/>
            </a:pPr>
            <a:r>
              <a:rPr lang="en-US" altLang="en-US" sz="1800" i="1" dirty="0" smtClean="0">
                <a:latin typeface="Cambria" panose="02040503050406030204" pitchFamily="18" charset="0"/>
                <a:ea typeface="Cambria" panose="02040503050406030204" pitchFamily="18" charset="0"/>
              </a:rPr>
              <a:t>Gain</a:t>
            </a:r>
            <a:r>
              <a:rPr lang="en-US" altLang="en-US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en-US" sz="1800" i="1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S</a:t>
            </a:r>
            <a:r>
              <a:rPr lang="en-US" altLang="en-US" sz="1800" i="1" baseline="-25000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sunny</a:t>
            </a:r>
            <a:r>
              <a:rPr lang="en-US" altLang="en-US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en-US" sz="1800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A</a:t>
            </a:r>
            <a:r>
              <a:rPr lang="en-US" altLang="en-US" sz="1800" i="1" baseline="-25000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Wind</a:t>
            </a:r>
            <a:r>
              <a:rPr lang="en-US" altLang="en-US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) </a:t>
            </a:r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= </a:t>
            </a:r>
            <a:r>
              <a:rPr lang="en-US" altLang="en-US" sz="1800" i="1" dirty="0" smtClean="0">
                <a:latin typeface="Cambria" panose="02040503050406030204" pitchFamily="18" charset="0"/>
                <a:ea typeface="Cambria" panose="02040503050406030204" pitchFamily="18" charset="0"/>
              </a:rPr>
              <a:t>Entropy</a:t>
            </a:r>
            <a:r>
              <a:rPr lang="en-US" altLang="en-US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en-US" sz="1800" i="1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S</a:t>
            </a:r>
            <a:r>
              <a:rPr lang="en-US" altLang="en-US" sz="1800" i="1" baseline="-25000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sunny</a:t>
            </a:r>
            <a:r>
              <a:rPr lang="en-US" altLang="en-US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r>
              <a:rPr lang="en-US" altLang="en-US" sz="1800" dirty="0" smtClean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− </a:t>
            </a:r>
            <a:r>
              <a:rPr lang="en-US" altLang="en-US" sz="1800" dirty="0" smtClean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3</a:t>
            </a:r>
            <a:r>
              <a:rPr lang="en-US" altLang="en-US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/5. </a:t>
            </a:r>
            <a:r>
              <a:rPr lang="en-US" altLang="en-US" sz="1800" i="1" dirty="0" smtClean="0">
                <a:latin typeface="Cambria" panose="02040503050406030204" pitchFamily="18" charset="0"/>
                <a:ea typeface="Cambria" panose="02040503050406030204" pitchFamily="18" charset="0"/>
              </a:rPr>
              <a:t>Entropy</a:t>
            </a:r>
            <a:r>
              <a:rPr lang="en-US" altLang="en-US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en-US" sz="1800" i="1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S</a:t>
            </a:r>
            <a:r>
              <a:rPr lang="en-US" altLang="en-US" sz="1800" i="1" baseline="-25000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sunny</a:t>
            </a:r>
            <a:r>
              <a:rPr lang="en-US" altLang="en-US" sz="1800" i="1" baseline="-25000" dirty="0" smtClean="0">
                <a:latin typeface="Cambria" panose="02040503050406030204" pitchFamily="18" charset="0"/>
                <a:ea typeface="Cambria" panose="02040503050406030204" pitchFamily="18" charset="0"/>
              </a:rPr>
              <a:t>&amp;&amp;Weak</a:t>
            </a:r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r>
              <a:rPr lang="en-US" altLang="en-US" sz="1800" dirty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 − </a:t>
            </a:r>
            <a:r>
              <a:rPr lang="en-US" altLang="en-US" sz="1800" dirty="0" smtClean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2</a:t>
            </a:r>
            <a:r>
              <a:rPr lang="en-US" altLang="en-US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/5 </a:t>
            </a:r>
            <a:r>
              <a:rPr lang="en-US" altLang="en-US" sz="1800" i="1" dirty="0" smtClean="0">
                <a:latin typeface="Cambria" panose="02040503050406030204" pitchFamily="18" charset="0"/>
                <a:ea typeface="Cambria" panose="02040503050406030204" pitchFamily="18" charset="0"/>
              </a:rPr>
              <a:t>Entropy</a:t>
            </a:r>
            <a:r>
              <a:rPr lang="en-US" altLang="en-US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en-US" sz="1800" i="1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S</a:t>
            </a:r>
            <a:r>
              <a:rPr lang="en-US" altLang="en-US" sz="1800" i="1" baseline="-25000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sunny</a:t>
            </a:r>
            <a:r>
              <a:rPr lang="en-US" altLang="en-US" sz="1800" i="1" baseline="-25000" dirty="0" smtClean="0">
                <a:latin typeface="Cambria" panose="02040503050406030204" pitchFamily="18" charset="0"/>
                <a:ea typeface="Cambria" panose="02040503050406030204" pitchFamily="18" charset="0"/>
              </a:rPr>
              <a:t>&amp;&amp;Strong</a:t>
            </a:r>
            <a:r>
              <a:rPr lang="en-US" altLang="en-US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</a:p>
          <a:p>
            <a:pPr marL="0" indent="0" eaLnBrk="1" hangingPunct="1">
              <a:spcBef>
                <a:spcPct val="50000"/>
              </a:spcBef>
              <a:buNone/>
            </a:pPr>
            <a:r>
              <a:rPr lang="en-US" altLang="en-US" sz="1800" dirty="0" smtClean="0">
                <a:latin typeface="Cambria" panose="02040503050406030204" pitchFamily="18" charset="0"/>
                <a:ea typeface="Cambria" panose="02040503050406030204" pitchFamily="18" charset="0"/>
              </a:rPr>
              <a:t>= </a:t>
            </a:r>
            <a:r>
              <a:rPr lang="en-US" altLang="en-US" sz="1800" i="1" dirty="0" smtClean="0">
                <a:latin typeface="Cambria" panose="02040503050406030204" pitchFamily="18" charset="0"/>
                <a:ea typeface="Cambria" panose="02040503050406030204" pitchFamily="18" charset="0"/>
              </a:rPr>
              <a:t>0.97 </a:t>
            </a:r>
            <a:r>
              <a:rPr lang="en-US" altLang="en-US" sz="1800" i="1" dirty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− </a:t>
            </a:r>
            <a:r>
              <a:rPr lang="en-US" altLang="en-US" sz="1800" i="1" dirty="0" smtClean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3/5 x 0.918− 2</a:t>
            </a:r>
            <a:r>
              <a:rPr lang="en-US" altLang="en-US" sz="1800" i="1" dirty="0" smtClean="0">
                <a:latin typeface="Cambria" panose="02040503050406030204" pitchFamily="18" charset="0"/>
                <a:ea typeface="Cambria" panose="02040503050406030204" pitchFamily="18" charset="0"/>
              </a:rPr>
              <a:t>/5 </a:t>
            </a:r>
            <a:r>
              <a:rPr lang="en-US" altLang="en-US" sz="1800" i="1" dirty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1800" i="1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en-US" sz="1800" i="1" dirty="0" smtClean="0">
                <a:latin typeface="Cambria" panose="02040503050406030204" pitchFamily="18" charset="0"/>
                <a:ea typeface="Cambria" panose="02040503050406030204" pitchFamily="18" charset="0"/>
              </a:rPr>
              <a:t>1 </a:t>
            </a:r>
            <a:r>
              <a:rPr lang="en-US" altLang="en-US" sz="1800" i="1" dirty="0">
                <a:latin typeface="Cambria" panose="02040503050406030204" pitchFamily="18" charset="0"/>
                <a:ea typeface="Cambria" panose="02040503050406030204" pitchFamily="18" charset="0"/>
              </a:rPr>
              <a:t>= </a:t>
            </a:r>
            <a:r>
              <a:rPr lang="en-US" altLang="en-US" sz="1800" i="1" dirty="0" smtClean="0">
                <a:latin typeface="Cambria" panose="02040503050406030204" pitchFamily="18" charset="0"/>
                <a:ea typeface="Cambria" panose="02040503050406030204" pitchFamily="18" charset="0"/>
              </a:rPr>
              <a:t>0.019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002955" y="2478143"/>
            <a:ext cx="393605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000" i="1" dirty="0" smtClean="0">
                <a:latin typeface="Cambria" panose="02040503050406030204" pitchFamily="18" charset="0"/>
                <a:ea typeface="Cambria" panose="02040503050406030204" pitchFamily="18" charset="0"/>
              </a:rPr>
              <a:t>E(S</a:t>
            </a:r>
            <a:r>
              <a:rPr lang="en-US" altLang="en-US" sz="2000" i="1" baseline="-25000" dirty="0" smtClean="0">
                <a:latin typeface="Cambria" panose="02040503050406030204" pitchFamily="18" charset="0"/>
                <a:ea typeface="Cambria" panose="02040503050406030204" pitchFamily="18" charset="0"/>
              </a:rPr>
              <a:t>(week </a:t>
            </a:r>
            <a:r>
              <a:rPr lang="en-US" altLang="en-US" sz="2000" i="1" baseline="-25000" dirty="0">
                <a:latin typeface="Cambria" panose="02040503050406030204" pitchFamily="18" charset="0"/>
                <a:ea typeface="Cambria" panose="02040503050406030204" pitchFamily="18" charset="0"/>
              </a:rPr>
              <a:t>&amp;&amp; sunny)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en-US" sz="2000" i="1" dirty="0" smtClean="0">
                <a:latin typeface="Cambria" panose="02040503050406030204" pitchFamily="18" charset="0"/>
                <a:ea typeface="Cambria" panose="02040503050406030204" pitchFamily="18" charset="0"/>
              </a:rPr>
              <a:t>)= E</a:t>
            </a:r>
            <a:r>
              <a:rPr lang="en-US" altLang="en-US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([1+,2-] </a:t>
            </a:r>
          </a:p>
          <a:p>
            <a:r>
              <a:rPr lang="en-US" altLang="en-US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  = </a:t>
            </a:r>
            <a:r>
              <a:rPr lang="en-US" altLang="en-US" sz="2000" dirty="0" smtClean="0">
                <a:latin typeface="Times" panose="02020603050405020304" pitchFamily="18" charset="0"/>
              </a:rPr>
              <a:t>–</a:t>
            </a:r>
            <a:r>
              <a:rPr lang="en-US" altLang="en-US" sz="20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 smtClean="0">
                <a:latin typeface="Times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000" dirty="0" smtClean="0">
                <a:latin typeface="Times" panose="02020603050405020304" pitchFamily="18" charset="0"/>
              </a:rPr>
              <a:t>/3 </a:t>
            </a:r>
            <a:r>
              <a:rPr lang="en-US" altLang="en-US" sz="2000" i="1" dirty="0">
                <a:latin typeface="Times" panose="02020603050405020304" pitchFamily="18" charset="0"/>
              </a:rPr>
              <a:t>log</a:t>
            </a:r>
            <a:r>
              <a:rPr lang="en-US" altLang="en-US" sz="2000" baseline="-25000" dirty="0">
                <a:latin typeface="Times" panose="02020603050405020304" pitchFamily="18" charset="0"/>
              </a:rPr>
              <a:t>2</a:t>
            </a:r>
            <a:r>
              <a:rPr lang="en-US" altLang="en-US" sz="2000" dirty="0">
                <a:latin typeface="Times" panose="02020603050405020304" pitchFamily="18" charset="0"/>
              </a:rPr>
              <a:t> </a:t>
            </a:r>
            <a:r>
              <a:rPr lang="en-US" altLang="en-US" sz="2000" dirty="0" smtClean="0">
                <a:latin typeface="Times" panose="02020603050405020304" pitchFamily="18" charset="0"/>
              </a:rPr>
              <a:t>(1/3) </a:t>
            </a:r>
            <a:r>
              <a:rPr lang="en-US" altLang="en-US" sz="2000" dirty="0">
                <a:latin typeface="Times" panose="02020603050405020304" pitchFamily="18" charset="0"/>
              </a:rPr>
              <a:t>–</a:t>
            </a:r>
            <a:r>
              <a:rPr lang="en-US" altLang="en-US" sz="2000" baseline="-25000" dirty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>
                <a:latin typeface="Times" panose="02020603050405020304" pitchFamily="18" charset="0"/>
              </a:rPr>
              <a:t> </a:t>
            </a:r>
            <a:r>
              <a:rPr lang="en-US" altLang="en-US" sz="2000" dirty="0" smtClean="0">
                <a:latin typeface="Times" panose="02020603050405020304" pitchFamily="18" charset="0"/>
              </a:rPr>
              <a:t>2/3</a:t>
            </a:r>
            <a:r>
              <a:rPr lang="en-US" altLang="en-US" sz="20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i="1" dirty="0">
                <a:latin typeface="Times" panose="02020603050405020304" pitchFamily="18" charset="0"/>
              </a:rPr>
              <a:t>log</a:t>
            </a:r>
            <a:r>
              <a:rPr lang="en-US" altLang="en-US" sz="2000" baseline="-25000" dirty="0">
                <a:latin typeface="Times" panose="02020603050405020304" pitchFamily="18" charset="0"/>
              </a:rPr>
              <a:t>2</a:t>
            </a:r>
            <a:r>
              <a:rPr lang="en-US" altLang="en-US" sz="2000" baseline="-25000" dirty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 smtClean="0">
                <a:latin typeface="Times" panose="02020603050405020304" pitchFamily="18" charset="0"/>
              </a:rPr>
              <a:t>(2/3)</a:t>
            </a:r>
          </a:p>
          <a:p>
            <a:r>
              <a:rPr lang="en-US" altLang="en-US" sz="2000" dirty="0" smtClean="0">
                <a:latin typeface="Times" panose="02020603050405020304" pitchFamily="18" charset="0"/>
              </a:rPr>
              <a:t>  = 0.918</a:t>
            </a:r>
            <a:endParaRPr lang="en-US" altLang="en-US" sz="2000" dirty="0">
              <a:latin typeface="Times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838701" y="4026072"/>
            <a:ext cx="430529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000" i="1" dirty="0" smtClean="0">
                <a:latin typeface="Cambria" panose="02040503050406030204" pitchFamily="18" charset="0"/>
                <a:ea typeface="Cambria" panose="02040503050406030204" pitchFamily="18" charset="0"/>
              </a:rPr>
              <a:t>E(S</a:t>
            </a:r>
            <a:r>
              <a:rPr lang="en-US" altLang="en-US" sz="2000" i="1" baseline="-25000" dirty="0" smtClean="0">
                <a:latin typeface="Cambria" panose="02040503050406030204" pitchFamily="18" charset="0"/>
                <a:ea typeface="Cambria" panose="02040503050406030204" pitchFamily="18" charset="0"/>
              </a:rPr>
              <a:t>(sunny</a:t>
            </a:r>
            <a:r>
              <a:rPr lang="en-US" altLang="en-US" sz="2000" i="1" baseline="-25000" dirty="0">
                <a:latin typeface="Cambria" panose="02040503050406030204" pitchFamily="18" charset="0"/>
                <a:ea typeface="Cambria" panose="02040503050406030204" pitchFamily="18" charset="0"/>
              </a:rPr>
              <a:t>&amp;&amp;</a:t>
            </a:r>
            <a:r>
              <a:rPr lang="en-US" altLang="en-US" sz="2000" i="1" baseline="-25000" dirty="0" err="1">
                <a:latin typeface="Cambria" panose="02040503050406030204" pitchFamily="18" charset="0"/>
                <a:ea typeface="Cambria" panose="02040503050406030204" pitchFamily="18" charset="0"/>
              </a:rPr>
              <a:t>rong</a:t>
            </a:r>
            <a:r>
              <a:rPr lang="en-US" altLang="en-US" sz="2000" i="1" baseline="-25000" dirty="0" smtClean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r>
              <a:rPr lang="en-US" altLang="en-US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) = </a:t>
            </a:r>
            <a:r>
              <a:rPr lang="en-US" altLang="en-US" sz="2000" i="1" dirty="0" smtClean="0">
                <a:latin typeface="Cambria" panose="02040503050406030204" pitchFamily="18" charset="0"/>
                <a:ea typeface="Cambria" panose="02040503050406030204" pitchFamily="18" charset="0"/>
              </a:rPr>
              <a:t>Entropy</a:t>
            </a:r>
            <a:r>
              <a:rPr lang="en-US" altLang="en-US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([1+,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1</a:t>
            </a:r>
            <a:r>
              <a:rPr lang="en-US" altLang="en-US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-] = </a:t>
            </a:r>
            <a:r>
              <a:rPr lang="en-US" altLang="en-US" sz="2000" dirty="0" smtClean="0">
                <a:latin typeface="Times" panose="02020603050405020304" pitchFamily="18" charset="0"/>
              </a:rPr>
              <a:t>1 </a:t>
            </a:r>
            <a:endParaRPr lang="en-US" altLang="en-US" sz="2000" dirty="0">
              <a:latin typeface="Times" panose="02020603050405020304" pitchFamily="18" charset="0"/>
            </a:endParaRPr>
          </a:p>
        </p:txBody>
      </p:sp>
      <p:pic>
        <p:nvPicPr>
          <p:cNvPr id="13" name="SmartArt Placeholder 4"/>
          <p:cNvPicPr>
            <a:picLocks noGrp="1" noChangeAspect="1" noChangeArrowheads="1"/>
          </p:cNvPicPr>
          <p:nvPr>
            <p:ph type="dgm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1" y="1329595"/>
            <a:ext cx="4762500" cy="3381812"/>
          </a:xfrm>
          <a:prstGeom prst="rect">
            <a:avLst/>
          </a:prstGeom>
          <a:noFill/>
          <a:ln>
            <a:solidFill>
              <a:schemeClr val="tx2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590800" y="837097"/>
            <a:ext cx="16834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Attribute wind</a:t>
            </a:r>
            <a:endParaRPr lang="en-IN" b="1" dirty="0">
              <a:solidFill>
                <a:srgbClr val="0070C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29011" y="846108"/>
            <a:ext cx="3810000" cy="1200329"/>
          </a:xfrm>
          <a:prstGeom prst="rect">
            <a:avLst/>
          </a:prstGeom>
          <a:ln>
            <a:solidFill>
              <a:srgbClr val="0033CC"/>
            </a:solidFill>
          </a:ln>
        </p:spPr>
        <p:txBody>
          <a:bodyPr wrap="square">
            <a:spAutoFit/>
          </a:bodyPr>
          <a:lstStyle/>
          <a:p>
            <a:r>
              <a:rPr lang="en-US" altLang="en-US" sz="2400" i="1" dirty="0" smtClean="0">
                <a:latin typeface="Cambria" panose="02040503050406030204" pitchFamily="18" charset="0"/>
                <a:ea typeface="Cambria" panose="02040503050406030204" pitchFamily="18" charset="0"/>
              </a:rPr>
              <a:t>S</a:t>
            </a:r>
            <a:r>
              <a:rPr lang="en-US" altLang="en-US" sz="2400" i="1" baseline="-25000" dirty="0" smtClean="0">
                <a:latin typeface="Cambria" panose="02040503050406030204" pitchFamily="18" charset="0"/>
                <a:ea typeface="Cambria" panose="02040503050406030204" pitchFamily="18" charset="0"/>
              </a:rPr>
              <a:t>(outlook==sunny)</a:t>
            </a:r>
            <a:r>
              <a:rPr lang="en-US" altLang="en-US" sz="2400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= </a:t>
            </a:r>
            <a:r>
              <a:rPr lang="en-US" altLang="en-US" sz="2400" dirty="0" smtClean="0">
                <a:latin typeface="Cambria" panose="02040503050406030204" pitchFamily="18" charset="0"/>
                <a:ea typeface="Cambria" panose="02040503050406030204" pitchFamily="18" charset="0"/>
              </a:rPr>
              <a:t>[2+, </a:t>
            </a:r>
            <a:r>
              <a:rPr lang="en-US" alt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3</a:t>
            </a:r>
            <a:r>
              <a:rPr lang="en-US" altLang="en-US" sz="2400" dirty="0" smtClean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−</a:t>
            </a:r>
            <a:r>
              <a:rPr lang="en-US" alt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</a:p>
          <a:p>
            <a:r>
              <a:rPr lang="en-US" altLang="en-US" sz="2400" i="1" baseline="-25000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en-US" sz="2400" i="1" dirty="0" smtClean="0">
                <a:latin typeface="Cambria" panose="02040503050406030204" pitchFamily="18" charset="0"/>
                <a:ea typeface="Cambria" panose="02040503050406030204" pitchFamily="18" charset="0"/>
              </a:rPr>
              <a:t>S</a:t>
            </a:r>
            <a:r>
              <a:rPr lang="en-US" altLang="en-US" sz="2400" i="1" baseline="-25000" dirty="0" smtClean="0">
                <a:latin typeface="Cambria" panose="02040503050406030204" pitchFamily="18" charset="0"/>
                <a:ea typeface="Cambria" panose="02040503050406030204" pitchFamily="18" charset="0"/>
              </a:rPr>
              <a:t>(sunny &amp;&amp; week)</a:t>
            </a:r>
            <a:r>
              <a:rPr lang="en-US" altLang="en-US" sz="2400" i="1" dirty="0" smtClean="0">
                <a:latin typeface="Cambria" panose="02040503050406030204" pitchFamily="18" charset="0"/>
                <a:ea typeface="Cambria" panose="02040503050406030204" pitchFamily="18" charset="0"/>
              </a:rPr>
              <a:t>     </a:t>
            </a:r>
            <a:r>
              <a:rPr lang="en-US" altLang="en-US" sz="2400" dirty="0" smtClean="0">
                <a:latin typeface="Cambria" panose="02040503050406030204" pitchFamily="18" charset="0"/>
                <a:ea typeface="Cambria" panose="02040503050406030204" pitchFamily="18" charset="0"/>
              </a:rPr>
              <a:t>= [1+, </a:t>
            </a:r>
            <a:r>
              <a:rPr lang="en-US" alt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en-US" altLang="en-US" sz="2400" dirty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−</a:t>
            </a:r>
            <a:r>
              <a:rPr lang="en-US" alt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</a:p>
          <a:p>
            <a:r>
              <a:rPr lang="en-US" altLang="en-US" sz="2400" i="1" dirty="0" smtClean="0">
                <a:latin typeface="Cambria" panose="02040503050406030204" pitchFamily="18" charset="0"/>
                <a:ea typeface="Cambria" panose="02040503050406030204" pitchFamily="18" charset="0"/>
              </a:rPr>
              <a:t>S</a:t>
            </a:r>
            <a:r>
              <a:rPr lang="en-US" altLang="en-US" sz="2400" i="1" baseline="-25000" dirty="0" smtClean="0">
                <a:latin typeface="Cambria" panose="02040503050406030204" pitchFamily="18" charset="0"/>
                <a:ea typeface="Cambria" panose="02040503050406030204" pitchFamily="18" charset="0"/>
              </a:rPr>
              <a:t>(sunny&amp;&amp;</a:t>
            </a:r>
            <a:r>
              <a:rPr lang="en-US" altLang="en-US" sz="2400" i="1" baseline="-25000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srong</a:t>
            </a:r>
            <a:r>
              <a:rPr lang="en-US" altLang="en-US" sz="2400" i="1" baseline="-25000" dirty="0" smtClean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r>
              <a:rPr lang="en-US" altLang="en-US" sz="2400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= </a:t>
            </a:r>
            <a:r>
              <a:rPr lang="en-US" altLang="en-US" sz="2400" dirty="0" smtClean="0">
                <a:latin typeface="Cambria" panose="02040503050406030204" pitchFamily="18" charset="0"/>
                <a:ea typeface="Cambria" panose="02040503050406030204" pitchFamily="18" charset="0"/>
              </a:rPr>
              <a:t>[1+, </a:t>
            </a:r>
            <a:r>
              <a:rPr lang="en-US" alt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1</a:t>
            </a:r>
            <a:r>
              <a:rPr lang="en-US" altLang="en-US" sz="2400" dirty="0" smtClean="0"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−</a:t>
            </a:r>
            <a:r>
              <a:rPr lang="en-US" alt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249480" y="871200"/>
              <a:ext cx="8856360" cy="54118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40120" y="863280"/>
                <a:ext cx="8879400" cy="5429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29402669"/>
      </p:ext>
    </p:extLst>
  </p:cSld>
  <p:clrMapOvr>
    <a:masterClrMapping/>
  </p:clrMapOvr>
  <p:transition spd="med">
    <p:randomBar dir="vert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6120680" cy="850106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anchor="ctr"/>
          <a:lstStyle/>
          <a:p>
            <a:r>
              <a:rPr lang="en-US" dirty="0"/>
              <a:t>Second step</a:t>
            </a:r>
          </a:p>
        </p:txBody>
      </p:sp>
      <p:sp>
        <p:nvSpPr>
          <p:cNvPr id="346115" name="Rectangle 3"/>
          <p:cNvSpPr>
            <a:spLocks noGrp="1" noChangeArrowheads="1"/>
          </p:cNvSpPr>
          <p:nvPr>
            <p:ph idx="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 fontScale="92500" lnSpcReduction="10000"/>
          </a:bodyPr>
          <a:lstStyle/>
          <a:p>
            <a:pPr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Working on </a:t>
            </a:r>
            <a:r>
              <a:rPr lang="en-US" i="1" dirty="0" smtClean="0">
                <a:latin typeface="Times New Roman" charset="0"/>
                <a:ea typeface="+mn-ea"/>
                <a:cs typeface="+mn-cs"/>
              </a:rPr>
              <a:t>Outlook=Sunny</a:t>
            </a:r>
            <a:r>
              <a:rPr lang="en-US" dirty="0" smtClean="0">
                <a:ea typeface="+mn-ea"/>
                <a:cs typeface="+mn-cs"/>
              </a:rPr>
              <a:t> node:</a:t>
            </a:r>
          </a:p>
          <a:p>
            <a:pPr lvl="1" eaLnBrk="1" hangingPunct="1">
              <a:buFont typeface="Wingdings" charset="0"/>
              <a:buNone/>
              <a:defRPr/>
            </a:pPr>
            <a:r>
              <a:rPr lang="en-US" i="1" dirty="0" smtClean="0">
                <a:latin typeface="Times New Roman" charset="0"/>
                <a:ea typeface="+mn-ea"/>
              </a:rPr>
              <a:t>Gain</a:t>
            </a:r>
            <a:r>
              <a:rPr lang="en-US" dirty="0" smtClean="0">
                <a:latin typeface="Times New Roman" charset="0"/>
                <a:ea typeface="+mn-ea"/>
              </a:rPr>
              <a:t>(</a:t>
            </a:r>
            <a:r>
              <a:rPr lang="en-US" i="1" dirty="0" err="1" smtClean="0">
                <a:latin typeface="Times New Roman" charset="0"/>
                <a:ea typeface="+mn-ea"/>
              </a:rPr>
              <a:t>S</a:t>
            </a:r>
            <a:r>
              <a:rPr lang="en-US" i="1" baseline="-25000" dirty="0" err="1" smtClean="0">
                <a:latin typeface="Times New Roman" charset="0"/>
                <a:ea typeface="+mn-ea"/>
              </a:rPr>
              <a:t>Sunny</a:t>
            </a:r>
            <a:r>
              <a:rPr lang="en-US" dirty="0" smtClean="0">
                <a:latin typeface="Times New Roman" charset="0"/>
                <a:ea typeface="+mn-ea"/>
              </a:rPr>
              <a:t>, </a:t>
            </a:r>
            <a:r>
              <a:rPr lang="en-US" i="1" dirty="0" smtClean="0">
                <a:latin typeface="Times New Roman" charset="0"/>
                <a:ea typeface="+mn-ea"/>
              </a:rPr>
              <a:t>Humidity</a:t>
            </a:r>
            <a:r>
              <a:rPr lang="en-US" dirty="0" smtClean="0">
                <a:latin typeface="Times New Roman" charset="0"/>
                <a:ea typeface="+mn-ea"/>
              </a:rPr>
              <a:t>) = 0.970 </a:t>
            </a:r>
            <a:r>
              <a:rPr lang="en-US" dirty="0" smtClean="0">
                <a:latin typeface="Arial" charset="0"/>
                <a:ea typeface="+mn-ea"/>
                <a:sym typeface="Symbol" charset="0"/>
              </a:rPr>
              <a:t> </a:t>
            </a:r>
            <a:r>
              <a:rPr lang="en-US" dirty="0" smtClean="0">
                <a:latin typeface="Times New Roman" charset="0"/>
                <a:ea typeface="+mn-ea"/>
              </a:rPr>
              <a:t>3/5 </a:t>
            </a:r>
            <a:r>
              <a:rPr lang="en-US" dirty="0" smtClean="0">
                <a:latin typeface="Times New Roman" charset="0"/>
                <a:ea typeface="+mn-ea"/>
                <a:sym typeface="Symbol" charset="0"/>
              </a:rPr>
              <a:t></a:t>
            </a:r>
            <a:r>
              <a:rPr lang="en-US" dirty="0" smtClean="0">
                <a:latin typeface="Times New Roman" charset="0"/>
                <a:ea typeface="+mn-ea"/>
              </a:rPr>
              <a:t> 0.0 </a:t>
            </a:r>
            <a:r>
              <a:rPr lang="en-US" dirty="0" smtClean="0">
                <a:latin typeface="Arial" charset="0"/>
                <a:ea typeface="+mn-ea"/>
                <a:sym typeface="Symbol" charset="0"/>
              </a:rPr>
              <a:t> </a:t>
            </a:r>
            <a:r>
              <a:rPr lang="en-US" dirty="0" smtClean="0">
                <a:latin typeface="Times New Roman" charset="0"/>
                <a:ea typeface="+mn-ea"/>
              </a:rPr>
              <a:t>2/5 </a:t>
            </a:r>
            <a:r>
              <a:rPr lang="en-US" dirty="0" smtClean="0">
                <a:latin typeface="Times New Roman" charset="0"/>
                <a:ea typeface="+mn-ea"/>
                <a:sym typeface="Symbol" charset="0"/>
              </a:rPr>
              <a:t></a:t>
            </a:r>
            <a:r>
              <a:rPr lang="en-US" dirty="0" smtClean="0">
                <a:latin typeface="Times New Roman" charset="0"/>
                <a:ea typeface="+mn-ea"/>
              </a:rPr>
              <a:t> 0.0 = 0.970 </a:t>
            </a:r>
          </a:p>
          <a:p>
            <a:pPr lvl="1" eaLnBrk="1" hangingPunct="1">
              <a:buFont typeface="Wingdings" charset="0"/>
              <a:buNone/>
              <a:defRPr/>
            </a:pPr>
            <a:r>
              <a:rPr lang="en-US" i="1" dirty="0" smtClean="0">
                <a:latin typeface="Times New Roman" charset="0"/>
                <a:ea typeface="+mn-ea"/>
              </a:rPr>
              <a:t>Gain</a:t>
            </a:r>
            <a:r>
              <a:rPr lang="en-US" dirty="0" smtClean="0">
                <a:latin typeface="Times New Roman" charset="0"/>
                <a:ea typeface="+mn-ea"/>
              </a:rPr>
              <a:t>(</a:t>
            </a:r>
            <a:r>
              <a:rPr lang="en-US" i="1" dirty="0" err="1" smtClean="0">
                <a:latin typeface="Times New Roman" charset="0"/>
                <a:ea typeface="+mn-ea"/>
              </a:rPr>
              <a:t>S</a:t>
            </a:r>
            <a:r>
              <a:rPr lang="en-US" i="1" baseline="-25000" dirty="0" err="1" smtClean="0">
                <a:latin typeface="Times New Roman" charset="0"/>
                <a:ea typeface="+mn-ea"/>
              </a:rPr>
              <a:t>Sunny</a:t>
            </a:r>
            <a:r>
              <a:rPr lang="en-US" dirty="0" smtClean="0">
                <a:latin typeface="Times New Roman" charset="0"/>
                <a:ea typeface="+mn-ea"/>
              </a:rPr>
              <a:t>, </a:t>
            </a:r>
            <a:r>
              <a:rPr lang="en-US" i="1" dirty="0" smtClean="0">
                <a:latin typeface="Times New Roman" charset="0"/>
                <a:ea typeface="+mn-ea"/>
              </a:rPr>
              <a:t>Wind</a:t>
            </a:r>
            <a:r>
              <a:rPr lang="en-US" dirty="0" smtClean="0">
                <a:latin typeface="Times New Roman" charset="0"/>
                <a:ea typeface="+mn-ea"/>
              </a:rPr>
              <a:t>) = 0.970 </a:t>
            </a:r>
            <a:r>
              <a:rPr lang="en-US" dirty="0" smtClean="0">
                <a:latin typeface="Arial" charset="0"/>
                <a:ea typeface="+mn-ea"/>
                <a:sym typeface="Symbol" charset="0"/>
              </a:rPr>
              <a:t> </a:t>
            </a:r>
            <a:r>
              <a:rPr lang="en-US" dirty="0" smtClean="0">
                <a:latin typeface="Times New Roman" charset="0"/>
                <a:ea typeface="+mn-ea"/>
              </a:rPr>
              <a:t>2/5 </a:t>
            </a:r>
            <a:r>
              <a:rPr lang="en-US" dirty="0" smtClean="0">
                <a:latin typeface="Times New Roman" charset="0"/>
                <a:ea typeface="+mn-ea"/>
                <a:sym typeface="Symbol" charset="0"/>
              </a:rPr>
              <a:t></a:t>
            </a:r>
            <a:r>
              <a:rPr lang="en-US" dirty="0" smtClean="0">
                <a:latin typeface="Times New Roman" charset="0"/>
                <a:ea typeface="+mn-ea"/>
              </a:rPr>
              <a:t> 1.0 </a:t>
            </a:r>
            <a:r>
              <a:rPr lang="en-US" dirty="0" smtClean="0">
                <a:latin typeface="Arial" charset="0"/>
                <a:ea typeface="+mn-ea"/>
                <a:sym typeface="Symbol" charset="0"/>
              </a:rPr>
              <a:t> </a:t>
            </a:r>
            <a:r>
              <a:rPr lang="en-US" dirty="0" smtClean="0">
                <a:latin typeface="Times New Roman" charset="0"/>
                <a:ea typeface="+mn-ea"/>
              </a:rPr>
              <a:t>3/5 </a:t>
            </a:r>
            <a:r>
              <a:rPr lang="en-US" dirty="0" smtClean="0">
                <a:latin typeface="Times New Roman" charset="0"/>
                <a:ea typeface="+mn-ea"/>
                <a:sym typeface="Symbol" charset="0"/>
              </a:rPr>
              <a:t></a:t>
            </a:r>
            <a:r>
              <a:rPr lang="en-US" dirty="0" smtClean="0">
                <a:latin typeface="Times New Roman" charset="0"/>
                <a:ea typeface="+mn-ea"/>
              </a:rPr>
              <a:t> 0.918 = 0 .019</a:t>
            </a:r>
          </a:p>
          <a:p>
            <a:pPr lvl="1" eaLnBrk="1" hangingPunct="1">
              <a:buFont typeface="Wingdings" charset="0"/>
              <a:buNone/>
              <a:defRPr/>
            </a:pPr>
            <a:r>
              <a:rPr lang="en-US" i="1" dirty="0" smtClean="0">
                <a:latin typeface="Times New Roman" charset="0"/>
                <a:ea typeface="+mn-ea"/>
              </a:rPr>
              <a:t>Gain</a:t>
            </a:r>
            <a:r>
              <a:rPr lang="en-US" dirty="0" smtClean="0">
                <a:latin typeface="Times New Roman" charset="0"/>
                <a:ea typeface="+mn-ea"/>
              </a:rPr>
              <a:t>(</a:t>
            </a:r>
            <a:r>
              <a:rPr lang="en-US" i="1" dirty="0" err="1" smtClean="0">
                <a:latin typeface="Times New Roman" charset="0"/>
                <a:ea typeface="+mn-ea"/>
              </a:rPr>
              <a:t>S</a:t>
            </a:r>
            <a:r>
              <a:rPr lang="en-US" i="1" baseline="-25000" dirty="0" err="1" smtClean="0">
                <a:latin typeface="Times New Roman" charset="0"/>
                <a:ea typeface="+mn-ea"/>
              </a:rPr>
              <a:t>Sunny</a:t>
            </a:r>
            <a:r>
              <a:rPr lang="en-US" dirty="0" smtClean="0">
                <a:latin typeface="Times New Roman" charset="0"/>
                <a:ea typeface="+mn-ea"/>
              </a:rPr>
              <a:t>, </a:t>
            </a:r>
            <a:r>
              <a:rPr lang="en-US" i="1" dirty="0" smtClean="0">
                <a:latin typeface="Times New Roman" charset="0"/>
                <a:ea typeface="+mn-ea"/>
              </a:rPr>
              <a:t>Temp.</a:t>
            </a:r>
            <a:r>
              <a:rPr lang="en-US" dirty="0" smtClean="0">
                <a:latin typeface="Times New Roman" charset="0"/>
                <a:ea typeface="+mn-ea"/>
              </a:rPr>
              <a:t>) = 0.970 </a:t>
            </a:r>
            <a:r>
              <a:rPr lang="en-US" dirty="0" smtClean="0">
                <a:latin typeface="Arial" charset="0"/>
                <a:ea typeface="+mn-ea"/>
                <a:sym typeface="Symbol" charset="0"/>
              </a:rPr>
              <a:t> </a:t>
            </a:r>
            <a:r>
              <a:rPr lang="en-US" dirty="0" smtClean="0">
                <a:latin typeface="Times New Roman" charset="0"/>
                <a:ea typeface="+mn-ea"/>
              </a:rPr>
              <a:t>2/5 </a:t>
            </a:r>
            <a:r>
              <a:rPr lang="en-US" dirty="0" smtClean="0">
                <a:latin typeface="Times New Roman" charset="0"/>
                <a:ea typeface="+mn-ea"/>
                <a:sym typeface="Symbol" charset="0"/>
              </a:rPr>
              <a:t></a:t>
            </a:r>
            <a:r>
              <a:rPr lang="en-US" dirty="0" smtClean="0">
                <a:latin typeface="Times New Roman" charset="0"/>
                <a:ea typeface="+mn-ea"/>
              </a:rPr>
              <a:t> 0.0 </a:t>
            </a:r>
            <a:r>
              <a:rPr lang="en-US" dirty="0" smtClean="0">
                <a:latin typeface="Arial" charset="0"/>
                <a:ea typeface="+mn-ea"/>
                <a:sym typeface="Symbol" charset="0"/>
              </a:rPr>
              <a:t> </a:t>
            </a:r>
            <a:r>
              <a:rPr lang="en-US" dirty="0" smtClean="0">
                <a:latin typeface="Times New Roman" charset="0"/>
                <a:ea typeface="+mn-ea"/>
              </a:rPr>
              <a:t>2/5 </a:t>
            </a:r>
            <a:r>
              <a:rPr lang="en-US" dirty="0" smtClean="0">
                <a:latin typeface="Times New Roman" charset="0"/>
                <a:ea typeface="+mn-ea"/>
                <a:sym typeface="Symbol" charset="0"/>
              </a:rPr>
              <a:t></a:t>
            </a:r>
            <a:r>
              <a:rPr lang="en-US" dirty="0" smtClean="0">
                <a:latin typeface="Times New Roman" charset="0"/>
                <a:ea typeface="+mn-ea"/>
              </a:rPr>
              <a:t> 1.0 </a:t>
            </a:r>
            <a:r>
              <a:rPr lang="en-US" dirty="0" smtClean="0">
                <a:latin typeface="Arial" charset="0"/>
                <a:ea typeface="+mn-ea"/>
                <a:sym typeface="Symbol" charset="0"/>
              </a:rPr>
              <a:t> </a:t>
            </a:r>
            <a:r>
              <a:rPr lang="en-US" dirty="0" smtClean="0">
                <a:latin typeface="Times New Roman" charset="0"/>
                <a:ea typeface="+mn-ea"/>
              </a:rPr>
              <a:t>1/5 </a:t>
            </a:r>
            <a:r>
              <a:rPr lang="en-US" dirty="0" smtClean="0">
                <a:latin typeface="Times New Roman" charset="0"/>
                <a:ea typeface="+mn-ea"/>
                <a:sym typeface="Symbol" charset="0"/>
              </a:rPr>
              <a:t></a:t>
            </a:r>
            <a:r>
              <a:rPr lang="en-US" dirty="0" smtClean="0">
                <a:latin typeface="Times New Roman" charset="0"/>
                <a:ea typeface="+mn-ea"/>
              </a:rPr>
              <a:t> 0.0 = 0.570</a:t>
            </a:r>
          </a:p>
          <a:p>
            <a:pPr eaLnBrk="1" hangingPunct="1">
              <a:buFont typeface="Wingdings" charset="0"/>
              <a:buChar char="§"/>
              <a:defRPr/>
            </a:pPr>
            <a:r>
              <a:rPr lang="en-US" i="1" dirty="0" smtClean="0">
                <a:latin typeface="Times New Roman" charset="0"/>
                <a:ea typeface="+mn-ea"/>
                <a:cs typeface="+mn-cs"/>
              </a:rPr>
              <a:t>Humidity</a:t>
            </a:r>
            <a:r>
              <a:rPr lang="en-US" dirty="0" smtClean="0">
                <a:ea typeface="+mn-ea"/>
                <a:cs typeface="+mn-cs"/>
              </a:rPr>
              <a:t> provides the best prediction for the target</a:t>
            </a:r>
          </a:p>
          <a:p>
            <a:pPr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Lets grow the tree:</a:t>
            </a:r>
          </a:p>
          <a:p>
            <a:pPr lvl="1"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add to the tree a successor for each possible value of </a:t>
            </a:r>
            <a:r>
              <a:rPr lang="en-US" i="1" dirty="0" smtClean="0">
                <a:latin typeface="Times New Roman" charset="0"/>
                <a:ea typeface="+mn-ea"/>
              </a:rPr>
              <a:t>Humidity</a:t>
            </a:r>
          </a:p>
          <a:p>
            <a:pPr lvl="1"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partition the training samples according to the value of </a:t>
            </a:r>
            <a:r>
              <a:rPr lang="en-US" i="1" dirty="0" smtClean="0">
                <a:latin typeface="Times New Roman" charset="0"/>
                <a:ea typeface="+mn-ea"/>
              </a:rPr>
              <a:t>Humidity</a:t>
            </a:r>
          </a:p>
          <a:p>
            <a:pPr lvl="1" eaLnBrk="1" hangingPunct="1">
              <a:buFont typeface="Wingdings" charset="0"/>
              <a:buNone/>
              <a:defRPr/>
            </a:pPr>
            <a:r>
              <a:rPr lang="en-US" dirty="0" smtClean="0">
                <a:latin typeface="Times New Roman" charset="0"/>
                <a:ea typeface="+mn-ea"/>
              </a:rPr>
              <a:t>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1971720" y="1838520"/>
              <a:ext cx="6227640" cy="143136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968840" y="1823760"/>
                <a:ext cx="6241320" cy="145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50574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36537"/>
            <a:ext cx="8637588" cy="830263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anchor="ctr"/>
          <a:lstStyle/>
          <a:p>
            <a:pPr algn="l"/>
            <a:r>
              <a:rPr lang="en-US" sz="3600" dirty="0">
                <a:latin typeface="Cambria" panose="02040503050406030204" pitchFamily="18" charset="0"/>
                <a:ea typeface="Cambria" panose="02040503050406030204" pitchFamily="18" charset="0"/>
              </a:rPr>
              <a:t>Second and third steps</a:t>
            </a:r>
          </a:p>
        </p:txBody>
      </p:sp>
      <p:pic>
        <p:nvPicPr>
          <p:cNvPr id="34714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447800"/>
            <a:ext cx="6351588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347149" name="Group 13"/>
          <p:cNvGrpSpPr>
            <a:grpSpLocks/>
          </p:cNvGrpSpPr>
          <p:nvPr/>
        </p:nvGrpSpPr>
        <p:grpSpPr bwMode="auto">
          <a:xfrm>
            <a:off x="838200" y="3886200"/>
            <a:ext cx="2625725" cy="2200275"/>
            <a:chOff x="528" y="2448"/>
            <a:chExt cx="1654" cy="1386"/>
          </a:xfrm>
        </p:grpSpPr>
        <p:pic>
          <p:nvPicPr>
            <p:cNvPr id="347143" name="Picture 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4" y="2448"/>
              <a:ext cx="1376" cy="1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347144" name="Text Box 8"/>
            <p:cNvSpPr txBox="1">
              <a:spLocks noChangeArrowheads="1"/>
            </p:cNvSpPr>
            <p:nvPr/>
          </p:nvSpPr>
          <p:spPr bwMode="auto">
            <a:xfrm>
              <a:off x="528" y="3504"/>
              <a:ext cx="743" cy="3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>
                  <a:latin typeface="Times New Roman" charset="0"/>
                  <a:ea typeface="ＭＳ Ｐゴシック" charset="0"/>
                </a:rPr>
                <a:t>{D1, D2, D8}</a:t>
              </a:r>
            </a:p>
            <a:p>
              <a:pPr>
                <a:defRPr/>
              </a:pPr>
              <a:r>
                <a:rPr lang="en-US" sz="1400" i="1">
                  <a:latin typeface="Times New Roman" charset="0"/>
                  <a:ea typeface="ＭＳ Ｐゴシック" charset="0"/>
                </a:rPr>
                <a:t>        No</a:t>
              </a:r>
              <a:endParaRPr lang="en-US" sz="18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347145" name="Text Box 9"/>
            <p:cNvSpPr txBox="1">
              <a:spLocks noChangeArrowheads="1"/>
            </p:cNvSpPr>
            <p:nvPr/>
          </p:nvSpPr>
          <p:spPr bwMode="auto">
            <a:xfrm>
              <a:off x="1584" y="3504"/>
              <a:ext cx="598" cy="3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>
                  <a:latin typeface="Times New Roman" charset="0"/>
                  <a:ea typeface="ＭＳ Ｐゴシック" charset="0"/>
                </a:rPr>
                <a:t>{D9, D11}</a:t>
              </a:r>
            </a:p>
            <a:p>
              <a:pPr>
                <a:defRPr/>
              </a:pPr>
              <a:r>
                <a:rPr lang="en-US" sz="1400" i="1">
                  <a:latin typeface="Times New Roman" charset="0"/>
                  <a:ea typeface="ＭＳ Ｐゴシック" charset="0"/>
                </a:rPr>
                <a:t>        Yes</a:t>
              </a:r>
              <a:endParaRPr lang="en-US" sz="1800">
                <a:latin typeface="Times New Roman" charset="0"/>
                <a:ea typeface="ＭＳ Ｐゴシック" charset="0"/>
              </a:endParaRPr>
            </a:p>
          </p:txBody>
        </p:sp>
      </p:grpSp>
      <p:grpSp>
        <p:nvGrpSpPr>
          <p:cNvPr id="347150" name="Group 14"/>
          <p:cNvGrpSpPr>
            <a:grpSpLocks/>
          </p:cNvGrpSpPr>
          <p:nvPr/>
        </p:nvGrpSpPr>
        <p:grpSpPr bwMode="auto">
          <a:xfrm>
            <a:off x="5029200" y="4064000"/>
            <a:ext cx="2635250" cy="2098675"/>
            <a:chOff x="3168" y="2560"/>
            <a:chExt cx="1660" cy="1322"/>
          </a:xfrm>
        </p:grpSpPr>
        <p:pic>
          <p:nvPicPr>
            <p:cNvPr id="347146" name="Picture 1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560"/>
              <a:ext cx="1272" cy="11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347147" name="Text Box 11"/>
            <p:cNvSpPr txBox="1">
              <a:spLocks noChangeArrowheads="1"/>
            </p:cNvSpPr>
            <p:nvPr/>
          </p:nvSpPr>
          <p:spPr bwMode="auto">
            <a:xfrm>
              <a:off x="3168" y="3552"/>
              <a:ext cx="799" cy="3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>
                  <a:latin typeface="Times New Roman" charset="0"/>
                  <a:ea typeface="ＭＳ Ｐゴシック" charset="0"/>
                </a:rPr>
                <a:t>{D4, D5, D10}</a:t>
              </a:r>
            </a:p>
            <a:p>
              <a:pPr>
                <a:defRPr/>
              </a:pPr>
              <a:r>
                <a:rPr lang="en-US" sz="1400" i="1">
                  <a:latin typeface="Times New Roman" charset="0"/>
                  <a:ea typeface="ＭＳ Ｐゴシック" charset="0"/>
                </a:rPr>
                <a:t>        Yes</a:t>
              </a:r>
              <a:endParaRPr lang="en-US" sz="18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347148" name="Text Box 12"/>
            <p:cNvSpPr txBox="1">
              <a:spLocks noChangeArrowheads="1"/>
            </p:cNvSpPr>
            <p:nvPr/>
          </p:nvSpPr>
          <p:spPr bwMode="auto">
            <a:xfrm>
              <a:off x="4224" y="3552"/>
              <a:ext cx="604" cy="3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>
                  <a:latin typeface="Times New Roman" charset="0"/>
                  <a:ea typeface="ＭＳ Ｐゴシック" charset="0"/>
                </a:rPr>
                <a:t>{D6, D14}</a:t>
              </a:r>
            </a:p>
            <a:p>
              <a:pPr>
                <a:defRPr/>
              </a:pPr>
              <a:r>
                <a:rPr lang="en-US" sz="1400" i="1">
                  <a:latin typeface="Times New Roman" charset="0"/>
                  <a:ea typeface="ＭＳ Ｐゴシック" charset="0"/>
                </a:rPr>
                <a:t>        No</a:t>
              </a:r>
              <a:endParaRPr lang="en-US" sz="1800">
                <a:latin typeface="Times New Roman" charset="0"/>
                <a:ea typeface="ＭＳ Ｐゴシック" charset="0"/>
              </a:endParaRP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3" name="Ink 2"/>
              <p14:cNvContentPartPr/>
              <p14:nvPr/>
            </p14:nvContentPartPr>
            <p14:xfrm>
              <a:off x="1209240" y="2703960"/>
              <a:ext cx="6481800" cy="353016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198440" y="2693520"/>
                <a:ext cx="6500160" cy="3550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13819090"/>
      </p:ext>
    </p:extLst>
  </p:cSld>
  <p:clrMapOvr>
    <a:masterClrMapping/>
  </p:clrMapOvr>
  <p:transition spd="med">
    <p:randomBar dir="vert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0" name="Google Shape;2710;p8"/>
          <p:cNvSpPr txBox="1">
            <a:spLocks noGrp="1"/>
          </p:cNvSpPr>
          <p:nvPr>
            <p:ph type="body" idx="2"/>
          </p:nvPr>
        </p:nvSpPr>
        <p:spPr>
          <a:xfrm>
            <a:off x="304800" y="152400"/>
            <a:ext cx="6324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lnSpcReduction="10000"/>
          </a:bodyPr>
          <a:lstStyle/>
          <a:p>
            <a:pPr marL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rPr lang="en-US" sz="2400"/>
              <a:t>Decision Trees – Representation &amp; Expressiveness </a:t>
            </a:r>
            <a:endParaRPr sz="2400"/>
          </a:p>
        </p:txBody>
      </p:sp>
      <p:pic>
        <p:nvPicPr>
          <p:cNvPr id="2711" name="Google Shape;2711;p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657600" y="2444765"/>
            <a:ext cx="5410200" cy="3176587"/>
          </a:xfrm>
          <a:prstGeom prst="rect">
            <a:avLst/>
          </a:prstGeom>
          <a:noFill/>
          <a:ln>
            <a:noFill/>
          </a:ln>
        </p:spPr>
      </p:pic>
      <p:sp>
        <p:nvSpPr>
          <p:cNvPr id="2712" name="Google Shape;2712;p8"/>
          <p:cNvSpPr txBox="1"/>
          <p:nvPr/>
        </p:nvSpPr>
        <p:spPr>
          <a:xfrm>
            <a:off x="338137" y="1524000"/>
            <a:ext cx="7966788" cy="18415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Decision trees represent a disjunction of conjunctions on constraints on the value of attributes:</a:t>
            </a:r>
            <a:endParaRPr/>
          </a:p>
          <a:p>
            <a: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Noto Sans Symbols"/>
              <a:buNone/>
            </a:pPr>
            <a:r>
              <a:rPr lang="en-US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(</a:t>
            </a:r>
            <a:r>
              <a:rPr lang="en-US" sz="1800" b="0" i="1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Outlook = Sunny </a:t>
            </a:r>
            <a:r>
              <a:rPr lang="en-US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∧</a:t>
            </a:r>
            <a:r>
              <a:rPr lang="en-US" sz="1800" b="0" i="1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Humidity = Normal</a:t>
            </a:r>
            <a:r>
              <a:rPr lang="en-US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∨</a:t>
            </a:r>
            <a:endParaRPr/>
          </a:p>
          <a:p>
            <a: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Noto Sans Symbols"/>
              <a:buNone/>
            </a:pPr>
            <a:r>
              <a:rPr lang="en-US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(</a:t>
            </a:r>
            <a:r>
              <a:rPr lang="en-US" sz="1800" b="0" i="1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Outlook = Overcast</a:t>
            </a:r>
            <a:r>
              <a:rPr lang="en-US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∨</a:t>
            </a:r>
            <a:endParaRPr/>
          </a:p>
          <a:p>
            <a: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Noto Sans Symbols"/>
              <a:buNone/>
            </a:pPr>
            <a:r>
              <a:rPr lang="en-US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(</a:t>
            </a:r>
            <a:r>
              <a:rPr lang="en-US" sz="1800" b="0" i="1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Outlook = Rain </a:t>
            </a:r>
            <a:r>
              <a:rPr lang="en-US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∧ </a:t>
            </a:r>
            <a:r>
              <a:rPr lang="en-US" sz="1800" b="0" i="1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Wind = Weak</a:t>
            </a:r>
            <a:r>
              <a:rPr lang="en-US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/>
          </a:p>
          <a:p>
            <a:pPr marL="0" marR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ahoma"/>
              <a:buNone/>
            </a:pP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13" name="Google Shape;2713;p8"/>
          <p:cNvSpPr txBox="1"/>
          <p:nvPr/>
        </p:nvSpPr>
        <p:spPr>
          <a:xfrm>
            <a:off x="914400" y="5867400"/>
            <a:ext cx="7046913" cy="400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Times New Roman"/>
              <a:buNone/>
            </a:pPr>
            <a:r>
              <a:rPr lang="en-US" sz="2000" b="0" i="0" u="none" strike="noStrike" cap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〈</a:t>
            </a:r>
            <a:r>
              <a:rPr lang="en-US" sz="2000" b="0" i="1" u="none" strike="noStrike" cap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utlook=Sunny, Temp=Hot, Humidity=High, Wind=Strong</a:t>
            </a:r>
            <a:r>
              <a:rPr lang="en-US" sz="2000" b="0" i="0" u="none" strike="noStrike" cap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〉    </a:t>
            </a:r>
            <a:r>
              <a:rPr lang="en-US" sz="2000" b="1" i="0" u="none" strike="noStrike" cap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No</a:t>
            </a:r>
            <a:endParaRPr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588240" y="2185200"/>
              <a:ext cx="8368200" cy="421200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77440" y="2175840"/>
                <a:ext cx="8393760" cy="4230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41123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="" xmlns:a16="http://schemas.microsoft.com/office/drawing/2014/main" id="{C6392D93-298C-4A31-954A-AE23DD5FEF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536" y="274638"/>
            <a:ext cx="7376864" cy="850106"/>
          </a:xfrm>
        </p:spPr>
        <p:txBody>
          <a:bodyPr/>
          <a:lstStyle/>
          <a:p>
            <a:pPr>
              <a:defRPr/>
            </a:pPr>
            <a:r>
              <a:rPr lang="en-US" sz="3000" dirty="0">
                <a:cs typeface="+mj-cs"/>
              </a:rPr>
              <a:t>Problem with large number of partitions</a:t>
            </a:r>
          </a:p>
        </p:txBody>
      </p:sp>
      <p:sp>
        <p:nvSpPr>
          <p:cNvPr id="957443" name="Rectangle 3">
            <a:extLst>
              <a:ext uri="{FF2B5EF4-FFF2-40B4-BE49-F238E27FC236}">
                <a16:creationId xmlns="" xmlns:a16="http://schemas.microsoft.com/office/drawing/2014/main" id="{BCCB83F4-D583-4983-841D-E1951C9CF4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71530" y="1371600"/>
            <a:ext cx="8872470" cy="5334000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>
                <a:ea typeface="+mn-ea"/>
                <a:cs typeface="+mn-cs"/>
              </a:rPr>
              <a:t>Node impurity measures tend to prefer splits that result in large number of partitions, each being small but pure</a:t>
            </a:r>
          </a:p>
          <a:p>
            <a:pPr>
              <a:defRPr/>
            </a:pPr>
            <a:endParaRPr lang="en-US" dirty="0">
              <a:ea typeface="+mn-ea"/>
              <a:cs typeface="+mn-cs"/>
            </a:endParaRPr>
          </a:p>
          <a:p>
            <a:pPr>
              <a:defRPr/>
            </a:pPr>
            <a:endParaRPr lang="en-US" dirty="0">
              <a:ea typeface="+mn-ea"/>
              <a:cs typeface="+mn-cs"/>
            </a:endParaRPr>
          </a:p>
          <a:p>
            <a:pPr>
              <a:defRPr/>
            </a:pPr>
            <a:endParaRPr lang="en-US" dirty="0">
              <a:ea typeface="+mn-ea"/>
              <a:cs typeface="+mn-cs"/>
            </a:endParaRPr>
          </a:p>
          <a:p>
            <a:pPr>
              <a:defRPr/>
            </a:pPr>
            <a:endParaRPr lang="en-US" dirty="0">
              <a:ea typeface="+mn-ea"/>
              <a:cs typeface="+mn-cs"/>
            </a:endParaRPr>
          </a:p>
          <a:p>
            <a:pPr>
              <a:defRPr/>
            </a:pPr>
            <a:endParaRPr lang="en-US" dirty="0">
              <a:ea typeface="+mn-ea"/>
              <a:cs typeface="+mn-cs"/>
            </a:endParaRPr>
          </a:p>
          <a:p>
            <a:pPr lvl="1"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Customer </a:t>
            </a:r>
            <a:r>
              <a:rPr lang="en-US" dirty="0"/>
              <a:t>ID has highest information gain because entropy for all the children is </a:t>
            </a:r>
            <a:r>
              <a:rPr lang="en-US" dirty="0" smtClean="0"/>
              <a:t>zero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Consider the attribute </a:t>
            </a:r>
            <a:r>
              <a:rPr lang="en-US" altLang="en-US" i="1" dirty="0">
                <a:latin typeface="Times New Roman" panose="02020603050405020304" pitchFamily="18" charset="0"/>
              </a:rPr>
              <a:t>Date</a:t>
            </a:r>
            <a:r>
              <a:rPr lang="en-US" altLang="en-US" i="1" dirty="0"/>
              <a:t> </a:t>
            </a:r>
            <a:r>
              <a:rPr lang="en-US" altLang="en-US" dirty="0"/>
              <a:t>in the</a:t>
            </a:r>
            <a:r>
              <a:rPr lang="en-US" altLang="en-US" i="1" dirty="0"/>
              <a:t> </a:t>
            </a:r>
            <a:r>
              <a:rPr lang="en-US" altLang="en-US" i="1" dirty="0" err="1">
                <a:latin typeface="Times New Roman" panose="02020603050405020304" pitchFamily="18" charset="0"/>
              </a:rPr>
              <a:t>PlayTennis</a:t>
            </a:r>
            <a:r>
              <a:rPr lang="en-US" altLang="en-US" i="1" dirty="0"/>
              <a:t> </a:t>
            </a:r>
            <a:r>
              <a:rPr lang="en-US" altLang="en-US" dirty="0"/>
              <a:t>example. </a:t>
            </a:r>
          </a:p>
          <a:p>
            <a:pPr lvl="1">
              <a:lnSpc>
                <a:spcPct val="90000"/>
              </a:lnSpc>
            </a:pPr>
            <a:r>
              <a:rPr lang="en-US" altLang="en-US" i="1" dirty="0">
                <a:latin typeface="Times New Roman" panose="02020603050405020304" pitchFamily="18" charset="0"/>
              </a:rPr>
              <a:t>Date</a:t>
            </a:r>
            <a:r>
              <a:rPr lang="en-US" altLang="en-US" dirty="0"/>
              <a:t> would have the highest information gain since it perfectly separates the training data</a:t>
            </a:r>
            <a:r>
              <a:rPr lang="en-US" altLang="en-US" dirty="0" smtClean="0"/>
              <a:t>.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Very good on the training, this tree would perform poorly in predicting unknown instances. Overfitting.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 lvl="1">
              <a:defRPr/>
            </a:pPr>
            <a:endParaRPr lang="en-US" dirty="0"/>
          </a:p>
        </p:txBody>
      </p:sp>
      <p:graphicFrame>
        <p:nvGraphicFramePr>
          <p:cNvPr id="54275" name="Object 4">
            <a:extLst>
              <a:ext uri="{FF2B5EF4-FFF2-40B4-BE49-F238E27FC236}">
                <a16:creationId xmlns="" xmlns:a16="http://schemas.microsoft.com/office/drawing/2014/main" id="{483CA67C-C837-4835-9209-42FC7F9F62EF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61999" y="2324206"/>
          <a:ext cx="8327113" cy="1942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2" name="Visio" r:id="rId3" imgW="9652000" imgH="2247900" progId="Visio.Drawing.6">
                  <p:embed/>
                </p:oleObj>
              </mc:Choice>
              <mc:Fallback>
                <p:oleObj name="Visio" r:id="rId3" imgW="9652000" imgH="2247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999" y="2324206"/>
                        <a:ext cx="8327113" cy="19429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817560" y="1945080"/>
              <a:ext cx="7476480" cy="119196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07840" y="1935360"/>
                <a:ext cx="7497720" cy="1207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63165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lIns="91440" tIns="45720" rIns="91440" bIns="45720" rtlCol="0" anchor="ctr">
            <a:normAutofit fontScale="90000"/>
          </a:bodyPr>
          <a:lstStyle/>
          <a:p>
            <a:pPr indent="-342900" fontAlgn="base">
              <a:lnSpc>
                <a:spcPts val="3600"/>
              </a:lnSpc>
              <a:spcAft>
                <a:spcPct val="0"/>
              </a:spcAft>
              <a:buFont typeface="Arial" pitchFamily="34" charset="0"/>
            </a:pPr>
            <a:r>
              <a:rPr lang="en-US" spc="-150" dirty="0">
                <a:cs typeface="+mn-cs"/>
              </a:rPr>
              <a:t>An alternative measure: </a:t>
            </a:r>
            <a:r>
              <a:rPr lang="en-US" spc="-150" dirty="0" smtClean="0">
                <a:cs typeface="+mn-cs"/>
              </a:rPr>
              <a:t>Gain </a:t>
            </a:r>
            <a:r>
              <a:rPr lang="en-US" spc="-150" dirty="0">
                <a:cs typeface="+mn-cs"/>
              </a:rPr>
              <a:t>ratio</a:t>
            </a:r>
          </a:p>
        </p:txBody>
      </p:sp>
      <p:sp>
        <p:nvSpPr>
          <p:cNvPr id="391171" name="Rectangle 3"/>
          <p:cNvSpPr>
            <a:spLocks noGrp="1" noChangeArrowheads="1"/>
          </p:cNvSpPr>
          <p:nvPr>
            <p:ph idx="1"/>
          </p:nvPr>
        </p:nvSpPr>
        <p:spPr>
          <a:xfrm>
            <a:off x="76200" y="1295400"/>
            <a:ext cx="8915400" cy="5410200"/>
          </a:xfr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>
            <a:norm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Recall…</a:t>
            </a:r>
            <a:r>
              <a:rPr lang="en-US" sz="2000" dirty="0"/>
              <a:t> </a:t>
            </a:r>
            <a:r>
              <a:rPr lang="en-US" sz="2000" dirty="0" smtClean="0"/>
              <a:t>Given </a:t>
            </a:r>
            <a:r>
              <a:rPr lang="en-US" sz="2000" dirty="0"/>
              <a:t>a collection S</a:t>
            </a:r>
            <a:r>
              <a:rPr lang="en-US" sz="2000" dirty="0" smtClean="0"/>
              <a:t>, </a:t>
            </a:r>
            <a:r>
              <a:rPr lang="en-US" sz="2000" dirty="0"/>
              <a:t>the entropy of S relative to </a:t>
            </a:r>
            <a:r>
              <a:rPr lang="en-US" sz="2000" dirty="0" smtClean="0"/>
              <a:t>target variable </a:t>
            </a:r>
            <a:r>
              <a:rPr lang="en-IN" sz="2000" dirty="0" smtClean="0"/>
              <a:t>is</a:t>
            </a:r>
            <a:r>
              <a:rPr lang="en-US" altLang="en-US" sz="2000" i="1" dirty="0">
                <a:latin typeface="Times New Roman" panose="02020603050405020304" pitchFamily="18" charset="0"/>
              </a:rPr>
              <a:t>	</a:t>
            </a:r>
            <a:endParaRPr lang="en-US" altLang="en-US" sz="2000" i="1" dirty="0" smtClean="0">
              <a:latin typeface="Times New Roman" panose="02020603050405020304" pitchFamily="18" charset="0"/>
            </a:endParaRPr>
          </a:p>
          <a:p>
            <a:endParaRPr lang="en-US" altLang="en-US" sz="2000" i="1" dirty="0" smtClean="0">
              <a:latin typeface="Times New Roman" panose="02020603050405020304" pitchFamily="18" charset="0"/>
            </a:endParaRP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en-US" sz="2000" i="1" dirty="0">
                <a:latin typeface="Times New Roman" panose="02020603050405020304" pitchFamily="18" charset="0"/>
              </a:rPr>
              <a:t> 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                                              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en-US" sz="2000" i="1" dirty="0">
                <a:latin typeface="Times New Roman" panose="02020603050405020304" pitchFamily="18" charset="0"/>
              </a:rPr>
              <a:t> 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                                                  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sz="2000" i="1" dirty="0" err="1" smtClean="0"/>
              <a:t>SplitInformation</a:t>
            </a:r>
            <a:r>
              <a:rPr lang="en-US" altLang="en-US" sz="2000" i="1" dirty="0" smtClean="0"/>
              <a:t> </a:t>
            </a:r>
            <a:r>
              <a:rPr lang="en-US" altLang="en-US" sz="2000" dirty="0" smtClean="0"/>
              <a:t>measures the entropy of </a:t>
            </a:r>
            <a:r>
              <a:rPr lang="en-US" altLang="en-US" sz="2000" i="1" dirty="0" smtClean="0"/>
              <a:t>S</a:t>
            </a:r>
            <a:r>
              <a:rPr lang="en-US" altLang="en-US" sz="2000" dirty="0" smtClean="0"/>
              <a:t> with respect to the values of </a:t>
            </a:r>
            <a:r>
              <a:rPr lang="en-US" altLang="en-US" sz="2000" i="1" dirty="0" smtClean="0"/>
              <a:t>A</a:t>
            </a:r>
            <a:r>
              <a:rPr lang="en-US" altLang="en-US" sz="2000" dirty="0" smtClean="0"/>
              <a:t>. The more uniformly dispersed the data the higher it is</a:t>
            </a:r>
            <a:r>
              <a:rPr lang="en-US" altLang="en-US" sz="2000" dirty="0" smtClean="0">
                <a:latin typeface="Arial" panose="020B0604020202020204" pitchFamily="34" charset="0"/>
              </a:rPr>
              <a:t>.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en-US" altLang="en-US" sz="2000" i="1" dirty="0">
              <a:latin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en-US" altLang="en-US" sz="2000" i="1" dirty="0" smtClean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sz="2000" dirty="0" smtClean="0"/>
          </a:p>
          <a:p>
            <a:pPr marL="0" indent="0"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sz="2000" dirty="0" smtClean="0"/>
              <a:t>where </a:t>
            </a:r>
            <a:r>
              <a:rPr lang="en-US" sz="2000" dirty="0"/>
              <a:t>S</a:t>
            </a:r>
            <a:r>
              <a:rPr lang="en-US" sz="2000" baseline="-25000" dirty="0"/>
              <a:t>1</a:t>
            </a:r>
            <a:r>
              <a:rPr lang="en-US" sz="2000" dirty="0"/>
              <a:t> through 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c</a:t>
            </a:r>
            <a:r>
              <a:rPr lang="en-US" sz="2000" dirty="0" smtClean="0"/>
              <a:t>, </a:t>
            </a:r>
            <a:r>
              <a:rPr lang="en-US" sz="2000" dirty="0"/>
              <a:t>are the </a:t>
            </a:r>
            <a:r>
              <a:rPr lang="en-US" sz="2000" b="1" i="1" dirty="0"/>
              <a:t>c </a:t>
            </a:r>
            <a:r>
              <a:rPr lang="en-US" sz="2000" dirty="0"/>
              <a:t>subsets of examples resulting from partitioning S by the c-valued attribute </a:t>
            </a:r>
            <a:r>
              <a:rPr lang="en-US" sz="2000" dirty="0" smtClean="0"/>
              <a:t>A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sz="2000" dirty="0" smtClean="0"/>
          </a:p>
          <a:p>
            <a:r>
              <a:rPr lang="en-US" sz="2000" dirty="0" err="1" smtClean="0"/>
              <a:t>Splitlnfomation</a:t>
            </a:r>
            <a:r>
              <a:rPr lang="en-US" sz="2000" dirty="0" smtClean="0"/>
              <a:t> </a:t>
            </a:r>
            <a:r>
              <a:rPr lang="en-US" sz="2000" dirty="0"/>
              <a:t>term discourages the selection of attributes </a:t>
            </a:r>
            <a:r>
              <a:rPr lang="en-US" sz="2000" dirty="0" smtClean="0"/>
              <a:t>with many </a:t>
            </a:r>
            <a:r>
              <a:rPr lang="en-US" sz="2000" dirty="0"/>
              <a:t>uniformly distributed </a:t>
            </a:r>
            <a:r>
              <a:rPr lang="en-US" sz="2000" dirty="0" smtClean="0"/>
              <a:t>values </a:t>
            </a:r>
            <a:r>
              <a:rPr lang="en-US" altLang="en-US" sz="2000" dirty="0" smtClean="0">
                <a:solidFill>
                  <a:srgbClr val="FF0000"/>
                </a:solidFill>
              </a:rPr>
              <a:t>such as</a:t>
            </a:r>
            <a:r>
              <a:rPr lang="en-US" altLang="en-US" sz="2000" dirty="0" smtClean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Date</a:t>
            </a:r>
            <a:endParaRPr lang="en-US" altLang="en-US" sz="2000" i="1" dirty="0" smtClean="0">
              <a:latin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3599" y="3050060"/>
            <a:ext cx="4116429" cy="79763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8000" y="1676400"/>
            <a:ext cx="2355044" cy="687859"/>
          </a:xfrm>
          <a:prstGeom prst="rect">
            <a:avLst/>
          </a:prstGeom>
          <a:ln>
            <a:solidFill>
              <a:srgbClr val="C00000"/>
            </a:solidFill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4" name="Ink 3"/>
              <p14:cNvContentPartPr/>
              <p14:nvPr/>
            </p14:nvContentPartPr>
            <p14:xfrm>
              <a:off x="3704040" y="962280"/>
              <a:ext cx="3332520" cy="282420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693240" y="955800"/>
                <a:ext cx="3350880" cy="2841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71259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8291264" cy="850106"/>
          </a:xfrm>
        </p:spPr>
        <p:txBody>
          <a:bodyPr/>
          <a:lstStyle/>
          <a:p>
            <a:r>
              <a:rPr lang="en-US" spc="-150" dirty="0"/>
              <a:t>An alternative measure: Gain ratio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447800"/>
            <a:ext cx="8534400" cy="4525963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en-US" sz="2000" dirty="0" smtClean="0"/>
              <a:t>Let </a:t>
            </a:r>
            <a:r>
              <a:rPr lang="en-US" altLang="en-US" sz="2000" i="1" dirty="0">
                <a:latin typeface="Times New Roman" panose="02020603050405020304" pitchFamily="18" charset="0"/>
              </a:rPr>
              <a:t>|S |=n, Date </a:t>
            </a:r>
            <a:r>
              <a:rPr lang="en-US" altLang="en-US" sz="2000" dirty="0"/>
              <a:t>splits examples i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i="1" dirty="0">
                <a:latin typeface="Times New Roman" panose="02020603050405020304" pitchFamily="18" charset="0"/>
              </a:rPr>
              <a:t>n </a:t>
            </a:r>
            <a:r>
              <a:rPr lang="en-US" altLang="en-US" sz="2000" dirty="0"/>
              <a:t>classes</a:t>
            </a:r>
            <a:endParaRPr lang="en-US" altLang="en-US" sz="2000" i="1" dirty="0"/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altLang="en-US" sz="1800" i="1" dirty="0" err="1">
                <a:latin typeface="Times New Roman" panose="02020603050405020304" pitchFamily="18" charset="0"/>
              </a:rPr>
              <a:t>SplitInformation</a:t>
            </a:r>
            <a:r>
              <a:rPr lang="en-US" altLang="en-US" sz="1800" dirty="0">
                <a:latin typeface="Times New Roman" panose="02020603050405020304" pitchFamily="18" charset="0"/>
              </a:rPr>
              <a:t>(</a:t>
            </a:r>
            <a:r>
              <a:rPr lang="en-US" altLang="en-US" sz="1800" i="1" dirty="0">
                <a:latin typeface="Times New Roman" panose="02020603050405020304" pitchFamily="18" charset="0"/>
              </a:rPr>
              <a:t>S</a:t>
            </a:r>
            <a:r>
              <a:rPr lang="en-US" altLang="en-US" sz="1800" dirty="0">
                <a:latin typeface="Times New Roman" panose="02020603050405020304" pitchFamily="18" charset="0"/>
              </a:rPr>
              <a:t>, </a:t>
            </a:r>
            <a:r>
              <a:rPr lang="en-US" altLang="en-US" sz="1800" i="1" dirty="0">
                <a:latin typeface="Times New Roman" panose="02020603050405020304" pitchFamily="18" charset="0"/>
              </a:rPr>
              <a:t>Date</a:t>
            </a:r>
            <a:r>
              <a:rPr lang="en-US" altLang="en-US" sz="1800" dirty="0">
                <a:latin typeface="Times New Roman" panose="02020603050405020304" pitchFamily="18" charset="0"/>
              </a:rPr>
              <a:t>)= −[(1/</a:t>
            </a:r>
            <a:r>
              <a:rPr lang="en-US" altLang="en-US" sz="1800" i="1" dirty="0">
                <a:latin typeface="Times New Roman" panose="02020603050405020304" pitchFamily="18" charset="0"/>
              </a:rPr>
              <a:t>n</a:t>
            </a:r>
            <a:r>
              <a:rPr lang="en-US" altLang="en-US" sz="1800" dirty="0">
                <a:latin typeface="Times New Roman" panose="02020603050405020304" pitchFamily="18" charset="0"/>
              </a:rPr>
              <a:t> </a:t>
            </a:r>
            <a:r>
              <a:rPr lang="en-US" altLang="en-US" sz="1800" i="1" dirty="0">
                <a:latin typeface="Times New Roman" panose="02020603050405020304" pitchFamily="18" charset="0"/>
              </a:rPr>
              <a:t>log</a:t>
            </a:r>
            <a:r>
              <a:rPr lang="en-US" altLang="en-US" sz="1800" baseline="-25000" dirty="0">
                <a:latin typeface="Times New Roman" panose="02020603050405020304" pitchFamily="18" charset="0"/>
              </a:rPr>
              <a:t>2 </a:t>
            </a:r>
            <a:r>
              <a:rPr lang="en-US" altLang="en-US" sz="1800" dirty="0">
                <a:latin typeface="Times New Roman" panose="02020603050405020304" pitchFamily="18" charset="0"/>
              </a:rPr>
              <a:t>1/</a:t>
            </a:r>
            <a:r>
              <a:rPr lang="en-US" altLang="en-US" sz="1800" i="1" dirty="0">
                <a:latin typeface="Times New Roman" panose="02020603050405020304" pitchFamily="18" charset="0"/>
              </a:rPr>
              <a:t>n</a:t>
            </a:r>
            <a:r>
              <a:rPr lang="en-US" altLang="en-US" sz="1800" dirty="0">
                <a:latin typeface="Times New Roman" panose="02020603050405020304" pitchFamily="18" charset="0"/>
              </a:rPr>
              <a:t>)+…+ (1/</a:t>
            </a:r>
            <a:r>
              <a:rPr lang="en-US" altLang="en-US" sz="1800" i="1" dirty="0">
                <a:latin typeface="Times New Roman" panose="02020603050405020304" pitchFamily="18" charset="0"/>
              </a:rPr>
              <a:t>n</a:t>
            </a:r>
            <a:r>
              <a:rPr lang="en-US" altLang="en-US" sz="1800" dirty="0">
                <a:latin typeface="Times New Roman" panose="02020603050405020304" pitchFamily="18" charset="0"/>
              </a:rPr>
              <a:t> </a:t>
            </a:r>
            <a:r>
              <a:rPr lang="en-US" altLang="en-US" sz="1800" i="1" dirty="0">
                <a:latin typeface="Times New Roman" panose="02020603050405020304" pitchFamily="18" charset="0"/>
              </a:rPr>
              <a:t>log</a:t>
            </a:r>
            <a:r>
              <a:rPr lang="en-US" altLang="en-US" sz="1800" baseline="-25000" dirty="0">
                <a:latin typeface="Times New Roman" panose="02020603050405020304" pitchFamily="18" charset="0"/>
              </a:rPr>
              <a:t>2 </a:t>
            </a:r>
            <a:r>
              <a:rPr lang="en-US" altLang="en-US" sz="1800" dirty="0">
                <a:latin typeface="Times New Roman" panose="02020603050405020304" pitchFamily="18" charset="0"/>
              </a:rPr>
              <a:t>1/</a:t>
            </a:r>
            <a:r>
              <a:rPr lang="en-US" altLang="en-US" sz="1800" i="1" dirty="0">
                <a:latin typeface="Times New Roman" panose="02020603050405020304" pitchFamily="18" charset="0"/>
              </a:rPr>
              <a:t>n</a:t>
            </a:r>
            <a:r>
              <a:rPr lang="en-US" altLang="en-US" sz="1800" dirty="0">
                <a:latin typeface="Times New Roman" panose="02020603050405020304" pitchFamily="18" charset="0"/>
              </a:rPr>
              <a:t>)]= −</a:t>
            </a:r>
            <a:r>
              <a:rPr lang="en-US" altLang="en-US" sz="1800" i="1" dirty="0">
                <a:latin typeface="Times New Roman" panose="02020603050405020304" pitchFamily="18" charset="0"/>
              </a:rPr>
              <a:t>log</a:t>
            </a:r>
            <a:r>
              <a:rPr lang="en-US" altLang="en-US" sz="1800" baseline="-25000" dirty="0">
                <a:latin typeface="Times New Roman" panose="02020603050405020304" pitchFamily="18" charset="0"/>
              </a:rPr>
              <a:t>2</a:t>
            </a:r>
            <a:r>
              <a:rPr lang="en-US" altLang="en-US" sz="1800" dirty="0">
                <a:latin typeface="Times New Roman" panose="02020603050405020304" pitchFamily="18" charset="0"/>
              </a:rPr>
              <a:t>1/</a:t>
            </a:r>
            <a:r>
              <a:rPr lang="en-US" altLang="en-US" sz="1800" i="1" dirty="0">
                <a:latin typeface="Times New Roman" panose="02020603050405020304" pitchFamily="18" charset="0"/>
              </a:rPr>
              <a:t>n </a:t>
            </a:r>
            <a:r>
              <a:rPr lang="en-US" altLang="en-US" sz="1800" dirty="0">
                <a:latin typeface="Times New Roman" panose="02020603050405020304" pitchFamily="18" charset="0"/>
              </a:rPr>
              <a:t>=</a:t>
            </a:r>
            <a:r>
              <a:rPr lang="en-US" altLang="en-US" sz="1800" i="1" dirty="0">
                <a:latin typeface="Times New Roman" panose="02020603050405020304" pitchFamily="18" charset="0"/>
              </a:rPr>
              <a:t>log</a:t>
            </a:r>
            <a:r>
              <a:rPr lang="en-US" altLang="en-US" sz="1800" baseline="-25000" dirty="0">
                <a:latin typeface="Times New Roman" panose="02020603050405020304" pitchFamily="18" charset="0"/>
              </a:rPr>
              <a:t>2</a:t>
            </a:r>
            <a:r>
              <a:rPr lang="en-US" altLang="en-US" sz="1800" i="1" dirty="0">
                <a:latin typeface="Times New Roman" panose="02020603050405020304" pitchFamily="18" charset="0"/>
              </a:rPr>
              <a:t>n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altLang="en-US" sz="1800" i="1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altLang="en-US" sz="2000" dirty="0"/>
              <a:t>Compare with </a:t>
            </a:r>
            <a:r>
              <a:rPr lang="en-US" altLang="en-US" sz="2000" i="1" dirty="0">
                <a:latin typeface="Times New Roman" panose="02020603050405020304" pitchFamily="18" charset="0"/>
              </a:rPr>
              <a:t>A</a:t>
            </a:r>
            <a:r>
              <a:rPr lang="en-US" altLang="en-US" sz="2000" dirty="0">
                <a:latin typeface="Arial" panose="020B0604020202020204" pitchFamily="34" charset="0"/>
              </a:rPr>
              <a:t>, </a:t>
            </a:r>
            <a:r>
              <a:rPr lang="en-US" altLang="en-US" sz="2000" dirty="0"/>
              <a:t>which splits data in two even classes</a:t>
            </a:r>
            <a:r>
              <a:rPr lang="en-US" altLang="en-US" sz="2000" dirty="0">
                <a:latin typeface="Arial" panose="020B0604020202020204" pitchFamily="34" charset="0"/>
              </a:rPr>
              <a:t>: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altLang="en-US" sz="1800" i="1" dirty="0" err="1">
                <a:latin typeface="Times New Roman" panose="02020603050405020304" pitchFamily="18" charset="0"/>
              </a:rPr>
              <a:t>SplitInformation</a:t>
            </a:r>
            <a:r>
              <a:rPr lang="en-US" altLang="en-US" sz="1800" dirty="0">
                <a:latin typeface="Times New Roman" panose="02020603050405020304" pitchFamily="18" charset="0"/>
              </a:rPr>
              <a:t>(</a:t>
            </a:r>
            <a:r>
              <a:rPr lang="en-US" altLang="en-US" sz="1800" i="1" dirty="0">
                <a:latin typeface="Times New Roman" panose="02020603050405020304" pitchFamily="18" charset="0"/>
              </a:rPr>
              <a:t>S</a:t>
            </a:r>
            <a:r>
              <a:rPr lang="en-US" altLang="en-US" sz="1800" dirty="0">
                <a:latin typeface="Times New Roman" panose="02020603050405020304" pitchFamily="18" charset="0"/>
              </a:rPr>
              <a:t>, </a:t>
            </a:r>
            <a:r>
              <a:rPr lang="en-US" altLang="en-US" sz="1800" i="1" dirty="0">
                <a:latin typeface="Times New Roman" panose="02020603050405020304" pitchFamily="18" charset="0"/>
              </a:rPr>
              <a:t>A</a:t>
            </a:r>
            <a:r>
              <a:rPr lang="en-US" altLang="en-US" sz="1800" dirty="0">
                <a:latin typeface="Times New Roman" panose="02020603050405020304" pitchFamily="18" charset="0"/>
              </a:rPr>
              <a:t>)= − [(1/2 log</a:t>
            </a:r>
            <a:r>
              <a:rPr lang="en-US" altLang="en-US" sz="1800" baseline="-25000" dirty="0">
                <a:latin typeface="Times New Roman" panose="02020603050405020304" pitchFamily="18" charset="0"/>
              </a:rPr>
              <a:t>2</a:t>
            </a:r>
            <a:r>
              <a:rPr lang="en-US" altLang="en-US" sz="1800" dirty="0">
                <a:latin typeface="Times New Roman" panose="02020603050405020304" pitchFamily="18" charset="0"/>
              </a:rPr>
              <a:t>1/2)+ (1/2 log</a:t>
            </a:r>
            <a:r>
              <a:rPr lang="en-US" altLang="en-US" sz="1800" baseline="-25000" dirty="0">
                <a:latin typeface="Times New Roman" panose="02020603050405020304" pitchFamily="18" charset="0"/>
              </a:rPr>
              <a:t>2</a:t>
            </a:r>
            <a:r>
              <a:rPr lang="en-US" altLang="en-US" sz="1800" dirty="0">
                <a:latin typeface="Times New Roman" panose="02020603050405020304" pitchFamily="18" charset="0"/>
              </a:rPr>
              <a:t>1/2) ]= − [− 1/2 −1/2]=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1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altLang="en-US" sz="1800" dirty="0">
              <a:latin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altLang="en-US" sz="1800" dirty="0" smtClean="0">
              <a:latin typeface="Times New Roman" panose="02020603050405020304" pitchFamily="18" charset="0"/>
            </a:endParaRPr>
          </a:p>
          <a:p>
            <a:r>
              <a:rPr lang="en-US" dirty="0"/>
              <a:t>The Gain Ratio measure is defined in terms of the earlier Gain measure, </a:t>
            </a:r>
            <a:r>
              <a:rPr lang="en-US" dirty="0" smtClean="0"/>
              <a:t>as </a:t>
            </a:r>
            <a:r>
              <a:rPr lang="en-IN" dirty="0" smtClean="0"/>
              <a:t>well </a:t>
            </a:r>
            <a:r>
              <a:rPr lang="en-IN" dirty="0"/>
              <a:t>as this </a:t>
            </a:r>
            <a:r>
              <a:rPr lang="en-IN" dirty="0" err="1" smtClean="0"/>
              <a:t>Splitlnfomation</a:t>
            </a:r>
            <a:endParaRPr lang="en-US" altLang="en-US" sz="4800" dirty="0" smtClean="0">
              <a:latin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altLang="en-US" sz="1800" dirty="0">
              <a:latin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altLang="en-US" sz="1800" dirty="0">
              <a:latin typeface="Arial" panose="020B0604020202020204" pitchFamily="34" charset="0"/>
            </a:endParaRPr>
          </a:p>
          <a:p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4495800"/>
            <a:ext cx="4091089" cy="616862"/>
          </a:xfrm>
          <a:prstGeom prst="rect">
            <a:avLst/>
          </a:prstGeom>
          <a:ln>
            <a:solidFill>
              <a:srgbClr val="C00000"/>
            </a:solidFill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Ink 5"/>
              <p14:cNvContentPartPr/>
              <p14:nvPr/>
            </p14:nvContentPartPr>
            <p14:xfrm>
              <a:off x="1434240" y="1026000"/>
              <a:ext cx="7384320" cy="518904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421640" y="1014120"/>
                <a:ext cx="7409160" cy="5213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5738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8458200" cy="1143000"/>
          </a:xfrm>
          <a:noFill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0" dirty="0">
                <a:solidFill>
                  <a:schemeClr val="tx1"/>
                </a:solidFill>
                <a:cs typeface="+mn-cs"/>
              </a:rPr>
              <a:t>Decision Tree :Mammal Classification Problem</a:t>
            </a:r>
            <a:endParaRPr lang="en-IN" b="0" dirty="0">
              <a:solidFill>
                <a:schemeClr val="tx1"/>
              </a:solidFill>
              <a:cs typeface="+mn-cs"/>
            </a:endParaRPr>
          </a:p>
        </p:txBody>
      </p:sp>
      <p:pic>
        <p:nvPicPr>
          <p:cNvPr id="20483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524000"/>
            <a:ext cx="8905875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Ink 3"/>
              <p14:cNvContentPartPr/>
              <p14:nvPr/>
            </p14:nvContentPartPr>
            <p14:xfrm>
              <a:off x="946800" y="1395000"/>
              <a:ext cx="7750440" cy="112356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38160" y="1384560"/>
                <a:ext cx="7773120" cy="1144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421741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63" name="Google Shape;3463;p6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04801" y="1447800"/>
            <a:ext cx="5205114" cy="2209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464" name="Google Shape;3464;p68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304801" y="3657600"/>
            <a:ext cx="5672602" cy="2016734"/>
          </a:xfrm>
          <a:prstGeom prst="rect">
            <a:avLst/>
          </a:prstGeom>
          <a:noFill/>
          <a:ln>
            <a:noFill/>
          </a:ln>
        </p:spPr>
      </p:pic>
      <p:pic>
        <p:nvPicPr>
          <p:cNvPr id="3465" name="Google Shape;3465;p68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5578677" y="1828800"/>
            <a:ext cx="3484826" cy="3221186"/>
          </a:xfrm>
          <a:prstGeom prst="rect">
            <a:avLst/>
          </a:prstGeom>
          <a:noFill/>
          <a:ln>
            <a:noFill/>
          </a:ln>
        </p:spPr>
      </p:pic>
      <p:sp>
        <p:nvSpPr>
          <p:cNvPr id="3466" name="Google Shape;3466;p68"/>
          <p:cNvSpPr txBox="1">
            <a:spLocks noGrp="1"/>
          </p:cNvSpPr>
          <p:nvPr>
            <p:ph type="body" idx="2"/>
          </p:nvPr>
        </p:nvSpPr>
        <p:spPr>
          <a:xfrm>
            <a:off x="457200" y="304800"/>
            <a:ext cx="6324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rmAutofit fontScale="97500"/>
          </a:bodyPr>
          <a:lstStyle/>
          <a:p>
            <a:pPr marL="0" lvl="0" indent="0" algn="l" rtl="0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imitation of Information Gain:</a:t>
            </a:r>
            <a:endParaRPr/>
          </a:p>
          <a:p>
            <a:pPr marL="0" lvl="0" indent="0" algn="l" rtl="0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00000"/>
              <a:buNone/>
            </a:pPr>
            <a:r>
              <a:rPr lang="en-US" sz="2400">
                <a:latin typeface="Arial"/>
                <a:ea typeface="Arial"/>
                <a:cs typeface="Arial"/>
                <a:sym typeface="Arial"/>
              </a:rPr>
              <a:t>Ways to tackle</a:t>
            </a:r>
            <a:endParaRPr sz="2400">
              <a:latin typeface="Arial"/>
              <a:ea typeface="Arial"/>
              <a:cs typeface="Arial"/>
              <a:sym typeface="Arial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/>
              <p14:cNvContentPartPr/>
              <p14:nvPr/>
            </p14:nvContentPartPr>
            <p14:xfrm>
              <a:off x="760320" y="2152800"/>
              <a:ext cx="5244120" cy="331740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47000" y="2149560"/>
                <a:ext cx="5270400" cy="3332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60849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72" name="Google Shape;3472;p6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644886" y="1704975"/>
            <a:ext cx="3484826" cy="3221186"/>
          </a:xfrm>
          <a:prstGeom prst="rect">
            <a:avLst/>
          </a:prstGeom>
          <a:noFill/>
          <a:ln>
            <a:noFill/>
          </a:ln>
        </p:spPr>
      </p:pic>
      <p:pic>
        <p:nvPicPr>
          <p:cNvPr id="3473" name="Google Shape;3473;p6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304800" y="1676400"/>
            <a:ext cx="5026223" cy="1560939"/>
          </a:xfrm>
          <a:prstGeom prst="rect">
            <a:avLst/>
          </a:prstGeom>
          <a:noFill/>
          <a:ln>
            <a:noFill/>
          </a:ln>
        </p:spPr>
      </p:pic>
      <p:sp>
        <p:nvSpPr>
          <p:cNvPr id="3474" name="Google Shape;3474;p69"/>
          <p:cNvSpPr/>
          <p:nvPr/>
        </p:nvSpPr>
        <p:spPr>
          <a:xfrm>
            <a:off x="304800" y="5195473"/>
            <a:ext cx="8001000" cy="5078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ts val="1350"/>
              <a:buFont typeface="Arial"/>
              <a:buNone/>
            </a:pPr>
            <a:r>
              <a:rPr lang="en-US" sz="1350" b="0" i="0" u="none" strike="noStrike" cap="none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Inference</a:t>
            </a:r>
            <a:r>
              <a:rPr lang="en-US" sz="1350" b="0" i="0" u="none" strike="noStrike" cap="none">
                <a:solidFill>
                  <a:srgbClr val="0000CC"/>
                </a:solidFill>
                <a:latin typeface="Arial"/>
                <a:ea typeface="Arial"/>
                <a:cs typeface="Arial"/>
                <a:sym typeface="Arial"/>
              </a:rPr>
              <a:t> : Thus, even though Customer ID has the highest information gain, its gain ratio is lower than Car Type since it produces a larger number of splits</a:t>
            </a:r>
            <a:endParaRPr sz="1350" b="0" i="0" u="none" strike="noStrike" cap="none">
              <a:solidFill>
                <a:srgbClr val="0000CC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75" name="Google Shape;3475;p69"/>
          <p:cNvSpPr txBox="1">
            <a:spLocks noGrp="1"/>
          </p:cNvSpPr>
          <p:nvPr>
            <p:ph type="body" idx="2"/>
          </p:nvPr>
        </p:nvSpPr>
        <p:spPr>
          <a:xfrm>
            <a:off x="304800" y="152400"/>
            <a:ext cx="6324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rmAutofit fontScale="97500"/>
          </a:bodyPr>
          <a:lstStyle/>
          <a:p>
            <a:pPr marL="0" lvl="0" indent="0" algn="l" rtl="0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imitation of Information Gain:</a:t>
            </a:r>
            <a:endParaRPr/>
          </a:p>
          <a:p>
            <a:pPr marL="0" lvl="0" indent="0" algn="l" rtl="0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00000"/>
              <a:buNone/>
            </a:pPr>
            <a:r>
              <a:rPr lang="en-US" sz="2400">
                <a:latin typeface="Arial"/>
                <a:ea typeface="Arial"/>
                <a:cs typeface="Arial"/>
                <a:sym typeface="Arial"/>
              </a:rPr>
              <a:t>Ways to tackle</a:t>
            </a:r>
            <a:endParaRPr sz="2400">
              <a:latin typeface="Arial"/>
              <a:ea typeface="Arial"/>
              <a:cs typeface="Arial"/>
              <a:sym typeface="Arial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4522680" y="1557000"/>
              <a:ext cx="2204280" cy="152172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509000" y="1546200"/>
                <a:ext cx="2229480" cy="1546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83834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Box 6"/>
          <p:cNvSpPr>
            <a:spLocks noChangeArrowheads="1"/>
          </p:cNvSpPr>
          <p:nvPr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100" b="1">
                <a:solidFill>
                  <a:srgbClr val="101141"/>
                </a:solidFill>
              </a:rPr>
              <a:t>BITS </a:t>
            </a:r>
            <a:r>
              <a:rPr lang="en-US" altLang="zh-CN" sz="1100">
                <a:solidFill>
                  <a:srgbClr val="101141"/>
                </a:solidFill>
              </a:rPr>
              <a:t>Pilani, Deemed to be University under Section 3 of UGC Act, 1956</a:t>
            </a:r>
          </a:p>
        </p:txBody>
      </p:sp>
      <p:grpSp>
        <p:nvGrpSpPr>
          <p:cNvPr id="5427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0" y="0"/>
            <a:chExt cx="7060112" cy="48665"/>
          </a:xfrm>
        </p:grpSpPr>
        <p:sp>
          <p:nvSpPr>
            <p:cNvPr id="54288" name="Rectangle 12"/>
            <p:cNvSpPr>
              <a:spLocks noChangeArrowheads="1"/>
            </p:cNvSpPr>
            <p:nvPr/>
          </p:nvSpPr>
          <p:spPr bwMode="auto">
            <a:xfrm>
              <a:off x="2546588" y="1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54289" name="Rectangle 13"/>
            <p:cNvSpPr>
              <a:spLocks noChangeArrowheads="1"/>
            </p:cNvSpPr>
            <p:nvPr/>
          </p:nvSpPr>
          <p:spPr bwMode="auto">
            <a:xfrm>
              <a:off x="4823986" y="0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54290" name="Rectangle 14"/>
            <p:cNvSpPr>
              <a:spLocks noChangeArrowheads="1"/>
            </p:cNvSpPr>
            <p:nvPr/>
          </p:nvSpPr>
          <p:spPr bwMode="auto">
            <a:xfrm>
              <a:off x="0" y="1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</p:grpSp>
      <p:pic>
        <p:nvPicPr>
          <p:cNvPr id="54276" name="Picture 15" descr="Picture 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4277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0" y="0"/>
            <a:chExt cx="7010400" cy="45719"/>
          </a:xfrm>
        </p:grpSpPr>
        <p:sp>
          <p:nvSpPr>
            <p:cNvPr id="54285" name="Rectangle 19"/>
            <p:cNvSpPr>
              <a:spLocks noChangeArrowheads="1"/>
            </p:cNvSpPr>
            <p:nvPr/>
          </p:nvSpPr>
          <p:spPr bwMode="auto">
            <a:xfrm>
              <a:off x="2362200" y="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54286" name="Rectangle 20"/>
            <p:cNvSpPr>
              <a:spLocks noChangeArrowheads="1"/>
            </p:cNvSpPr>
            <p:nvPr/>
          </p:nvSpPr>
          <p:spPr bwMode="auto">
            <a:xfrm>
              <a:off x="0" y="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54287" name="Rectangle 21"/>
            <p:cNvSpPr>
              <a:spLocks noChangeArrowheads="1"/>
            </p:cNvSpPr>
            <p:nvPr/>
          </p:nvSpPr>
          <p:spPr bwMode="auto">
            <a:xfrm>
              <a:off x="4681809" y="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</p:grpSp>
      <p:grpSp>
        <p:nvGrpSpPr>
          <p:cNvPr id="54278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0" y="0"/>
            <a:chExt cx="7010400" cy="45719"/>
          </a:xfrm>
        </p:grpSpPr>
        <p:sp>
          <p:nvSpPr>
            <p:cNvPr id="54282" name="Rectangle 23"/>
            <p:cNvSpPr>
              <a:spLocks noChangeArrowheads="1"/>
            </p:cNvSpPr>
            <p:nvPr/>
          </p:nvSpPr>
          <p:spPr bwMode="auto">
            <a:xfrm>
              <a:off x="2362200" y="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54283" name="Rectangle 24"/>
            <p:cNvSpPr>
              <a:spLocks noChangeArrowheads="1"/>
            </p:cNvSpPr>
            <p:nvPr/>
          </p:nvSpPr>
          <p:spPr bwMode="auto">
            <a:xfrm>
              <a:off x="0" y="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54284" name="Rectangle 25"/>
            <p:cNvSpPr>
              <a:spLocks noChangeArrowheads="1"/>
            </p:cNvSpPr>
            <p:nvPr/>
          </p:nvSpPr>
          <p:spPr bwMode="auto">
            <a:xfrm>
              <a:off x="4681809" y="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</p:grpSp>
      <p:sp>
        <p:nvSpPr>
          <p:cNvPr id="54279" name="Content Placeholder 1"/>
          <p:cNvSpPr>
            <a:spLocks noGrp="1" noChangeArrowheads="1"/>
          </p:cNvSpPr>
          <p:nvPr>
            <p:ph idx="1"/>
          </p:nvPr>
        </p:nvSpPr>
        <p:spPr>
          <a:xfrm>
            <a:off x="76200" y="1440287"/>
            <a:ext cx="8839200" cy="4449762"/>
          </a:xfrm>
        </p:spPr>
        <p:txBody>
          <a:bodyPr>
            <a:normAutofit/>
          </a:bodyPr>
          <a:lstStyle/>
          <a:p>
            <a:pPr marL="342900" indent="-342900" algn="l" eaLnBrk="1" hangingPunct="1">
              <a:spcBef>
                <a:spcPts val="0"/>
              </a:spcBef>
              <a:buClr>
                <a:srgbClr val="101141"/>
              </a:buClr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chemeClr val="tx1"/>
                </a:solidFill>
              </a:rPr>
              <a:t>Uses </a:t>
            </a:r>
            <a:r>
              <a:rPr lang="en-US" altLang="en-US" sz="2400" b="1" dirty="0" smtClean="0">
                <a:solidFill>
                  <a:schemeClr val="tx1"/>
                </a:solidFill>
              </a:rPr>
              <a:t>Hunt’s algorit</a:t>
            </a:r>
            <a:r>
              <a:rPr lang="en-US" altLang="en-US" sz="2400" dirty="0" smtClean="0">
                <a:solidFill>
                  <a:schemeClr val="tx1"/>
                </a:solidFill>
              </a:rPr>
              <a:t>hm</a:t>
            </a:r>
          </a:p>
          <a:p>
            <a:pPr marL="342900" indent="-342900" algn="l" eaLnBrk="1" hangingPunct="1">
              <a:spcBef>
                <a:spcPts val="0"/>
              </a:spcBef>
              <a:buClr>
                <a:srgbClr val="101141"/>
              </a:buClr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chemeClr val="tx1"/>
                </a:solidFill>
              </a:rPr>
              <a:t>Uses </a:t>
            </a:r>
            <a:r>
              <a:rPr lang="en-US" altLang="en-US" sz="2400" b="1" dirty="0" smtClean="0">
                <a:solidFill>
                  <a:schemeClr val="tx1"/>
                </a:solidFill>
              </a:rPr>
              <a:t>information gain </a:t>
            </a:r>
            <a:r>
              <a:rPr lang="en-US" altLang="en-US" sz="2400" dirty="0" smtClean="0">
                <a:solidFill>
                  <a:schemeClr val="tx1"/>
                </a:solidFill>
              </a:rPr>
              <a:t>as the measure to select the best attribute at each step in the growing tree</a:t>
            </a:r>
          </a:p>
          <a:p>
            <a:pPr marL="342900" indent="-342900" algn="l" eaLnBrk="1" hangingPunct="1">
              <a:spcBef>
                <a:spcPts val="0"/>
              </a:spcBef>
              <a:buClr>
                <a:srgbClr val="101141"/>
              </a:buClr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chemeClr val="tx1"/>
                </a:solidFill>
              </a:rPr>
              <a:t>Does not have the ability to determine how many alternative decision trees are consistent with the available training data</a:t>
            </a:r>
          </a:p>
          <a:p>
            <a:pPr marL="342900" indent="-342900" algn="l" eaLnBrk="1" hangingPunct="1">
              <a:spcBef>
                <a:spcPts val="0"/>
              </a:spcBef>
              <a:buClr>
                <a:srgbClr val="101141"/>
              </a:buClr>
              <a:buFont typeface="Arial" panose="020B0604020202020204" pitchFamily="34" charset="0"/>
              <a:buChar char="•"/>
            </a:pPr>
            <a:r>
              <a:rPr lang="en-US" altLang="en-US" sz="2400" b="1" dirty="0" smtClean="0">
                <a:solidFill>
                  <a:schemeClr val="tx1"/>
                </a:solidFill>
              </a:rPr>
              <a:t>Shorter trees are preferred over longer trees. </a:t>
            </a:r>
          </a:p>
          <a:p>
            <a:pPr marL="342900" indent="-342900" algn="l" eaLnBrk="1" hangingPunct="1">
              <a:spcBef>
                <a:spcPts val="0"/>
              </a:spcBef>
              <a:buClr>
                <a:srgbClr val="101141"/>
              </a:buClr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chemeClr val="tx1"/>
                </a:solidFill>
              </a:rPr>
              <a:t>Trees that place high information gain attributes close to the root are preferred over those that do not - Inductive bias of ID3</a:t>
            </a:r>
          </a:p>
          <a:p>
            <a:pPr marL="342900" indent="-342900" algn="l" eaLnBrk="1" hangingPunct="1">
              <a:spcBef>
                <a:spcPts val="0"/>
              </a:spcBef>
              <a:buClr>
                <a:srgbClr val="101141"/>
              </a:buClr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chemeClr val="tx1"/>
                </a:solidFill>
              </a:rPr>
              <a:t>Refer: Mitchell</a:t>
            </a:r>
          </a:p>
        </p:txBody>
      </p:sp>
      <p:sp>
        <p:nvSpPr>
          <p:cNvPr id="54280" name="Content Placeholder 2"/>
          <p:cNvSpPr>
            <a:spLocks noGrp="1" noChangeArrowheads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indent="-342900">
              <a:lnSpc>
                <a:spcPts val="3600"/>
              </a:lnSpc>
              <a:buFont typeface="Arial" pitchFamily="34" charset="0"/>
              <a:buNone/>
            </a:pPr>
            <a:r>
              <a:rPr lang="en-US" altLang="en-US" sz="3600" spc="-15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</a:p>
        </p:txBody>
      </p:sp>
      <p:sp>
        <p:nvSpPr>
          <p:cNvPr id="54281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C4692582-64D0-44B4-893D-2B1911B8A7E9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 typeface="Arial" panose="020B0604020202020204" pitchFamily="34" charset="0"/>
                <a:buNone/>
              </a:pPr>
              <a:t>52</a:t>
            </a:fld>
            <a:endParaRPr lang="en-US" altLang="en-US" sz="1800" smtClean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839880" y="1837440"/>
              <a:ext cx="4086720" cy="188748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30880" y="1829880"/>
                <a:ext cx="4108320" cy="1904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86757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1026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lIns="91440" tIns="45720" rIns="91440" bIns="45720" rtlCol="0" anchor="ctr">
            <a:normAutofit/>
          </a:bodyPr>
          <a:lstStyle/>
          <a:p>
            <a:pPr indent="-342900" fontAlgn="base">
              <a:lnSpc>
                <a:spcPts val="3600"/>
              </a:lnSpc>
              <a:spcAft>
                <a:spcPct val="0"/>
              </a:spcAft>
              <a:buFont typeface="Arial" pitchFamily="34" charset="0"/>
            </a:pPr>
            <a:r>
              <a:rPr lang="en-US" spc="-150" dirty="0">
                <a:cs typeface="+mn-cs"/>
              </a:rPr>
              <a:t>ID3: algorithm</a:t>
            </a:r>
          </a:p>
        </p:txBody>
      </p:sp>
      <p:sp>
        <p:nvSpPr>
          <p:cNvPr id="423939" name="Rectangle 1027"/>
          <p:cNvSpPr>
            <a:spLocks noGrp="1" noChangeArrowheads="1"/>
          </p:cNvSpPr>
          <p:nvPr>
            <p:ph idx="1"/>
          </p:nvPr>
        </p:nvSpPr>
        <p:spPr>
          <a:xfrm>
            <a:off x="328613" y="1628775"/>
            <a:ext cx="8662987" cy="4427538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dirty="0" smtClean="0"/>
              <a:t>ID3(</a:t>
            </a:r>
            <a:r>
              <a:rPr lang="en-US" altLang="en-US" sz="1800" i="1" dirty="0" smtClean="0"/>
              <a:t>X, T, </a:t>
            </a:r>
            <a:r>
              <a:rPr lang="en-US" altLang="en-US" sz="1800" i="1" dirty="0" err="1" smtClean="0"/>
              <a:t>Attrs</a:t>
            </a:r>
            <a:r>
              <a:rPr lang="en-US" altLang="en-US" sz="1800" dirty="0" smtClean="0"/>
              <a:t>)	</a:t>
            </a:r>
            <a:r>
              <a:rPr lang="en-US" altLang="en-US" sz="1800" i="1" dirty="0" smtClean="0"/>
              <a:t>X</a:t>
            </a:r>
            <a:r>
              <a:rPr lang="en-US" altLang="en-US" sz="1800" dirty="0" smtClean="0"/>
              <a:t>: training examples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/>
              <a:t>			T</a:t>
            </a:r>
            <a:r>
              <a:rPr lang="en-US" altLang="en-US" sz="1800" dirty="0" smtClean="0"/>
              <a:t>: target attribute (e.g. </a:t>
            </a:r>
            <a:r>
              <a:rPr lang="en-US" altLang="en-US" sz="1800" i="1" dirty="0" smtClean="0">
                <a:latin typeface="Times New Roman" panose="02020603050405020304" pitchFamily="18" charset="0"/>
              </a:rPr>
              <a:t>PlayTennis</a:t>
            </a:r>
            <a:r>
              <a:rPr lang="en-US" altLang="en-US" sz="1800" dirty="0" smtClean="0"/>
              <a:t>), 		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/>
              <a:t>			</a:t>
            </a:r>
            <a:r>
              <a:rPr lang="en-US" altLang="en-US" sz="1800" i="1" dirty="0" err="1" smtClean="0"/>
              <a:t>Attrs</a:t>
            </a:r>
            <a:r>
              <a:rPr lang="en-US" altLang="en-US" sz="1800" dirty="0" smtClean="0"/>
              <a:t>: other attributes, initially all attribute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dirty="0" smtClean="0"/>
              <a:t>  Create </a:t>
            </a:r>
            <a:r>
              <a:rPr lang="en-US" altLang="en-US" sz="1800" i="1" dirty="0" smtClean="0"/>
              <a:t>Root</a:t>
            </a:r>
            <a:r>
              <a:rPr lang="en-US" altLang="en-US" sz="1800" dirty="0" smtClean="0"/>
              <a:t> nod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dirty="0" smtClean="0"/>
              <a:t>  </a:t>
            </a:r>
            <a:r>
              <a:rPr lang="en-US" altLang="en-US" sz="1800" i="1" dirty="0" smtClean="0">
                <a:solidFill>
                  <a:schemeClr val="tx2"/>
                </a:solidFill>
              </a:rPr>
              <a:t>If</a:t>
            </a:r>
            <a:r>
              <a:rPr lang="en-US" altLang="en-US" sz="1800" dirty="0" smtClean="0">
                <a:solidFill>
                  <a:schemeClr val="tx2"/>
                </a:solidFill>
              </a:rPr>
              <a:t> </a:t>
            </a:r>
            <a:r>
              <a:rPr lang="en-US" altLang="en-US" sz="1800" dirty="0" smtClean="0"/>
              <a:t>all X's are +, </a:t>
            </a:r>
            <a:r>
              <a:rPr lang="en-US" altLang="en-US" sz="1800" i="1" dirty="0" smtClean="0">
                <a:solidFill>
                  <a:schemeClr val="tx2"/>
                </a:solidFill>
              </a:rPr>
              <a:t>return</a:t>
            </a:r>
            <a:r>
              <a:rPr lang="en-US" altLang="en-US" sz="1800" dirty="0" smtClean="0"/>
              <a:t> </a:t>
            </a:r>
            <a:r>
              <a:rPr lang="en-US" altLang="en-US" sz="1800" i="1" dirty="0" smtClean="0"/>
              <a:t>Root</a:t>
            </a:r>
            <a:r>
              <a:rPr lang="en-US" altLang="en-US" sz="1800" dirty="0" smtClean="0"/>
              <a:t> with class +</a:t>
            </a:r>
            <a:endParaRPr lang="en-US" altLang="en-US" sz="1800" i="1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/>
              <a:t>  </a:t>
            </a:r>
            <a:r>
              <a:rPr lang="en-US" altLang="en-US" sz="1800" i="1" dirty="0" smtClean="0">
                <a:solidFill>
                  <a:schemeClr val="tx2"/>
                </a:solidFill>
              </a:rPr>
              <a:t>If</a:t>
            </a:r>
            <a:r>
              <a:rPr lang="en-US" altLang="en-US" sz="1800" dirty="0" smtClean="0"/>
              <a:t> all X's are </a:t>
            </a:r>
            <a:r>
              <a:rPr lang="en-US" altLang="en-US" sz="1800" dirty="0" smtClean="0">
                <a:latin typeface="Times" panose="02020603050405020304" pitchFamily="18" charset="0"/>
              </a:rPr>
              <a:t>–</a:t>
            </a:r>
            <a:r>
              <a:rPr lang="en-US" altLang="en-US" sz="1800" dirty="0" smtClean="0"/>
              <a:t>, </a:t>
            </a:r>
            <a:r>
              <a:rPr lang="en-US" altLang="en-US" sz="1800" i="1" dirty="0" smtClean="0">
                <a:solidFill>
                  <a:schemeClr val="tx2"/>
                </a:solidFill>
              </a:rPr>
              <a:t>return</a:t>
            </a:r>
            <a:r>
              <a:rPr lang="en-US" altLang="en-US" sz="1800" dirty="0" smtClean="0"/>
              <a:t> </a:t>
            </a:r>
            <a:r>
              <a:rPr lang="en-US" altLang="en-US" sz="1800" i="1" dirty="0" smtClean="0"/>
              <a:t>Root </a:t>
            </a:r>
            <a:r>
              <a:rPr lang="en-US" altLang="en-US" sz="1800" dirty="0" smtClean="0"/>
              <a:t>with class</a:t>
            </a:r>
            <a:r>
              <a:rPr lang="en-US" altLang="en-US" sz="1800" b="1" dirty="0" smtClean="0"/>
              <a:t> </a:t>
            </a:r>
            <a:r>
              <a:rPr lang="en-US" altLang="en-US" sz="1800" dirty="0" smtClean="0">
                <a:latin typeface="Times" panose="02020603050405020304" pitchFamily="18" charset="0"/>
              </a:rPr>
              <a:t>–</a:t>
            </a:r>
            <a:endParaRPr lang="en-US" altLang="en-US" sz="1800" i="1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/>
              <a:t>  </a:t>
            </a:r>
            <a:r>
              <a:rPr lang="en-US" altLang="en-US" sz="1800" i="1" dirty="0" smtClean="0">
                <a:solidFill>
                  <a:schemeClr val="tx2"/>
                </a:solidFill>
              </a:rPr>
              <a:t>If</a:t>
            </a:r>
            <a:r>
              <a:rPr lang="en-US" altLang="en-US" sz="1800" i="1" dirty="0" smtClean="0"/>
              <a:t> </a:t>
            </a:r>
            <a:r>
              <a:rPr lang="en-US" altLang="en-US" sz="1800" i="1" dirty="0" err="1" smtClean="0"/>
              <a:t>Attrs</a:t>
            </a:r>
            <a:r>
              <a:rPr lang="en-US" altLang="en-US" sz="1800" dirty="0" smtClean="0"/>
              <a:t> is empty </a:t>
            </a:r>
            <a:r>
              <a:rPr lang="en-US" altLang="en-US" sz="1800" i="1" dirty="0" smtClean="0">
                <a:solidFill>
                  <a:schemeClr val="tx2"/>
                </a:solidFill>
              </a:rPr>
              <a:t>return</a:t>
            </a:r>
            <a:r>
              <a:rPr lang="en-US" altLang="en-US" sz="1800" dirty="0" smtClean="0"/>
              <a:t> </a:t>
            </a:r>
            <a:r>
              <a:rPr lang="en-US" altLang="en-US" sz="1800" i="1" dirty="0" smtClean="0"/>
              <a:t>Root </a:t>
            </a:r>
            <a:r>
              <a:rPr lang="en-US" altLang="en-US" sz="1800" dirty="0" smtClean="0"/>
              <a:t>with class</a:t>
            </a:r>
            <a:r>
              <a:rPr lang="en-US" altLang="en-US" sz="1800" i="1" dirty="0" smtClean="0"/>
              <a:t> </a:t>
            </a:r>
            <a:r>
              <a:rPr lang="en-US" altLang="en-US" sz="1800" dirty="0" smtClean="0"/>
              <a:t>most common value of </a:t>
            </a:r>
            <a:r>
              <a:rPr lang="en-US" altLang="en-US" sz="1800" i="1" dirty="0" smtClean="0"/>
              <a:t>T </a:t>
            </a:r>
            <a:r>
              <a:rPr lang="en-US" altLang="en-US" sz="1800" dirty="0" smtClean="0"/>
              <a:t>in</a:t>
            </a:r>
            <a:r>
              <a:rPr lang="en-US" altLang="en-US" sz="1800" i="1" dirty="0" smtClean="0"/>
              <a:t> X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/>
              <a:t>  </a:t>
            </a:r>
            <a:r>
              <a:rPr lang="en-US" altLang="en-US" sz="1800" i="1" dirty="0" smtClean="0">
                <a:solidFill>
                  <a:schemeClr val="tx2"/>
                </a:solidFill>
              </a:rPr>
              <a:t>else</a:t>
            </a:r>
            <a:endParaRPr lang="en-US" altLang="en-US" sz="1800" i="1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/>
              <a:t>	A </a:t>
            </a:r>
            <a:r>
              <a:rPr lang="en-US" altLang="en-US" sz="1800" i="1" dirty="0" smtClean="0">
                <a:sym typeface="Symbol" panose="05050102010706020507" pitchFamily="18" charset="2"/>
              </a:rPr>
              <a:t> </a:t>
            </a:r>
            <a:r>
              <a:rPr lang="en-US" altLang="en-US" sz="1800" dirty="0" smtClean="0"/>
              <a:t>best attribute; decision attribute for Root </a:t>
            </a:r>
            <a:r>
              <a:rPr lang="en-US" altLang="en-US" sz="1800" i="1" dirty="0" smtClean="0">
                <a:sym typeface="Symbol" panose="05050102010706020507" pitchFamily="18" charset="2"/>
              </a:rPr>
              <a:t> A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>
                <a:sym typeface="Symbol" panose="05050102010706020507" pitchFamily="18" charset="2"/>
              </a:rPr>
              <a:t>	</a:t>
            </a:r>
            <a:r>
              <a:rPr lang="en-US" altLang="en-US" sz="1800" dirty="0" smtClean="0">
                <a:solidFill>
                  <a:schemeClr val="tx2"/>
                </a:solidFill>
                <a:sym typeface="Symbol" panose="05050102010706020507" pitchFamily="18" charset="2"/>
              </a:rPr>
              <a:t>For each</a:t>
            </a:r>
            <a:r>
              <a:rPr lang="en-US" altLang="en-US" sz="1800" dirty="0" smtClean="0">
                <a:sym typeface="Symbol" panose="05050102010706020507" pitchFamily="18" charset="2"/>
              </a:rPr>
              <a:t> possible value</a:t>
            </a:r>
            <a:r>
              <a:rPr lang="en-US" altLang="en-US" sz="1800" i="1" dirty="0" smtClean="0">
                <a:sym typeface="Symbol" panose="05050102010706020507" pitchFamily="18" charset="2"/>
              </a:rPr>
              <a:t> v</a:t>
            </a:r>
            <a:r>
              <a:rPr lang="en-US" altLang="en-US" sz="1800" i="1" baseline="-25000" dirty="0" smtClean="0">
                <a:latin typeface="Arial" panose="020B0604020202020204" pitchFamily="34" charset="0"/>
              </a:rPr>
              <a:t>i</a:t>
            </a:r>
            <a:r>
              <a:rPr lang="en-US" altLang="en-US" sz="1800" i="1" dirty="0" smtClean="0">
                <a:sym typeface="Symbol" panose="05050102010706020507" pitchFamily="18" charset="2"/>
              </a:rPr>
              <a:t> </a:t>
            </a:r>
            <a:r>
              <a:rPr lang="en-US" altLang="en-US" sz="1800" dirty="0" smtClean="0">
                <a:sym typeface="Symbol" panose="05050102010706020507" pitchFamily="18" charset="2"/>
              </a:rPr>
              <a:t>of </a:t>
            </a:r>
            <a:r>
              <a:rPr lang="en-US" altLang="en-US" sz="1800" i="1" dirty="0" smtClean="0">
                <a:sym typeface="Symbol" panose="05050102010706020507" pitchFamily="18" charset="2"/>
              </a:rPr>
              <a:t>A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>
                <a:sym typeface="Symbol" panose="05050102010706020507" pitchFamily="18" charset="2"/>
              </a:rPr>
              <a:t>	 - </a:t>
            </a:r>
            <a:r>
              <a:rPr lang="en-US" altLang="en-US" sz="1800" dirty="0" smtClean="0">
                <a:sym typeface="Symbol" panose="05050102010706020507" pitchFamily="18" charset="2"/>
              </a:rPr>
              <a:t>add a new branch below</a:t>
            </a:r>
            <a:r>
              <a:rPr lang="en-US" altLang="en-US" sz="1800" i="1" dirty="0" smtClean="0">
                <a:sym typeface="Symbol" panose="05050102010706020507" pitchFamily="18" charset="2"/>
              </a:rPr>
              <a:t> Root, </a:t>
            </a:r>
            <a:r>
              <a:rPr lang="en-US" altLang="en-US" sz="1800" dirty="0" smtClean="0">
                <a:sym typeface="Symbol" panose="05050102010706020507" pitchFamily="18" charset="2"/>
              </a:rPr>
              <a:t>for test</a:t>
            </a:r>
            <a:r>
              <a:rPr lang="en-US" altLang="en-US" sz="1800" i="1" dirty="0" smtClean="0">
                <a:sym typeface="Symbol" panose="05050102010706020507" pitchFamily="18" charset="2"/>
              </a:rPr>
              <a:t> A = v</a:t>
            </a:r>
            <a:r>
              <a:rPr lang="en-US" altLang="en-US" sz="1800" i="1" baseline="-25000" dirty="0" smtClean="0">
                <a:latin typeface="Arial" panose="020B0604020202020204" pitchFamily="34" charset="0"/>
              </a:rPr>
              <a:t>i</a:t>
            </a:r>
            <a:endParaRPr lang="en-US" altLang="en-US" sz="1800" i="1" dirty="0" smtClean="0"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>
                <a:sym typeface="Symbol" panose="05050102010706020507" pitchFamily="18" charset="2"/>
              </a:rPr>
              <a:t>	 - X</a:t>
            </a:r>
            <a:r>
              <a:rPr lang="en-US" altLang="en-US" sz="1800" i="1" baseline="-25000" dirty="0" smtClean="0">
                <a:latin typeface="Arial" panose="020B0604020202020204" pitchFamily="34" charset="0"/>
              </a:rPr>
              <a:t>i </a:t>
            </a:r>
            <a:r>
              <a:rPr lang="en-US" altLang="en-US" sz="1800" i="1" dirty="0" smtClean="0">
                <a:sym typeface="Symbol" panose="05050102010706020507" pitchFamily="18" charset="2"/>
              </a:rPr>
              <a:t> </a:t>
            </a:r>
            <a:r>
              <a:rPr lang="en-US" altLang="en-US" sz="1800" dirty="0" smtClean="0">
                <a:sym typeface="Symbol" panose="05050102010706020507" pitchFamily="18" charset="2"/>
              </a:rPr>
              <a:t>subset of</a:t>
            </a:r>
            <a:r>
              <a:rPr lang="en-US" altLang="en-US" sz="1800" i="1" dirty="0" smtClean="0">
                <a:sym typeface="Symbol" panose="05050102010706020507" pitchFamily="18" charset="2"/>
              </a:rPr>
              <a:t> X </a:t>
            </a:r>
            <a:r>
              <a:rPr lang="en-US" altLang="en-US" sz="1800" dirty="0" smtClean="0">
                <a:sym typeface="Symbol" panose="05050102010706020507" pitchFamily="18" charset="2"/>
              </a:rPr>
              <a:t>with</a:t>
            </a:r>
            <a:r>
              <a:rPr lang="en-US" altLang="en-US" sz="1800" i="1" dirty="0" smtClean="0">
                <a:sym typeface="Symbol" panose="05050102010706020507" pitchFamily="18" charset="2"/>
              </a:rPr>
              <a:t> A = v</a:t>
            </a:r>
            <a:r>
              <a:rPr lang="en-US" altLang="en-US" sz="1800" i="1" baseline="-25000" dirty="0" smtClean="0">
                <a:latin typeface="Arial" panose="020B0604020202020204" pitchFamily="34" charset="0"/>
              </a:rPr>
              <a:t>i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>
                <a:sym typeface="Symbol" panose="05050102010706020507" pitchFamily="18" charset="2"/>
              </a:rPr>
              <a:t>	 - </a:t>
            </a:r>
            <a:r>
              <a:rPr lang="en-US" altLang="en-US" sz="1800" i="1" dirty="0" smtClean="0">
                <a:solidFill>
                  <a:schemeClr val="tx2"/>
                </a:solidFill>
                <a:sym typeface="Symbol" panose="05050102010706020507" pitchFamily="18" charset="2"/>
              </a:rPr>
              <a:t>If</a:t>
            </a:r>
            <a:r>
              <a:rPr lang="en-US" altLang="en-US" sz="1800" i="1" dirty="0" smtClean="0">
                <a:sym typeface="Symbol" panose="05050102010706020507" pitchFamily="18" charset="2"/>
              </a:rPr>
              <a:t> X</a:t>
            </a:r>
            <a:r>
              <a:rPr lang="en-US" altLang="en-US" sz="1800" i="1" baseline="-25000" dirty="0" smtClean="0">
                <a:latin typeface="Arial" panose="020B0604020202020204" pitchFamily="34" charset="0"/>
              </a:rPr>
              <a:t>i</a:t>
            </a:r>
            <a:r>
              <a:rPr lang="en-US" altLang="en-US" sz="1800" i="1" dirty="0" smtClean="0">
                <a:sym typeface="Symbol" panose="05050102010706020507" pitchFamily="18" charset="2"/>
              </a:rPr>
              <a:t> </a:t>
            </a:r>
            <a:r>
              <a:rPr lang="en-US" altLang="en-US" sz="1800" dirty="0" smtClean="0">
                <a:sym typeface="Symbol" panose="05050102010706020507" pitchFamily="18" charset="2"/>
              </a:rPr>
              <a:t>is empty</a:t>
            </a:r>
            <a:r>
              <a:rPr lang="en-US" altLang="en-US" sz="1800" i="1" dirty="0" smtClean="0">
                <a:sym typeface="Symbol" panose="05050102010706020507" pitchFamily="18" charset="2"/>
              </a:rPr>
              <a:t> </a:t>
            </a:r>
            <a:r>
              <a:rPr lang="en-US" altLang="en-US" sz="1800" i="1" dirty="0" smtClean="0">
                <a:solidFill>
                  <a:schemeClr val="tx2"/>
                </a:solidFill>
                <a:sym typeface="Symbol" panose="05050102010706020507" pitchFamily="18" charset="2"/>
              </a:rPr>
              <a:t>then</a:t>
            </a:r>
            <a:r>
              <a:rPr lang="en-US" altLang="en-US" sz="1800" i="1" dirty="0" smtClean="0">
                <a:sym typeface="Symbol" panose="05050102010706020507" pitchFamily="18" charset="2"/>
              </a:rPr>
              <a:t> </a:t>
            </a:r>
            <a:r>
              <a:rPr lang="en-US" altLang="en-US" sz="1800" dirty="0" smtClean="0">
                <a:sym typeface="Symbol" panose="05050102010706020507" pitchFamily="18" charset="2"/>
              </a:rPr>
              <a:t>add a new leaf with class the most common value of </a:t>
            </a:r>
            <a:r>
              <a:rPr lang="en-US" altLang="en-US" sz="1800" i="1" dirty="0" smtClean="0">
                <a:sym typeface="Symbol" panose="05050102010706020507" pitchFamily="18" charset="2"/>
              </a:rPr>
              <a:t>T</a:t>
            </a:r>
            <a:r>
              <a:rPr lang="en-US" altLang="en-US" sz="1800" dirty="0" smtClean="0">
                <a:sym typeface="Symbol" panose="05050102010706020507" pitchFamily="18" charset="2"/>
              </a:rPr>
              <a:t> in </a:t>
            </a:r>
            <a:r>
              <a:rPr lang="en-US" altLang="en-US" sz="1800" i="1" dirty="0" smtClean="0">
                <a:sym typeface="Symbol" panose="05050102010706020507" pitchFamily="18" charset="2"/>
              </a:rPr>
              <a:t>X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>
                <a:sym typeface="Symbol" panose="05050102010706020507" pitchFamily="18" charset="2"/>
              </a:rPr>
              <a:t>	      </a:t>
            </a:r>
            <a:r>
              <a:rPr lang="en-US" altLang="en-US" sz="1800" i="1" dirty="0" smtClean="0">
                <a:solidFill>
                  <a:schemeClr val="tx2"/>
                </a:solidFill>
                <a:sym typeface="Symbol" panose="05050102010706020507" pitchFamily="18" charset="2"/>
              </a:rPr>
              <a:t>else</a:t>
            </a:r>
            <a:r>
              <a:rPr lang="en-US" altLang="en-US" sz="1800" i="1" dirty="0" smtClean="0">
                <a:sym typeface="Symbol" panose="05050102010706020507" pitchFamily="18" charset="2"/>
              </a:rPr>
              <a:t> </a:t>
            </a:r>
            <a:r>
              <a:rPr lang="en-US" altLang="en-US" sz="1800" dirty="0" smtClean="0">
                <a:sym typeface="Symbol" panose="05050102010706020507" pitchFamily="18" charset="2"/>
              </a:rPr>
              <a:t>add the subtree generated by</a:t>
            </a:r>
            <a:r>
              <a:rPr lang="en-US" altLang="en-US" sz="1800" i="1" dirty="0" smtClean="0">
                <a:sym typeface="Symbol" panose="05050102010706020507" pitchFamily="18" charset="2"/>
              </a:rPr>
              <a:t> </a:t>
            </a:r>
            <a:r>
              <a:rPr lang="en-US" altLang="en-US" sz="1800" dirty="0" smtClean="0">
                <a:sym typeface="Symbol" panose="05050102010706020507" pitchFamily="18" charset="2"/>
              </a:rPr>
              <a:t>ID3(</a:t>
            </a:r>
            <a:r>
              <a:rPr lang="en-US" altLang="en-US" sz="1800" i="1" dirty="0" smtClean="0">
                <a:sym typeface="Symbol" panose="05050102010706020507" pitchFamily="18" charset="2"/>
              </a:rPr>
              <a:t>X</a:t>
            </a:r>
            <a:r>
              <a:rPr lang="en-US" altLang="en-US" sz="1800" i="1" baseline="-25000" dirty="0" smtClean="0">
                <a:latin typeface="Arial" panose="020B0604020202020204" pitchFamily="34" charset="0"/>
              </a:rPr>
              <a:t>i</a:t>
            </a:r>
            <a:r>
              <a:rPr lang="en-US" altLang="en-US" sz="1800" i="1" dirty="0" smtClean="0">
                <a:sym typeface="Symbol" panose="05050102010706020507" pitchFamily="18" charset="2"/>
              </a:rPr>
              <a:t>, T, </a:t>
            </a:r>
            <a:r>
              <a:rPr lang="en-US" altLang="en-US" sz="1800" i="1" dirty="0" err="1" smtClean="0">
                <a:sym typeface="Symbol" panose="05050102010706020507" pitchFamily="18" charset="2"/>
              </a:rPr>
              <a:t>Attrs</a:t>
            </a:r>
            <a:r>
              <a:rPr lang="en-US" altLang="en-US" sz="1800" i="1" dirty="0" smtClean="0">
                <a:sym typeface="Symbol" panose="05050102010706020507" pitchFamily="18" charset="2"/>
              </a:rPr>
              <a:t> </a:t>
            </a:r>
            <a:r>
              <a:rPr lang="en-US" altLang="en-US" sz="1800" b="1" dirty="0" smtClean="0">
                <a:sym typeface="Symbol" panose="05050102010706020507" pitchFamily="18" charset="2"/>
              </a:rPr>
              <a:t></a:t>
            </a:r>
            <a:r>
              <a:rPr lang="en-US" altLang="en-US" sz="1800" i="1" dirty="0" smtClean="0">
                <a:sym typeface="Symbol" panose="05050102010706020507" pitchFamily="18" charset="2"/>
              </a:rPr>
              <a:t> </a:t>
            </a:r>
            <a:r>
              <a:rPr lang="en-US" altLang="en-US" sz="1800" dirty="0" smtClean="0">
                <a:sym typeface="Symbol" panose="05050102010706020507" pitchFamily="18" charset="2"/>
              </a:rPr>
              <a:t>{</a:t>
            </a:r>
            <a:r>
              <a:rPr lang="en-US" altLang="en-US" sz="1800" i="1" dirty="0" smtClean="0">
                <a:sym typeface="Symbol" panose="05050102010706020507" pitchFamily="18" charset="2"/>
              </a:rPr>
              <a:t>A</a:t>
            </a:r>
            <a:r>
              <a:rPr lang="en-US" altLang="en-US" sz="1800" dirty="0" smtClean="0">
                <a:sym typeface="Symbol" panose="05050102010706020507" pitchFamily="18" charset="2"/>
              </a:rPr>
              <a:t>})</a:t>
            </a:r>
            <a:endParaRPr lang="en-US" altLang="en-US" sz="1800" i="1" dirty="0" smtClean="0"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>
                <a:sym typeface="Symbol" panose="05050102010706020507" pitchFamily="18" charset="2"/>
              </a:rPr>
              <a:t>  </a:t>
            </a:r>
            <a:r>
              <a:rPr lang="en-US" altLang="en-US" sz="1800" i="1" dirty="0" smtClean="0">
                <a:solidFill>
                  <a:schemeClr val="tx2"/>
                </a:solidFill>
                <a:sym typeface="Symbol" panose="05050102010706020507" pitchFamily="18" charset="2"/>
              </a:rPr>
              <a:t>return</a:t>
            </a:r>
            <a:r>
              <a:rPr lang="en-US" altLang="en-US" sz="1800" i="1" dirty="0" smtClean="0">
                <a:sym typeface="Symbol" panose="05050102010706020507" pitchFamily="18" charset="2"/>
              </a:rPr>
              <a:t> Root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Ink 2"/>
              <p14:cNvContentPartPr/>
              <p14:nvPr/>
            </p14:nvContentPartPr>
            <p14:xfrm>
              <a:off x="369720" y="2860200"/>
              <a:ext cx="327240" cy="223776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60360" y="2853360"/>
                <a:ext cx="345960" cy="2258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54522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>
          <a:xfrm>
            <a:off x="-33337" y="304800"/>
            <a:ext cx="8637587" cy="708025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lIns="91440" tIns="45720" rIns="91440" bIns="45720" rtlCol="0" anchor="ctr">
            <a:normAutofit/>
          </a:bodyPr>
          <a:lstStyle/>
          <a:p>
            <a:pPr indent="-342900" fontAlgn="base">
              <a:lnSpc>
                <a:spcPts val="3600"/>
              </a:lnSpc>
              <a:spcAft>
                <a:spcPct val="0"/>
              </a:spcAft>
              <a:buFont typeface="Arial" pitchFamily="34" charset="0"/>
            </a:pPr>
            <a:r>
              <a:rPr lang="en-US" spc="-150" dirty="0">
                <a:cs typeface="+mn-cs"/>
              </a:rPr>
              <a:t>Prefer shorter hypotheses:  Occam's razor</a:t>
            </a:r>
          </a:p>
        </p:txBody>
      </p:sp>
      <p:sp>
        <p:nvSpPr>
          <p:cNvPr id="320515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412875"/>
            <a:ext cx="8208962" cy="4968875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Why prefer shorter hypotheses?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Arguments in favor: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There are fewer short hypotheses than long one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If a short hypothesis fits data unlikely to be a coincidence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Elegance and aesthetics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Arguments against: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Not every short hypothesis is a reasonable one.</a:t>
            </a:r>
          </a:p>
          <a:p>
            <a:pPr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/>
              <a:t>Occam's </a:t>
            </a:r>
            <a:r>
              <a:rPr lang="en-US" dirty="0"/>
              <a:t>razor says that when presented with competing </a:t>
            </a:r>
            <a:r>
              <a:rPr lang="en-US" dirty="0">
                <a:hlinkClick r:id="rId3" tooltip="Hypothesis"/>
              </a:rPr>
              <a:t>hypotheses</a:t>
            </a:r>
            <a:r>
              <a:rPr lang="en-US" dirty="0"/>
              <a:t> that make the </a:t>
            </a:r>
            <a:r>
              <a:rPr lang="en-US" b="1" u="sng" dirty="0"/>
              <a:t>same</a:t>
            </a:r>
            <a:r>
              <a:rPr lang="en-US" dirty="0"/>
              <a:t> predictions, one should select the solution </a:t>
            </a:r>
            <a:r>
              <a:rPr lang="en-US" dirty="0" smtClean="0"/>
              <a:t>which is simple</a:t>
            </a:r>
            <a:r>
              <a:rPr lang="en-US" dirty="0" smtClean="0">
                <a:ea typeface="+mn-ea"/>
                <a:cs typeface="+mn-cs"/>
              </a:rPr>
              <a:t>"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endParaRPr lang="en-US" dirty="0" smtClean="0">
              <a:ea typeface="+mn-ea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endParaRPr lang="en-US" dirty="0" smtClean="0">
              <a:ea typeface="+mn-ea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2503800" y="821880"/>
              <a:ext cx="3724920" cy="13536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497320" y="816480"/>
                <a:ext cx="3738600" cy="148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10520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martArt Placeholder 4"/>
          <p:cNvPicPr>
            <a:picLocks noGrp="1" noChangeAspect="1"/>
          </p:cNvPicPr>
          <p:nvPr>
            <p:ph type="dgm" idx="1"/>
          </p:nvPr>
        </p:nvPicPr>
        <p:blipFill>
          <a:blip r:embed="rId3"/>
          <a:stretch>
            <a:fillRect/>
          </a:stretch>
        </p:blipFill>
        <p:spPr>
          <a:xfrm>
            <a:off x="581570" y="2523017"/>
            <a:ext cx="7484420" cy="3838095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A05EE9-97B3-49FD-9432-136CF4F18759}" type="slidenum">
              <a:rPr lang="en-GB" altLang="en-US" smtClean="0"/>
              <a:pPr/>
              <a:t>55</a:t>
            </a:fld>
            <a:endParaRPr lang="en-GB" altLang="en-US"/>
          </a:p>
        </p:txBody>
      </p:sp>
      <p:sp>
        <p:nvSpPr>
          <p:cNvPr id="6" name="Rectangle 5"/>
          <p:cNvSpPr/>
          <p:nvPr/>
        </p:nvSpPr>
        <p:spPr>
          <a:xfrm>
            <a:off x="127142" y="1456065"/>
            <a:ext cx="8809039" cy="8309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If features are continuous, internal nodes can test the value of a feature against a threshold</a:t>
            </a:r>
            <a:endParaRPr lang="en-IN" sz="24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-6439" y="184008"/>
            <a:ext cx="8693239" cy="1187591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algn="l" fontAlgn="base">
              <a:lnSpc>
                <a:spcPts val="3600"/>
              </a:lnSpc>
              <a:spcAft>
                <a:spcPct val="0"/>
              </a:spcAft>
            </a:pPr>
            <a:r>
              <a:rPr lang="en-US" sz="3600" dirty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Dealing with continuous-valued attributes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1456200" y="4542480"/>
              <a:ext cx="1665000" cy="5821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445040" y="4531680"/>
                <a:ext cx="1687320" cy="604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499660430"/>
      </p:ext>
    </p:extLst>
  </p:cSld>
  <p:clrMapOvr>
    <a:masterClrMapping/>
  </p:clrMapOvr>
  <p:transition spd="med">
    <p:randomBar dir="vert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8637588" cy="768350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fontAlgn="base">
              <a:lnSpc>
                <a:spcPts val="3600"/>
              </a:lnSpc>
              <a:spcAft>
                <a:spcPct val="0"/>
              </a:spcAft>
            </a:pPr>
            <a:r>
              <a:rPr lang="en-US" dirty="0">
                <a:cs typeface="+mn-cs"/>
              </a:rPr>
              <a:t>Dealing with continuous-valued attributes</a:t>
            </a:r>
          </a:p>
        </p:txBody>
      </p:sp>
      <p:sp>
        <p:nvSpPr>
          <p:cNvPr id="324611" name="Rectangle 3"/>
          <p:cNvSpPr>
            <a:spLocks noGrp="1" noChangeArrowheads="1"/>
          </p:cNvSpPr>
          <p:nvPr>
            <p:ph idx="1"/>
          </p:nvPr>
        </p:nvSpPr>
        <p:spPr>
          <a:xfrm>
            <a:off x="151747" y="1412875"/>
            <a:ext cx="8763000" cy="5040313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lIns="91440" tIns="45720" rIns="91440" bIns="45720" rtlCol="0">
            <a:noAutofit/>
          </a:bodyPr>
          <a:lstStyle/>
          <a:p>
            <a:r>
              <a:rPr lang="en-US" dirty="0"/>
              <a:t>Given a continuous-valued attribute A, dynamically create a new attribute Ac</a:t>
            </a:r>
          </a:p>
          <a:p>
            <a:pPr marL="0" indent="0">
              <a:buNone/>
            </a:pPr>
            <a:r>
              <a:rPr lang="en-US" dirty="0"/>
              <a:t>		Ac = True if A &lt; c, False otherwise</a:t>
            </a:r>
          </a:p>
          <a:p>
            <a:r>
              <a:rPr lang="en-US" dirty="0"/>
              <a:t>How to determine threshold value c ? </a:t>
            </a:r>
          </a:p>
          <a:p>
            <a:r>
              <a:rPr lang="en-US" dirty="0"/>
              <a:t>Example. Temperature in the PlayTennis example</a:t>
            </a:r>
          </a:p>
          <a:p>
            <a:pPr lvl="1"/>
            <a:r>
              <a:rPr lang="en-US" dirty="0"/>
              <a:t>Sort the examples according to Temperature</a:t>
            </a:r>
          </a:p>
          <a:p>
            <a:pPr lvl="1"/>
            <a:r>
              <a:rPr lang="en-US" dirty="0"/>
              <a:t>	Temperature   40    48      |     60    72  80     |      90</a:t>
            </a:r>
          </a:p>
          <a:p>
            <a:pPr lvl="1"/>
            <a:r>
              <a:rPr lang="en-US" dirty="0"/>
              <a:t>	PlayTennis     No   No    54   Yes   Yes	 Yes   85     No</a:t>
            </a:r>
          </a:p>
          <a:p>
            <a:pPr lvl="1"/>
            <a:r>
              <a:rPr lang="en-US" dirty="0" smtClean="0"/>
              <a:t>Determine </a:t>
            </a:r>
            <a:r>
              <a:rPr lang="en-US" dirty="0"/>
              <a:t>candidate thresholds by averaging consecutive values where there is a change in classification:         (48+60)/2=54 and (80+90)/2=85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615960" y="1897560"/>
              <a:ext cx="7917120" cy="30456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11640" y="1883520"/>
                <a:ext cx="7931520" cy="3070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14255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152400" y="152400"/>
            <a:ext cx="8534400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3200" b="0" dirty="0">
                <a:solidFill>
                  <a:schemeClr val="tx1"/>
                </a:solidFill>
              </a:rPr>
              <a:t>Binary Splitting of </a:t>
            </a:r>
            <a:r>
              <a:rPr lang="en-US" sz="3200" b="0" dirty="0" smtClean="0">
                <a:solidFill>
                  <a:schemeClr val="tx1"/>
                </a:solidFill>
              </a:rPr>
              <a:t>continuous Attributes-Gini </a:t>
            </a:r>
            <a:r>
              <a:rPr lang="en-US" sz="3200" b="0" dirty="0">
                <a:solidFill>
                  <a:schemeClr val="tx1"/>
                </a:solidFill>
              </a:rPr>
              <a:t>Index</a:t>
            </a:r>
            <a:endParaRPr lang="en-IN" sz="3200" b="0" dirty="0">
              <a:solidFill>
                <a:schemeClr val="tx1"/>
              </a:solidFill>
            </a:endParaRPr>
          </a:p>
          <a:p>
            <a:pPr>
              <a:defRPr/>
            </a:pPr>
            <a:endParaRPr lang="en-IN" sz="3200" dirty="0"/>
          </a:p>
        </p:txBody>
      </p:sp>
      <p:pic>
        <p:nvPicPr>
          <p:cNvPr id="59395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905000"/>
            <a:ext cx="7315200" cy="331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302040" y="721080"/>
              <a:ext cx="7023240" cy="40201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93040" y="705960"/>
                <a:ext cx="7042680" cy="404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4" name="Ink 3"/>
              <p14:cNvContentPartPr/>
              <p14:nvPr/>
            </p14:nvContentPartPr>
            <p14:xfrm>
              <a:off x="6154920" y="873360"/>
              <a:ext cx="2901960" cy="411876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144120" y="860040"/>
                <a:ext cx="2923920" cy="4140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67980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Content Placeholder 1"/>
          <p:cNvSpPr>
            <a:spLocks noGrp="1"/>
          </p:cNvSpPr>
          <p:nvPr>
            <p:ph idx="1"/>
          </p:nvPr>
        </p:nvSpPr>
        <p:spPr>
          <a:xfrm>
            <a:off x="127715" y="1371600"/>
            <a:ext cx="8839200" cy="4525962"/>
          </a:xfrm>
        </p:spPr>
        <p:txBody>
          <a:bodyPr>
            <a:normAutofit/>
          </a:bodyPr>
          <a:lstStyle/>
          <a:p>
            <a:pPr algn="just" fontAlgn="base">
              <a:lnSpc>
                <a:spcPct val="90000"/>
              </a:lnSpc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en-US" sz="2000" dirty="0" smtClean="0"/>
              <a:t>For efficient computation: for each attribute,</a:t>
            </a:r>
          </a:p>
          <a:p>
            <a:pPr lvl="1" algn="just" fontAlgn="base">
              <a:lnSpc>
                <a:spcPct val="90000"/>
              </a:lnSpc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en-US" sz="2000" dirty="0" smtClean="0"/>
              <a:t>Sort the attribute on values</a:t>
            </a:r>
          </a:p>
          <a:p>
            <a:pPr lvl="1" algn="just" fontAlgn="base">
              <a:lnSpc>
                <a:spcPct val="90000"/>
              </a:lnSpc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en-US" sz="2000" dirty="0" smtClean="0"/>
              <a:t>Linearly scan these values, each time updating the count matrix and computing </a:t>
            </a:r>
            <a:r>
              <a:rPr lang="en-US" altLang="en-US" sz="2000" dirty="0" err="1" smtClean="0"/>
              <a:t>gini</a:t>
            </a:r>
            <a:r>
              <a:rPr lang="en-US" altLang="en-US" sz="2000" dirty="0" smtClean="0"/>
              <a:t> index</a:t>
            </a:r>
          </a:p>
          <a:p>
            <a:pPr lvl="1" algn="just" fontAlgn="base">
              <a:lnSpc>
                <a:spcPct val="90000"/>
              </a:lnSpc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en-US" sz="2000" dirty="0" smtClean="0"/>
              <a:t>Choose the split position that has the least </a:t>
            </a:r>
            <a:r>
              <a:rPr lang="en-US" altLang="en-US" sz="2000" dirty="0"/>
              <a:t>G</a:t>
            </a:r>
            <a:r>
              <a:rPr lang="en-US" altLang="en-US" sz="2000" dirty="0" smtClean="0"/>
              <a:t>ini index (</a:t>
            </a:r>
            <a:r>
              <a:rPr lang="en-US" altLang="en-US" sz="2000" b="1" dirty="0" smtClean="0"/>
              <a:t>the most purer subset</a:t>
            </a:r>
            <a:r>
              <a:rPr lang="en-US" altLang="en-US" sz="2000" dirty="0" smtClean="0"/>
              <a:t>)</a:t>
            </a:r>
          </a:p>
          <a:p>
            <a:pPr lvl="1" algn="just" fontAlgn="base">
              <a:lnSpc>
                <a:spcPct val="90000"/>
              </a:lnSpc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en-US" sz="2000" dirty="0" err="1" smtClean="0"/>
              <a:t>Splitpoint</a:t>
            </a:r>
            <a:r>
              <a:rPr lang="en-US" altLang="en-US" sz="2000" dirty="0" smtClean="0"/>
              <a:t> – 97.5 in below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152400" y="90488"/>
            <a:ext cx="8839200" cy="1143000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3200" b="0" dirty="0">
                <a:solidFill>
                  <a:schemeClr val="tx1"/>
                </a:solidFill>
                <a:cs typeface="+mn-cs"/>
              </a:rPr>
              <a:t>Binary Splitting of </a:t>
            </a:r>
            <a:r>
              <a:rPr lang="en-US" sz="3200" b="0" dirty="0">
                <a:solidFill>
                  <a:schemeClr val="tx1"/>
                </a:solidFill>
              </a:rPr>
              <a:t>continuous</a:t>
            </a:r>
            <a:r>
              <a:rPr lang="en-US" sz="3200" b="0" dirty="0" smtClean="0">
                <a:solidFill>
                  <a:schemeClr val="tx1"/>
                </a:solidFill>
                <a:cs typeface="+mn-cs"/>
              </a:rPr>
              <a:t> </a:t>
            </a:r>
            <a:r>
              <a:rPr lang="en-US" sz="3200" b="0" dirty="0">
                <a:solidFill>
                  <a:schemeClr val="tx1"/>
                </a:solidFill>
                <a:cs typeface="+mn-cs"/>
              </a:rPr>
              <a:t>Attributes-Gini Index</a:t>
            </a:r>
            <a:endParaRPr lang="en-IN" sz="3200" b="0" dirty="0">
              <a:solidFill>
                <a:schemeClr val="tx1"/>
              </a:solidFill>
              <a:cs typeface="+mn-cs"/>
            </a:endParaRPr>
          </a:p>
        </p:txBody>
      </p:sp>
      <p:pic>
        <p:nvPicPr>
          <p:cNvPr id="60420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756025"/>
            <a:ext cx="7962900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645480" y="834120"/>
              <a:ext cx="8559720" cy="53121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34320" y="822600"/>
                <a:ext cx="8577720" cy="5334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4" name="Ink 3"/>
              <p14:cNvContentPartPr/>
              <p14:nvPr/>
            </p14:nvContentPartPr>
            <p14:xfrm>
              <a:off x="1548720" y="3015360"/>
              <a:ext cx="6261840" cy="314532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539360" y="3006000"/>
                <a:ext cx="6273720" cy="316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>
                <a:extLst>
                  <a:ext uri="{FF2B5EF4-FFF2-40B4-BE49-F238E27FC236}">
                    <a16:creationId xmlns=""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3352800" y="733673"/>
                <a:ext cx="3348507" cy="778418"/>
              </a:xfrm>
              <a:prstGeom prst="rect">
                <a:avLst/>
              </a:prstGeom>
              <a:noFill/>
              <a:ln>
                <a:solidFill>
                  <a:schemeClr val="tx2"/>
                </a:solidFill>
              </a:ln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1800" b="0" dirty="0"/>
              </a:p>
            </p:txBody>
          </p:sp>
        </mc:Choice>
        <mc:Fallback>
          <p:sp>
            <p:nvSpPr>
              <p:cNvPr id="7" name="TextBox 6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2800" y="733673"/>
                <a:ext cx="3348507" cy="778418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  <a:ln>
                <a:solidFill>
                  <a:schemeClr val="tx2"/>
                </a:solidFill>
              </a:ln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5" name="Ink 4"/>
              <p14:cNvContentPartPr/>
              <p14:nvPr/>
            </p14:nvContentPartPr>
            <p14:xfrm>
              <a:off x="268560" y="4815000"/>
              <a:ext cx="7758000" cy="149220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56680" y="4808880"/>
                <a:ext cx="7774560" cy="1511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20486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4" name="Google Shape;3284;p54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914400" lvl="0" indent="-91440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/>
              <a:t>Example Data Set</a:t>
            </a:r>
            <a:endParaRPr/>
          </a:p>
        </p:txBody>
      </p:sp>
      <p:sp>
        <p:nvSpPr>
          <p:cNvPr id="3285" name="Google Shape;3285;p54"/>
          <p:cNvSpPr txBox="1"/>
          <p:nvPr/>
        </p:nvSpPr>
        <p:spPr>
          <a:xfrm>
            <a:off x="5867400" y="1522413"/>
            <a:ext cx="2971800" cy="526297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n-US" sz="16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wo class problem: </a:t>
            </a:r>
            <a:endParaRPr/>
          </a:p>
          <a:p>
            <a:pPr marL="0" marR="0" lvl="0" indent="0" algn="l" rtl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70C0"/>
              </a:buClr>
              <a:buSzPts val="1600"/>
              <a:buFont typeface="Arial"/>
              <a:buNone/>
            </a:pPr>
            <a:r>
              <a:rPr lang="en-US" sz="1600" b="1" i="0" u="none" strike="noStrike" cap="none">
                <a:solidFill>
                  <a:srgbClr val="0070C0"/>
                </a:solidFill>
                <a:latin typeface="Arial"/>
                <a:ea typeface="Arial"/>
                <a:cs typeface="Arial"/>
                <a:sym typeface="Arial"/>
              </a:rPr>
              <a:t>+ : 5200 instances</a:t>
            </a:r>
            <a:endParaRPr/>
          </a:p>
          <a:p>
            <a:pPr marL="285750" marR="0" lvl="0" indent="-101600" algn="l" rtl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70C0"/>
              </a:buClr>
              <a:buSzPts val="1600"/>
              <a:buFont typeface="Arial"/>
              <a:buChar char="•"/>
            </a:pPr>
            <a:r>
              <a:rPr lang="en-US" sz="1600" b="1" i="0" u="none" strike="noStrike" cap="none">
                <a:solidFill>
                  <a:srgbClr val="0070C0"/>
                </a:solidFill>
                <a:latin typeface="Arial"/>
                <a:ea typeface="Arial"/>
                <a:cs typeface="Arial"/>
                <a:sym typeface="Arial"/>
              </a:rPr>
              <a:t> 5000 instances generated from a Gaussian centered at (10,10)</a:t>
            </a:r>
            <a:endParaRPr/>
          </a:p>
          <a:p>
            <a:pPr marL="285750" marR="0" lvl="0" indent="-101600" algn="l" rtl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70C0"/>
              </a:buClr>
              <a:buSzPts val="1600"/>
              <a:buFont typeface="Arial"/>
              <a:buChar char="•"/>
            </a:pPr>
            <a:r>
              <a:rPr lang="en-US" sz="1600" b="1" i="0" u="none" strike="noStrike" cap="none">
                <a:solidFill>
                  <a:srgbClr val="0070C0"/>
                </a:solidFill>
                <a:latin typeface="Arial"/>
                <a:ea typeface="Arial"/>
                <a:cs typeface="Arial"/>
                <a:sym typeface="Arial"/>
              </a:rPr>
              <a:t> 200 noisy instances added</a:t>
            </a:r>
            <a:r>
              <a:rPr lang="en-US" sz="16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endParaRPr/>
          </a:p>
          <a:p>
            <a:pPr marL="0" marR="0" lvl="0" indent="0" algn="l" rtl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None/>
            </a:pPr>
            <a:r>
              <a:rPr lang="en-US" sz="1600" b="1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o : 5200 instances </a:t>
            </a:r>
            <a:endParaRPr/>
          </a:p>
          <a:p>
            <a:pPr marL="285750" marR="0" lvl="0" indent="-101600" algn="l" rtl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Char char="•"/>
            </a:pPr>
            <a:r>
              <a:rPr lang="en-US" sz="1600" b="1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 Generated from a uniform distribution</a:t>
            </a:r>
            <a:endParaRPr/>
          </a:p>
          <a:p>
            <a:pPr marL="0" marR="0" lvl="0" indent="0" algn="l" rtl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sz="1600" b="1" i="0" u="none" strike="noStrike" cap="none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n-US" sz="16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0 % of the data used for training and 90% of the data used for testing</a:t>
            </a:r>
            <a:endParaRPr/>
          </a:p>
          <a:p>
            <a:pPr marL="0" marR="0" lvl="0" indent="0" algn="l" rtl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n-US" sz="16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/>
            </a:r>
            <a:br>
              <a:rPr lang="en-US" sz="16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</a:br>
            <a:endParaRPr sz="1600" b="1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286" name="Google Shape;3286;p54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/>
          <a:stretch/>
        </p:blipFill>
        <p:spPr>
          <a:xfrm>
            <a:off x="152400" y="1612900"/>
            <a:ext cx="5715000" cy="4140200"/>
          </a:xfrm>
          <a:prstGeom prst="rect">
            <a:avLst/>
          </a:prstGeom>
          <a:noFill/>
          <a:ln>
            <a:noFill/>
          </a:ln>
        </p:spPr>
      </p:pic>
      <p:sp>
        <p:nvSpPr>
          <p:cNvPr id="3287" name="Google Shape;3287;p54"/>
          <p:cNvSpPr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Pts val="1100"/>
              <a:buFont typeface="Arial"/>
              <a:buNone/>
            </a:pPr>
            <a:r>
              <a:rPr lang="en-US" sz="1100" b="1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 b="0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Deemed to be University under Section 3 of UGC Act, 1956</a:t>
            </a:r>
            <a:endParaRPr/>
          </a:p>
        </p:txBody>
      </p:sp>
      <p:pic>
        <p:nvPicPr>
          <p:cNvPr id="3288" name="Google Shape;3288;p54" descr="Picture 7.png"/>
          <p:cNvPicPr preferRelativeResize="0"/>
          <p:nvPr/>
        </p:nvPicPr>
        <p:blipFill rotWithShape="1">
          <a:blip r:embed="rId4">
            <a:alphaModFix/>
          </a:blip>
          <a:srcRect l="1923" b="5335"/>
          <a:stretch/>
        </p:blipFill>
        <p:spPr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289" name="Google Shape;3289;p54"/>
          <p:cNvGrpSpPr/>
          <p:nvPr/>
        </p:nvGrpSpPr>
        <p:grpSpPr>
          <a:xfrm>
            <a:off x="2133600" y="6553200"/>
            <a:ext cx="7010400" cy="46038"/>
            <a:chOff x="0" y="0"/>
            <a:chExt cx="7010400" cy="45719"/>
          </a:xfrm>
        </p:grpSpPr>
        <p:sp>
          <p:nvSpPr>
            <p:cNvPr id="3290" name="Google Shape;3290;p54"/>
            <p:cNvSpPr/>
            <p:nvPr/>
          </p:nvSpPr>
          <p:spPr>
            <a:xfrm>
              <a:off x="2362200" y="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91" name="Google Shape;3291;p54"/>
            <p:cNvSpPr/>
            <p:nvPr/>
          </p:nvSpPr>
          <p:spPr>
            <a:xfrm>
              <a:off x="0" y="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92" name="Google Shape;3292;p54"/>
            <p:cNvSpPr/>
            <p:nvPr/>
          </p:nvSpPr>
          <p:spPr>
            <a:xfrm>
              <a:off x="4681809" y="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3293" name="Google Shape;3293;p54"/>
          <p:cNvGrpSpPr/>
          <p:nvPr/>
        </p:nvGrpSpPr>
        <p:grpSpPr>
          <a:xfrm>
            <a:off x="0" y="1295400"/>
            <a:ext cx="7010400" cy="46038"/>
            <a:chOff x="0" y="0"/>
            <a:chExt cx="7010400" cy="45719"/>
          </a:xfrm>
        </p:grpSpPr>
        <p:sp>
          <p:nvSpPr>
            <p:cNvPr id="3294" name="Google Shape;3294;p54"/>
            <p:cNvSpPr/>
            <p:nvPr/>
          </p:nvSpPr>
          <p:spPr>
            <a:xfrm>
              <a:off x="2362200" y="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95" name="Google Shape;3295;p54"/>
            <p:cNvSpPr/>
            <p:nvPr/>
          </p:nvSpPr>
          <p:spPr>
            <a:xfrm>
              <a:off x="0" y="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96" name="Google Shape;3296;p54"/>
            <p:cNvSpPr/>
            <p:nvPr/>
          </p:nvSpPr>
          <p:spPr>
            <a:xfrm>
              <a:off x="4681809" y="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1365120" y="1525680"/>
              <a:ext cx="6179040" cy="46321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356840" y="1516680"/>
                <a:ext cx="6193440" cy="4653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36077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8077200" cy="1143000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0" dirty="0">
                <a:solidFill>
                  <a:schemeClr val="tx1"/>
                </a:solidFill>
                <a:cs typeface="+mn-cs"/>
              </a:rPr>
              <a:t>Decision Tree :Mammal Classification Problem</a:t>
            </a:r>
            <a:endParaRPr lang="en-IN" b="0" dirty="0">
              <a:solidFill>
                <a:schemeClr val="tx1"/>
              </a:solidFill>
              <a:cs typeface="+mn-cs"/>
            </a:endParaRPr>
          </a:p>
        </p:txBody>
      </p:sp>
      <p:pic>
        <p:nvPicPr>
          <p:cNvPr id="21507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09599"/>
            <a:ext cx="4456874" cy="3495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4495800" y="1295400"/>
            <a:ext cx="464820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Recursive </a:t>
            </a:r>
            <a:r>
              <a:rPr lang="en-US" sz="2000" dirty="0" smtClean="0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Partitioning: each </a:t>
            </a:r>
            <a:r>
              <a:rPr lang="en-US" sz="2000" dirty="0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ode is divided into child nodes, and this process continues until a stopping criterion is met. </a:t>
            </a:r>
            <a:endParaRPr lang="en-US" sz="2000" dirty="0" smtClean="0">
              <a:solidFill>
                <a:srgbClr val="222222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Homogeneity :homogeneous 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subgroups in each node, </a:t>
            </a:r>
            <a:r>
              <a:rPr lang="en-US" sz="2000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i.e</a:t>
            </a:r>
            <a:r>
              <a:rPr lang="en-US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 samples 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within a node are as similar as possible regarding the target variable. </a:t>
            </a:r>
            <a:endParaRPr lang="en-US" sz="20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Top-Down Greedy </a:t>
            </a:r>
            <a:r>
              <a:rPr lang="en-US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Approach: each 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split is chosen to </a:t>
            </a:r>
            <a:r>
              <a:rPr lang="en-US" sz="2000" b="1" dirty="0" smtClean="0">
                <a:latin typeface="Cambria" panose="02040503050406030204" pitchFamily="18" charset="0"/>
                <a:ea typeface="Cambria" panose="02040503050406030204" pitchFamily="18" charset="0"/>
              </a:rPr>
              <a:t>maximize</a:t>
            </a:r>
            <a:r>
              <a:rPr lang="en-US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000" b="1" dirty="0" smtClean="0">
                <a:latin typeface="Cambria" panose="02040503050406030204" pitchFamily="18" charset="0"/>
                <a:ea typeface="Cambria" panose="02040503050406030204" pitchFamily="18" charset="0"/>
              </a:rPr>
              <a:t>information </a:t>
            </a: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gain or minimize impurity 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at the current node</a:t>
            </a:r>
            <a:r>
              <a:rPr lang="en-US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May 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not always result in the globally optimal tre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sz="2000" b="0" i="0" dirty="0">
              <a:solidFill>
                <a:srgbClr val="222222"/>
              </a:solidFill>
              <a:effectLst/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Ink 4"/>
              <p14:cNvContentPartPr/>
              <p14:nvPr/>
            </p14:nvContentPartPr>
            <p14:xfrm>
              <a:off x="750240" y="714600"/>
              <a:ext cx="7616160" cy="490284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40880" y="707040"/>
                <a:ext cx="7639200" cy="4923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83889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1" name="Google Shape;3301;p55"/>
          <p:cNvSpPr txBox="1">
            <a:spLocks noGrp="1"/>
          </p:cNvSpPr>
          <p:nvPr>
            <p:ph type="title"/>
          </p:nvPr>
        </p:nvSpPr>
        <p:spPr>
          <a:xfrm>
            <a:off x="54938" y="184150"/>
            <a:ext cx="7391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914400" lvl="0" indent="-91440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/>
              <a:t>Increasing number of nodes in Decision  Trees</a:t>
            </a:r>
            <a:endParaRPr/>
          </a:p>
        </p:txBody>
      </p:sp>
      <p:pic>
        <p:nvPicPr>
          <p:cNvPr id="3302" name="Google Shape;3302;p55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 l="5989" t="6245" r="7352" b="3252"/>
          <a:stretch/>
        </p:blipFill>
        <p:spPr>
          <a:xfrm>
            <a:off x="17463" y="1384300"/>
            <a:ext cx="8686800" cy="5105400"/>
          </a:xfrm>
          <a:prstGeom prst="rect">
            <a:avLst/>
          </a:prstGeom>
          <a:noFill/>
          <a:ln>
            <a:noFill/>
          </a:ln>
        </p:spPr>
      </p:pic>
      <p:sp>
        <p:nvSpPr>
          <p:cNvPr id="3303" name="Google Shape;3303;p55"/>
          <p:cNvSpPr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Pts val="1100"/>
              <a:buFont typeface="Arial"/>
              <a:buNone/>
            </a:pPr>
            <a:r>
              <a:rPr lang="en-US" sz="1100" b="1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 b="0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Deemed to be University under Section 3 of UGC Act, 1956</a:t>
            </a:r>
            <a:endParaRPr/>
          </a:p>
        </p:txBody>
      </p:sp>
      <p:pic>
        <p:nvPicPr>
          <p:cNvPr id="3304" name="Google Shape;3304;p55" descr="Picture 7.png"/>
          <p:cNvPicPr preferRelativeResize="0"/>
          <p:nvPr/>
        </p:nvPicPr>
        <p:blipFill rotWithShape="1">
          <a:blip r:embed="rId4">
            <a:alphaModFix/>
          </a:blip>
          <a:srcRect l="1923" b="5335"/>
          <a:stretch/>
        </p:blipFill>
        <p:spPr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305" name="Google Shape;3305;p55"/>
          <p:cNvGrpSpPr/>
          <p:nvPr/>
        </p:nvGrpSpPr>
        <p:grpSpPr>
          <a:xfrm>
            <a:off x="2133600" y="6553200"/>
            <a:ext cx="7010400" cy="46038"/>
            <a:chOff x="0" y="0"/>
            <a:chExt cx="7010400" cy="45719"/>
          </a:xfrm>
        </p:grpSpPr>
        <p:sp>
          <p:nvSpPr>
            <p:cNvPr id="3306" name="Google Shape;3306;p55"/>
            <p:cNvSpPr/>
            <p:nvPr/>
          </p:nvSpPr>
          <p:spPr>
            <a:xfrm>
              <a:off x="2362200" y="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07" name="Google Shape;3307;p55"/>
            <p:cNvSpPr/>
            <p:nvPr/>
          </p:nvSpPr>
          <p:spPr>
            <a:xfrm>
              <a:off x="0" y="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08" name="Google Shape;3308;p55"/>
            <p:cNvSpPr/>
            <p:nvPr/>
          </p:nvSpPr>
          <p:spPr>
            <a:xfrm>
              <a:off x="4681809" y="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3309" name="Google Shape;3309;p55"/>
          <p:cNvGrpSpPr/>
          <p:nvPr/>
        </p:nvGrpSpPr>
        <p:grpSpPr>
          <a:xfrm>
            <a:off x="0" y="1295400"/>
            <a:ext cx="7010400" cy="46038"/>
            <a:chOff x="0" y="0"/>
            <a:chExt cx="7010400" cy="45719"/>
          </a:xfrm>
        </p:grpSpPr>
        <p:sp>
          <p:nvSpPr>
            <p:cNvPr id="3310" name="Google Shape;3310;p55"/>
            <p:cNvSpPr/>
            <p:nvPr/>
          </p:nvSpPr>
          <p:spPr>
            <a:xfrm>
              <a:off x="2362200" y="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11" name="Google Shape;3311;p55"/>
            <p:cNvSpPr/>
            <p:nvPr/>
          </p:nvSpPr>
          <p:spPr>
            <a:xfrm>
              <a:off x="0" y="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12" name="Google Shape;3312;p55"/>
            <p:cNvSpPr/>
            <p:nvPr/>
          </p:nvSpPr>
          <p:spPr>
            <a:xfrm>
              <a:off x="4681809" y="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288360" y="3647520"/>
              <a:ext cx="7809120" cy="29595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77200" y="3637080"/>
                <a:ext cx="7830000" cy="2982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70894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" name="Google Shape;3317;p56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914400" lvl="0" indent="-91440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/>
              <a:t>Decision Tree with 4 nodes</a:t>
            </a:r>
            <a:endParaRPr/>
          </a:p>
        </p:txBody>
      </p:sp>
      <p:pic>
        <p:nvPicPr>
          <p:cNvPr id="3318" name="Google Shape;3318;p56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 l="5989" t="6245" r="7352" b="3252"/>
          <a:stretch/>
        </p:blipFill>
        <p:spPr>
          <a:xfrm>
            <a:off x="0" y="1371600"/>
            <a:ext cx="8686800" cy="51054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319" name="Google Shape;3319;p56"/>
          <p:cNvCxnSpPr/>
          <p:nvPr/>
        </p:nvCxnSpPr>
        <p:spPr>
          <a:xfrm rot="10800000">
            <a:off x="990600" y="5099050"/>
            <a:ext cx="0" cy="38100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med" len="med"/>
            <a:tailEnd type="stealth" w="med" len="med"/>
          </a:ln>
        </p:spPr>
      </p:cxnSp>
      <p:sp>
        <p:nvSpPr>
          <p:cNvPr id="3320" name="Google Shape;3320;p56"/>
          <p:cNvSpPr txBox="1"/>
          <p:nvPr/>
        </p:nvSpPr>
        <p:spPr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Decision Tree</a:t>
            </a:r>
            <a:endParaRPr/>
          </a:p>
        </p:txBody>
      </p:sp>
      <p:sp>
        <p:nvSpPr>
          <p:cNvPr id="3321" name="Google Shape;3321;p56"/>
          <p:cNvSpPr txBox="1"/>
          <p:nvPr/>
        </p:nvSpPr>
        <p:spPr>
          <a:xfrm>
            <a:off x="5181600" y="5105400"/>
            <a:ext cx="2784475" cy="276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Decision boundaries on Training data</a:t>
            </a:r>
            <a:endParaRPr/>
          </a:p>
        </p:txBody>
      </p:sp>
      <p:pic>
        <p:nvPicPr>
          <p:cNvPr id="3322" name="Google Shape;3322;p56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752975" y="2095500"/>
            <a:ext cx="3641725" cy="2743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323" name="Google Shape;3323;p56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354138" y="1524000"/>
            <a:ext cx="2346325" cy="1828800"/>
          </a:xfrm>
          <a:prstGeom prst="rect">
            <a:avLst/>
          </a:prstGeom>
          <a:noFill/>
          <a:ln>
            <a:noFill/>
          </a:ln>
        </p:spPr>
      </p:pic>
      <p:sp>
        <p:nvSpPr>
          <p:cNvPr id="3324" name="Google Shape;3324;p56"/>
          <p:cNvSpPr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Pts val="1100"/>
              <a:buFont typeface="Arial"/>
              <a:buNone/>
            </a:pPr>
            <a:r>
              <a:rPr lang="en-US" sz="1100" b="1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 b="0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Deemed to be University under Section 3 of UGC Act, 1956</a:t>
            </a:r>
            <a:endParaRPr/>
          </a:p>
        </p:txBody>
      </p:sp>
      <p:pic>
        <p:nvPicPr>
          <p:cNvPr id="3325" name="Google Shape;3325;p56" descr="Picture 7.png"/>
          <p:cNvPicPr preferRelativeResize="0"/>
          <p:nvPr/>
        </p:nvPicPr>
        <p:blipFill rotWithShape="1">
          <a:blip r:embed="rId6">
            <a:alphaModFix/>
          </a:blip>
          <a:srcRect l="1923" b="5335"/>
          <a:stretch/>
        </p:blipFill>
        <p:spPr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326" name="Google Shape;3326;p56"/>
          <p:cNvGrpSpPr/>
          <p:nvPr/>
        </p:nvGrpSpPr>
        <p:grpSpPr>
          <a:xfrm>
            <a:off x="2133600" y="6553200"/>
            <a:ext cx="7010400" cy="46038"/>
            <a:chOff x="0" y="0"/>
            <a:chExt cx="7010400" cy="45719"/>
          </a:xfrm>
        </p:grpSpPr>
        <p:sp>
          <p:nvSpPr>
            <p:cNvPr id="3327" name="Google Shape;3327;p56"/>
            <p:cNvSpPr/>
            <p:nvPr/>
          </p:nvSpPr>
          <p:spPr>
            <a:xfrm>
              <a:off x="2362200" y="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28" name="Google Shape;3328;p56"/>
            <p:cNvSpPr/>
            <p:nvPr/>
          </p:nvSpPr>
          <p:spPr>
            <a:xfrm>
              <a:off x="0" y="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29" name="Google Shape;3329;p56"/>
            <p:cNvSpPr/>
            <p:nvPr/>
          </p:nvSpPr>
          <p:spPr>
            <a:xfrm>
              <a:off x="4681809" y="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3330" name="Google Shape;3330;p56"/>
          <p:cNvGrpSpPr/>
          <p:nvPr/>
        </p:nvGrpSpPr>
        <p:grpSpPr>
          <a:xfrm>
            <a:off x="0" y="1295400"/>
            <a:ext cx="7010400" cy="46038"/>
            <a:chOff x="0" y="0"/>
            <a:chExt cx="7010400" cy="45719"/>
          </a:xfrm>
        </p:grpSpPr>
        <p:sp>
          <p:nvSpPr>
            <p:cNvPr id="3331" name="Google Shape;3331;p56"/>
            <p:cNvSpPr/>
            <p:nvPr/>
          </p:nvSpPr>
          <p:spPr>
            <a:xfrm>
              <a:off x="2362200" y="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32" name="Google Shape;3332;p56"/>
            <p:cNvSpPr/>
            <p:nvPr/>
          </p:nvSpPr>
          <p:spPr>
            <a:xfrm>
              <a:off x="0" y="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33" name="Google Shape;3333;p56"/>
            <p:cNvSpPr/>
            <p:nvPr/>
          </p:nvSpPr>
          <p:spPr>
            <a:xfrm>
              <a:off x="4681809" y="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2" name="Ink 1"/>
              <p14:cNvContentPartPr/>
              <p14:nvPr/>
            </p14:nvContentPartPr>
            <p14:xfrm>
              <a:off x="879120" y="1767240"/>
              <a:ext cx="2526840" cy="46299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74080" y="1760400"/>
                <a:ext cx="2541240" cy="4644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98555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" name="Google Shape;3338;p57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914400" lvl="0" indent="-91440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/>
              <a:t>Decision Tree with 50 nodes</a:t>
            </a:r>
            <a:endParaRPr/>
          </a:p>
        </p:txBody>
      </p:sp>
      <p:pic>
        <p:nvPicPr>
          <p:cNvPr id="3339" name="Google Shape;3339;p57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 l="5989" t="6245" r="7352" b="3252"/>
          <a:stretch/>
        </p:blipFill>
        <p:spPr>
          <a:xfrm>
            <a:off x="-23813" y="1417638"/>
            <a:ext cx="8686801" cy="51054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340" name="Google Shape;3340;p57"/>
          <p:cNvCxnSpPr/>
          <p:nvPr/>
        </p:nvCxnSpPr>
        <p:spPr>
          <a:xfrm rot="10800000">
            <a:off x="3106738" y="5410200"/>
            <a:ext cx="0" cy="38100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med" len="med"/>
            <a:tailEnd type="stealth" w="med" len="med"/>
          </a:ln>
        </p:spPr>
      </p:cxnSp>
      <p:sp>
        <p:nvSpPr>
          <p:cNvPr id="3341" name="Google Shape;3341;p57"/>
          <p:cNvSpPr txBox="1"/>
          <p:nvPr/>
        </p:nvSpPr>
        <p:spPr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Decision Tree</a:t>
            </a:r>
            <a:endParaRPr/>
          </a:p>
        </p:txBody>
      </p:sp>
      <p:sp>
        <p:nvSpPr>
          <p:cNvPr id="3342" name="Google Shape;3342;p57"/>
          <p:cNvSpPr txBox="1"/>
          <p:nvPr/>
        </p:nvSpPr>
        <p:spPr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Decision Tree</a:t>
            </a:r>
            <a:endParaRPr/>
          </a:p>
        </p:txBody>
      </p:sp>
      <p:sp>
        <p:nvSpPr>
          <p:cNvPr id="3343" name="Google Shape;3343;p57"/>
          <p:cNvSpPr txBox="1"/>
          <p:nvPr/>
        </p:nvSpPr>
        <p:spPr>
          <a:xfrm>
            <a:off x="5181600" y="5108575"/>
            <a:ext cx="2784475" cy="2778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Decision boundaries on Training data</a:t>
            </a:r>
            <a:endParaRPr/>
          </a:p>
        </p:txBody>
      </p:sp>
      <p:pic>
        <p:nvPicPr>
          <p:cNvPr id="3344" name="Google Shape;3344;p5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651375" y="2057400"/>
            <a:ext cx="3727450" cy="2743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345" name="Google Shape;3345;p5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8075" y="1614488"/>
            <a:ext cx="3046413" cy="2286000"/>
          </a:xfrm>
          <a:prstGeom prst="rect">
            <a:avLst/>
          </a:prstGeom>
          <a:noFill/>
          <a:ln>
            <a:noFill/>
          </a:ln>
        </p:spPr>
      </p:pic>
      <p:sp>
        <p:nvSpPr>
          <p:cNvPr id="3346" name="Google Shape;3346;p57"/>
          <p:cNvSpPr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Pts val="1100"/>
              <a:buFont typeface="Arial"/>
              <a:buNone/>
            </a:pPr>
            <a:r>
              <a:rPr lang="en-US" sz="1100" b="1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 b="0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Deemed to be University under Section 3 of UGC Act, 1956</a:t>
            </a:r>
            <a:endParaRPr/>
          </a:p>
        </p:txBody>
      </p:sp>
      <p:pic>
        <p:nvPicPr>
          <p:cNvPr id="3347" name="Google Shape;3347;p57" descr="Picture 7.png"/>
          <p:cNvPicPr preferRelativeResize="0"/>
          <p:nvPr/>
        </p:nvPicPr>
        <p:blipFill rotWithShape="1">
          <a:blip r:embed="rId6">
            <a:alphaModFix/>
          </a:blip>
          <a:srcRect l="1923" b="5335"/>
          <a:stretch/>
        </p:blipFill>
        <p:spPr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348" name="Google Shape;3348;p57"/>
          <p:cNvGrpSpPr/>
          <p:nvPr/>
        </p:nvGrpSpPr>
        <p:grpSpPr>
          <a:xfrm>
            <a:off x="2133600" y="6553200"/>
            <a:ext cx="7010400" cy="46038"/>
            <a:chOff x="0" y="0"/>
            <a:chExt cx="7010400" cy="45719"/>
          </a:xfrm>
        </p:grpSpPr>
        <p:sp>
          <p:nvSpPr>
            <p:cNvPr id="3349" name="Google Shape;3349;p57"/>
            <p:cNvSpPr/>
            <p:nvPr/>
          </p:nvSpPr>
          <p:spPr>
            <a:xfrm>
              <a:off x="2362200" y="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50" name="Google Shape;3350;p57"/>
            <p:cNvSpPr/>
            <p:nvPr/>
          </p:nvSpPr>
          <p:spPr>
            <a:xfrm>
              <a:off x="0" y="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51" name="Google Shape;3351;p57"/>
            <p:cNvSpPr/>
            <p:nvPr/>
          </p:nvSpPr>
          <p:spPr>
            <a:xfrm>
              <a:off x="4681809" y="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3352" name="Google Shape;3352;p57"/>
          <p:cNvGrpSpPr/>
          <p:nvPr/>
        </p:nvGrpSpPr>
        <p:grpSpPr>
          <a:xfrm>
            <a:off x="0" y="1295400"/>
            <a:ext cx="7010400" cy="46038"/>
            <a:chOff x="0" y="0"/>
            <a:chExt cx="7010400" cy="45719"/>
          </a:xfrm>
        </p:grpSpPr>
        <p:sp>
          <p:nvSpPr>
            <p:cNvPr id="3353" name="Google Shape;3353;p57"/>
            <p:cNvSpPr/>
            <p:nvPr/>
          </p:nvSpPr>
          <p:spPr>
            <a:xfrm>
              <a:off x="2362200" y="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54" name="Google Shape;3354;p57"/>
            <p:cNvSpPr/>
            <p:nvPr/>
          </p:nvSpPr>
          <p:spPr>
            <a:xfrm>
              <a:off x="0" y="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55" name="Google Shape;3355;p57"/>
            <p:cNvSpPr/>
            <p:nvPr/>
          </p:nvSpPr>
          <p:spPr>
            <a:xfrm>
              <a:off x="4681809" y="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2" name="Ink 1"/>
              <p14:cNvContentPartPr/>
              <p14:nvPr/>
            </p14:nvContentPartPr>
            <p14:xfrm>
              <a:off x="896760" y="1801800"/>
              <a:ext cx="4989960" cy="46504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90640" y="1792800"/>
                <a:ext cx="5001120" cy="4662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4132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4"/>
          <p:cNvSpPr>
            <a:spLocks noGrp="1" noChangeArrowheads="1"/>
          </p:cNvSpPr>
          <p:nvPr>
            <p:ph type="title"/>
          </p:nvPr>
        </p:nvSpPr>
        <p:spPr>
          <a:xfrm>
            <a:off x="-7513" y="120651"/>
            <a:ext cx="8229600" cy="1143000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indent="-342900" algn="l" fontAlgn="base">
              <a:lnSpc>
                <a:spcPts val="3600"/>
              </a:lnSpc>
              <a:spcAft>
                <a:spcPct val="0"/>
              </a:spcAft>
              <a:buFont typeface="Arial" pitchFamily="34" charset="0"/>
            </a:pPr>
            <a:r>
              <a:rPr lang="en-US" altLang="en-US" sz="3600" spc="-150" dirty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Which tree is better?</a:t>
            </a:r>
          </a:p>
        </p:txBody>
      </p:sp>
      <p:pic>
        <p:nvPicPr>
          <p:cNvPr id="43011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61913" y="1412875"/>
            <a:ext cx="8686800" cy="5105400"/>
          </a:xfrm>
        </p:spPr>
      </p:pic>
      <p:sp>
        <p:nvSpPr>
          <p:cNvPr id="43012" name="TextBox 4"/>
          <p:cNvSpPr txBox="1">
            <a:spLocks noChangeArrowheads="1"/>
          </p:cNvSpPr>
          <p:nvPr/>
        </p:nvSpPr>
        <p:spPr bwMode="auto">
          <a:xfrm>
            <a:off x="1828800" y="4097338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Decision Tree with 4 nodes</a:t>
            </a:r>
          </a:p>
        </p:txBody>
      </p:sp>
      <p:sp>
        <p:nvSpPr>
          <p:cNvPr id="43013" name="TextBox 7"/>
          <p:cNvSpPr txBox="1">
            <a:spLocks noChangeArrowheads="1"/>
          </p:cNvSpPr>
          <p:nvPr/>
        </p:nvSpPr>
        <p:spPr bwMode="auto">
          <a:xfrm>
            <a:off x="5486400" y="4799013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Decision Tree with 50 nodes</a:t>
            </a:r>
          </a:p>
        </p:txBody>
      </p:sp>
      <p:sp>
        <p:nvSpPr>
          <p:cNvPr id="43014" name="TextBox 8"/>
          <p:cNvSpPr txBox="1">
            <a:spLocks noChangeArrowheads="1"/>
          </p:cNvSpPr>
          <p:nvPr/>
        </p:nvSpPr>
        <p:spPr bwMode="auto">
          <a:xfrm>
            <a:off x="2286000" y="4462463"/>
            <a:ext cx="274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Which tree is better ?</a:t>
            </a:r>
          </a:p>
        </p:txBody>
      </p:sp>
      <p:cxnSp>
        <p:nvCxnSpPr>
          <p:cNvPr id="43015" name="Straight Arrow Connector 10"/>
          <p:cNvCxnSpPr>
            <a:cxnSpLocks noChangeShapeType="1"/>
          </p:cNvCxnSpPr>
          <p:nvPr/>
        </p:nvCxnSpPr>
        <p:spPr bwMode="auto">
          <a:xfrm flipV="1">
            <a:off x="1066800" y="4097338"/>
            <a:ext cx="762000" cy="812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43016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9225" y="2513013"/>
            <a:ext cx="310515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3017" name="Straight Arrow Connector 12"/>
          <p:cNvCxnSpPr>
            <a:cxnSpLocks noChangeShapeType="1"/>
          </p:cNvCxnSpPr>
          <p:nvPr/>
        </p:nvCxnSpPr>
        <p:spPr bwMode="auto">
          <a:xfrm flipV="1">
            <a:off x="3276600" y="4527550"/>
            <a:ext cx="1981200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43018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1750" y="1839913"/>
            <a:ext cx="30353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9" name="TextBox 6"/>
          <p:cNvSpPr>
            <a:spLocks noChangeArrowheads="1"/>
          </p:cNvSpPr>
          <p:nvPr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100" b="1">
                <a:solidFill>
                  <a:srgbClr val="101141"/>
                </a:solidFill>
              </a:rPr>
              <a:t>BITS </a:t>
            </a:r>
            <a:r>
              <a:rPr lang="en-US" altLang="zh-CN" sz="1100">
                <a:solidFill>
                  <a:srgbClr val="101141"/>
                </a:solidFill>
              </a:rPr>
              <a:t>Pilani, Deemed to be University under Section 3 of UGC Act, 1956</a:t>
            </a:r>
          </a:p>
        </p:txBody>
      </p:sp>
      <p:pic>
        <p:nvPicPr>
          <p:cNvPr id="43020" name="Picture 15" descr="Picture 7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3021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0" y="0"/>
            <a:chExt cx="7010400" cy="45719"/>
          </a:xfrm>
        </p:grpSpPr>
        <p:sp>
          <p:nvSpPr>
            <p:cNvPr id="43026" name="Rectangle 19"/>
            <p:cNvSpPr>
              <a:spLocks noChangeArrowheads="1"/>
            </p:cNvSpPr>
            <p:nvPr/>
          </p:nvSpPr>
          <p:spPr bwMode="auto">
            <a:xfrm>
              <a:off x="2362200" y="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43027" name="Rectangle 20"/>
            <p:cNvSpPr>
              <a:spLocks noChangeArrowheads="1"/>
            </p:cNvSpPr>
            <p:nvPr/>
          </p:nvSpPr>
          <p:spPr bwMode="auto">
            <a:xfrm>
              <a:off x="0" y="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43028" name="Rectangle 21"/>
            <p:cNvSpPr>
              <a:spLocks noChangeArrowheads="1"/>
            </p:cNvSpPr>
            <p:nvPr/>
          </p:nvSpPr>
          <p:spPr bwMode="auto">
            <a:xfrm>
              <a:off x="4681809" y="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</p:grpSp>
      <p:grpSp>
        <p:nvGrpSpPr>
          <p:cNvPr id="43022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0" y="0"/>
            <a:chExt cx="7010400" cy="45719"/>
          </a:xfrm>
        </p:grpSpPr>
        <p:sp>
          <p:nvSpPr>
            <p:cNvPr id="43023" name="Rectangle 23"/>
            <p:cNvSpPr>
              <a:spLocks noChangeArrowheads="1"/>
            </p:cNvSpPr>
            <p:nvPr/>
          </p:nvSpPr>
          <p:spPr bwMode="auto">
            <a:xfrm>
              <a:off x="2362200" y="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43024" name="Rectangle 24"/>
            <p:cNvSpPr>
              <a:spLocks noChangeArrowheads="1"/>
            </p:cNvSpPr>
            <p:nvPr/>
          </p:nvSpPr>
          <p:spPr bwMode="auto">
            <a:xfrm>
              <a:off x="0" y="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43025" name="Rectangle 25"/>
            <p:cNvSpPr>
              <a:spLocks noChangeArrowheads="1"/>
            </p:cNvSpPr>
            <p:nvPr/>
          </p:nvSpPr>
          <p:spPr bwMode="auto">
            <a:xfrm>
              <a:off x="4681809" y="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</p:grpSp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520560" y="1258560"/>
              <a:ext cx="4246920" cy="41025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09400" y="1243800"/>
                <a:ext cx="4273200" cy="4128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79303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0" dirty="0" smtClean="0"/>
              <a:t>Model Overfitting</a:t>
            </a:r>
          </a:p>
        </p:txBody>
      </p:sp>
      <p:sp>
        <p:nvSpPr>
          <p:cNvPr id="44035" name="Text Box 7"/>
          <p:cNvSpPr txBox="1">
            <a:spLocks noChangeArrowheads="1"/>
          </p:cNvSpPr>
          <p:nvPr/>
        </p:nvSpPr>
        <p:spPr bwMode="auto">
          <a:xfrm>
            <a:off x="304800" y="5029200"/>
            <a:ext cx="86868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/>
              <a:t>Underfitting: when model is too simple, both training and test errors are large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/>
              <a:t>Overfitting: when model is too complex, training error is small but test error is large</a:t>
            </a:r>
            <a:endParaRPr lang="en-US" altLang="en-US" sz="1800">
              <a:sym typeface="Symbol" panose="05050102010706020507" pitchFamily="18" charset="2"/>
            </a:endParaRPr>
          </a:p>
        </p:txBody>
      </p:sp>
      <p:pic>
        <p:nvPicPr>
          <p:cNvPr id="44036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54513" y="1243013"/>
            <a:ext cx="5048250" cy="3657600"/>
          </a:xfrm>
        </p:spPr>
      </p:pic>
      <p:pic>
        <p:nvPicPr>
          <p:cNvPr id="44037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33350" y="1166813"/>
            <a:ext cx="50482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8" name="TextBox 6"/>
          <p:cNvSpPr>
            <a:spLocks noChangeArrowheads="1"/>
          </p:cNvSpPr>
          <p:nvPr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100" b="1">
                <a:solidFill>
                  <a:srgbClr val="101141"/>
                </a:solidFill>
              </a:rPr>
              <a:t>BITS </a:t>
            </a:r>
            <a:r>
              <a:rPr lang="en-US" altLang="zh-CN" sz="1100">
                <a:solidFill>
                  <a:srgbClr val="101141"/>
                </a:solidFill>
              </a:rPr>
              <a:t>Pilani, Deemed to be University under Section 3 of UGC Act, 1956</a:t>
            </a:r>
          </a:p>
        </p:txBody>
      </p:sp>
      <p:pic>
        <p:nvPicPr>
          <p:cNvPr id="44039" name="Picture 15" descr="Picture 7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404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0" y="0"/>
            <a:chExt cx="7010400" cy="45719"/>
          </a:xfrm>
        </p:grpSpPr>
        <p:sp>
          <p:nvSpPr>
            <p:cNvPr id="44045" name="Rectangle 19"/>
            <p:cNvSpPr>
              <a:spLocks noChangeArrowheads="1"/>
            </p:cNvSpPr>
            <p:nvPr/>
          </p:nvSpPr>
          <p:spPr bwMode="auto">
            <a:xfrm>
              <a:off x="2362200" y="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44046" name="Rectangle 20"/>
            <p:cNvSpPr>
              <a:spLocks noChangeArrowheads="1"/>
            </p:cNvSpPr>
            <p:nvPr/>
          </p:nvSpPr>
          <p:spPr bwMode="auto">
            <a:xfrm>
              <a:off x="0" y="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44047" name="Rectangle 21"/>
            <p:cNvSpPr>
              <a:spLocks noChangeArrowheads="1"/>
            </p:cNvSpPr>
            <p:nvPr/>
          </p:nvSpPr>
          <p:spPr bwMode="auto">
            <a:xfrm>
              <a:off x="4681809" y="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</p:grpSp>
      <p:grpSp>
        <p:nvGrpSpPr>
          <p:cNvPr id="44041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0" y="0"/>
            <a:chExt cx="7010400" cy="45719"/>
          </a:xfrm>
        </p:grpSpPr>
        <p:sp>
          <p:nvSpPr>
            <p:cNvPr id="44042" name="Rectangle 23"/>
            <p:cNvSpPr>
              <a:spLocks noChangeArrowheads="1"/>
            </p:cNvSpPr>
            <p:nvPr/>
          </p:nvSpPr>
          <p:spPr bwMode="auto">
            <a:xfrm>
              <a:off x="2362200" y="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44043" name="Rectangle 24"/>
            <p:cNvSpPr>
              <a:spLocks noChangeArrowheads="1"/>
            </p:cNvSpPr>
            <p:nvPr/>
          </p:nvSpPr>
          <p:spPr bwMode="auto">
            <a:xfrm>
              <a:off x="0" y="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44044" name="Rectangle 25"/>
            <p:cNvSpPr>
              <a:spLocks noChangeArrowheads="1"/>
            </p:cNvSpPr>
            <p:nvPr/>
          </p:nvSpPr>
          <p:spPr bwMode="auto">
            <a:xfrm>
              <a:off x="4681809" y="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</p:grp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73080" y="1634040"/>
              <a:ext cx="8910720" cy="35420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4440" y="1625400"/>
                <a:ext cx="8928000" cy="356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3" name="Ink 2"/>
              <p14:cNvContentPartPr/>
              <p14:nvPr/>
            </p14:nvContentPartPr>
            <p14:xfrm>
              <a:off x="5112000" y="3763080"/>
              <a:ext cx="897840" cy="108252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105520" y="3753720"/>
                <a:ext cx="918360" cy="1097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24920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Box 6"/>
          <p:cNvSpPr>
            <a:spLocks noChangeArrowheads="1"/>
          </p:cNvSpPr>
          <p:nvPr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100" b="1">
                <a:solidFill>
                  <a:srgbClr val="101141"/>
                </a:solidFill>
              </a:rPr>
              <a:t>BITS </a:t>
            </a:r>
            <a:r>
              <a:rPr lang="en-US" altLang="zh-CN" sz="1100">
                <a:solidFill>
                  <a:srgbClr val="101141"/>
                </a:solidFill>
              </a:rPr>
              <a:t>Pilani, Deemed to be University under Section 3 of UGC Act, 1956</a:t>
            </a:r>
          </a:p>
        </p:txBody>
      </p:sp>
      <p:grpSp>
        <p:nvGrpSpPr>
          <p:cNvPr id="4915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0" y="0"/>
            <a:chExt cx="7060112" cy="48665"/>
          </a:xfrm>
        </p:grpSpPr>
        <p:sp>
          <p:nvSpPr>
            <p:cNvPr id="49168" name="Rectangle 12"/>
            <p:cNvSpPr>
              <a:spLocks noChangeArrowheads="1"/>
            </p:cNvSpPr>
            <p:nvPr/>
          </p:nvSpPr>
          <p:spPr bwMode="auto">
            <a:xfrm>
              <a:off x="2546588" y="1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49169" name="Rectangle 13"/>
            <p:cNvSpPr>
              <a:spLocks noChangeArrowheads="1"/>
            </p:cNvSpPr>
            <p:nvPr/>
          </p:nvSpPr>
          <p:spPr bwMode="auto">
            <a:xfrm>
              <a:off x="4823986" y="0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49170" name="Rectangle 14"/>
            <p:cNvSpPr>
              <a:spLocks noChangeArrowheads="1"/>
            </p:cNvSpPr>
            <p:nvPr/>
          </p:nvSpPr>
          <p:spPr bwMode="auto">
            <a:xfrm>
              <a:off x="0" y="1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</p:grpSp>
      <p:pic>
        <p:nvPicPr>
          <p:cNvPr id="49156" name="Picture 15" descr="Picture 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9157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0" y="0"/>
            <a:chExt cx="7010400" cy="45719"/>
          </a:xfrm>
        </p:grpSpPr>
        <p:sp>
          <p:nvSpPr>
            <p:cNvPr id="49165" name="Rectangle 19"/>
            <p:cNvSpPr>
              <a:spLocks noChangeArrowheads="1"/>
            </p:cNvSpPr>
            <p:nvPr/>
          </p:nvSpPr>
          <p:spPr bwMode="auto">
            <a:xfrm>
              <a:off x="2362200" y="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49166" name="Rectangle 20"/>
            <p:cNvSpPr>
              <a:spLocks noChangeArrowheads="1"/>
            </p:cNvSpPr>
            <p:nvPr/>
          </p:nvSpPr>
          <p:spPr bwMode="auto">
            <a:xfrm>
              <a:off x="0" y="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49167" name="Rectangle 21"/>
            <p:cNvSpPr>
              <a:spLocks noChangeArrowheads="1"/>
            </p:cNvSpPr>
            <p:nvPr/>
          </p:nvSpPr>
          <p:spPr bwMode="auto">
            <a:xfrm>
              <a:off x="4681809" y="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</p:grpSp>
      <p:grpSp>
        <p:nvGrpSpPr>
          <p:cNvPr id="49158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0" y="0"/>
            <a:chExt cx="7010400" cy="45719"/>
          </a:xfrm>
        </p:grpSpPr>
        <p:sp>
          <p:nvSpPr>
            <p:cNvPr id="49162" name="Rectangle 23"/>
            <p:cNvSpPr>
              <a:spLocks noChangeArrowheads="1"/>
            </p:cNvSpPr>
            <p:nvPr/>
          </p:nvSpPr>
          <p:spPr bwMode="auto">
            <a:xfrm>
              <a:off x="2362200" y="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49163" name="Rectangle 24"/>
            <p:cNvSpPr>
              <a:spLocks noChangeArrowheads="1"/>
            </p:cNvSpPr>
            <p:nvPr/>
          </p:nvSpPr>
          <p:spPr bwMode="auto">
            <a:xfrm>
              <a:off x="0" y="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49164" name="Rectangle 25"/>
            <p:cNvSpPr>
              <a:spLocks noChangeArrowheads="1"/>
            </p:cNvSpPr>
            <p:nvPr/>
          </p:nvSpPr>
          <p:spPr bwMode="auto">
            <a:xfrm>
              <a:off x="4681809" y="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</p:grpSp>
      <p:sp>
        <p:nvSpPr>
          <p:cNvPr id="6151" name="Content Placeholder 1"/>
          <p:cNvSpPr>
            <a:spLocks noGrp="1" noChangeArrowheads="1"/>
          </p:cNvSpPr>
          <p:nvPr>
            <p:ph idx="1"/>
          </p:nvPr>
        </p:nvSpPr>
        <p:spPr>
          <a:xfrm>
            <a:off x="304800" y="1493838"/>
            <a:ext cx="8153400" cy="4449762"/>
          </a:xfrm>
        </p:spPr>
        <p:txBody>
          <a:bodyPr vert="horz" lIns="91440" tIns="45720" rIns="91440" bIns="45720" rtlCol="0">
            <a:normAutofit/>
          </a:bodyPr>
          <a:lstStyle/>
          <a:p>
            <a:pPr marL="342900" indent="-342900" algn="l">
              <a:lnSpc>
                <a:spcPct val="90000"/>
              </a:lnSpc>
              <a:buChar char="•"/>
            </a:pPr>
            <a:r>
              <a:rPr lang="en-US" altLang="en-US" sz="2400" dirty="0">
                <a:solidFill>
                  <a:schemeClr val="tx1"/>
                </a:solidFill>
                <a:ea typeface="+mn-ea"/>
              </a:rPr>
              <a:t>Two approaches</a:t>
            </a:r>
          </a:p>
          <a:p>
            <a:pPr marL="342900" indent="-342900" algn="l">
              <a:lnSpc>
                <a:spcPct val="90000"/>
              </a:lnSpc>
              <a:buChar char="•"/>
            </a:pPr>
            <a:endParaRPr lang="en-US" altLang="en-US" sz="2400" dirty="0">
              <a:solidFill>
                <a:schemeClr val="tx1"/>
              </a:solidFill>
              <a:ea typeface="+mn-ea"/>
            </a:endParaRPr>
          </a:p>
          <a:p>
            <a:pPr marL="342900" indent="-342900" algn="l">
              <a:lnSpc>
                <a:spcPct val="90000"/>
              </a:lnSpc>
              <a:buChar char="•"/>
            </a:pPr>
            <a:r>
              <a:rPr lang="en-US" altLang="en-US" sz="2400" dirty="0" smtClean="0">
                <a:solidFill>
                  <a:schemeClr val="tx1"/>
                </a:solidFill>
                <a:ea typeface="+mn-ea"/>
              </a:rPr>
              <a:t>Pre pruning </a:t>
            </a:r>
            <a:r>
              <a:rPr lang="en-US" altLang="en-US" sz="2400" dirty="0">
                <a:solidFill>
                  <a:schemeClr val="tx1"/>
                </a:solidFill>
                <a:ea typeface="+mn-ea"/>
              </a:rPr>
              <a:t>(early stopping rule)</a:t>
            </a:r>
          </a:p>
          <a:p>
            <a:pPr marL="742950" lvl="1" indent="-285750" algn="l">
              <a:lnSpc>
                <a:spcPct val="90000"/>
              </a:lnSpc>
              <a:buChar char="–"/>
            </a:pPr>
            <a:r>
              <a:rPr lang="en-US" alt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Stop growing the tree earlier, before it reaches the point where it perfectly classifies the training data</a:t>
            </a:r>
          </a:p>
          <a:p>
            <a:pPr marL="742950" lvl="1" indent="-285750" algn="l">
              <a:lnSpc>
                <a:spcPct val="90000"/>
              </a:lnSpc>
              <a:buChar char="–"/>
            </a:pPr>
            <a:r>
              <a:rPr lang="en-US" alt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ifficult to estimate when to stop growing the tree</a:t>
            </a:r>
          </a:p>
          <a:p>
            <a:pPr marL="742950" lvl="1" indent="-285750" algn="l">
              <a:lnSpc>
                <a:spcPct val="90000"/>
              </a:lnSpc>
              <a:buChar char="–"/>
            </a:pPr>
            <a:endParaRPr lang="en-US" altLang="en-US" sz="2400" dirty="0">
              <a:solidFill>
                <a:schemeClr val="tx1"/>
              </a:solidFill>
              <a:latin typeface="Cambria" panose="02040503050406030204" pitchFamily="18" charset="0"/>
            </a:endParaRPr>
          </a:p>
          <a:p>
            <a:pPr marL="342900" indent="-342900" algn="l">
              <a:lnSpc>
                <a:spcPct val="90000"/>
              </a:lnSpc>
              <a:buChar char="•"/>
            </a:pPr>
            <a:r>
              <a:rPr lang="en-US" altLang="en-US" sz="2400" dirty="0">
                <a:solidFill>
                  <a:schemeClr val="tx1"/>
                </a:solidFill>
                <a:ea typeface="+mn-ea"/>
              </a:rPr>
              <a:t>Post-pruning</a:t>
            </a:r>
          </a:p>
          <a:p>
            <a:pPr marL="742950" lvl="1" indent="-285750" algn="l">
              <a:lnSpc>
                <a:spcPct val="90000"/>
              </a:lnSpc>
              <a:buChar char="–"/>
            </a:pPr>
            <a:r>
              <a:rPr lang="en-US" alt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llow the tree to </a:t>
            </a:r>
            <a:r>
              <a:rPr lang="en-US" altLang="en-US" sz="2400" dirty="0" err="1">
                <a:solidFill>
                  <a:schemeClr val="tx1"/>
                </a:solidFill>
                <a:latin typeface="Cambria" panose="02040503050406030204" pitchFamily="18" charset="0"/>
              </a:rPr>
              <a:t>overfit</a:t>
            </a:r>
            <a:r>
              <a:rPr lang="en-US" alt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the data, and then post-prune the tree</a:t>
            </a:r>
          </a:p>
          <a:p>
            <a:pPr marL="342900" indent="-342900" algn="l">
              <a:lnSpc>
                <a:spcPct val="90000"/>
              </a:lnSpc>
              <a:buChar char="•"/>
            </a:pPr>
            <a:endParaRPr lang="en-US" altLang="en-US" sz="2400" dirty="0">
              <a:solidFill>
                <a:schemeClr val="tx1"/>
              </a:solidFill>
              <a:ea typeface="+mn-ea"/>
            </a:endParaRPr>
          </a:p>
        </p:txBody>
      </p:sp>
      <p:sp>
        <p:nvSpPr>
          <p:cNvPr id="49160" name="Content Placeholder 2"/>
          <p:cNvSpPr>
            <a:spLocks noGrp="1" noChangeArrowheads="1"/>
          </p:cNvSpPr>
          <p:nvPr>
            <p:ph sz="quarter" idx="10"/>
          </p:nvPr>
        </p:nvSpPr>
        <p:spPr>
          <a:xfrm>
            <a:off x="76200" y="114614"/>
            <a:ext cx="9067800" cy="1143000"/>
          </a:xfrm>
        </p:spPr>
        <p:txBody>
          <a:bodyPr anchor="ctr"/>
          <a:lstStyle/>
          <a:p>
            <a:r>
              <a:rPr lang="en-US" altLang="en-US" sz="3200">
                <a:latin typeface="Cambria" panose="02040503050406030204" pitchFamily="18" charset="0"/>
                <a:ea typeface="Cambria" panose="02040503050406030204" pitchFamily="18" charset="0"/>
                <a:cs typeface="+mj-cs"/>
              </a:rPr>
              <a:t>Issues in Decision Tree Learning - Handling Overfitting</a:t>
            </a:r>
          </a:p>
        </p:txBody>
      </p:sp>
      <p:sp>
        <p:nvSpPr>
          <p:cNvPr id="49161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C0A7C024-A2C8-4777-AFB1-563627CAE51B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 typeface="Arial" panose="020B0604020202020204" pitchFamily="34" charset="0"/>
                <a:buNone/>
              </a:pPr>
              <a:t>65</a:t>
            </a:fld>
            <a:endParaRPr lang="en-US" altLang="en-US" sz="1800" smtClean="0"/>
          </a:p>
        </p:txBody>
      </p:sp>
    </p:spTree>
    <p:extLst>
      <p:ext uri="{BB962C8B-B14F-4D97-AF65-F5344CB8AC3E}">
        <p14:creationId xmlns:p14="http://schemas.microsoft.com/office/powerpoint/2010/main" val="344664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0975"/>
            <a:ext cx="6172200" cy="1143000"/>
          </a:xfrm>
        </p:spPr>
        <p:txBody>
          <a:bodyPr/>
          <a:lstStyle/>
          <a:p>
            <a:r>
              <a:rPr lang="en-US" altLang="en-US" b="0" smtClean="0"/>
              <a:t>Model Selection for Decision Tree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" y="1417638"/>
            <a:ext cx="8763000" cy="5181600"/>
          </a:xfrm>
        </p:spPr>
        <p:txBody>
          <a:bodyPr/>
          <a:lstStyle/>
          <a:p>
            <a:r>
              <a:rPr lang="en-US" altLang="en-US" sz="2400" dirty="0" smtClean="0"/>
              <a:t>Pre-Pruning (Early Stopping Rule)</a:t>
            </a:r>
          </a:p>
          <a:p>
            <a:pPr lvl="1"/>
            <a:r>
              <a:rPr lang="en-US" altLang="en-US" sz="2400" dirty="0" smtClean="0"/>
              <a:t>Stop the algorithm before it becomes a fully-grown tree</a:t>
            </a:r>
          </a:p>
          <a:p>
            <a:pPr lvl="1"/>
            <a:r>
              <a:rPr lang="en-US" altLang="en-US" sz="2400" dirty="0" smtClean="0"/>
              <a:t>Typical stopping conditions for a node:</a:t>
            </a:r>
          </a:p>
          <a:p>
            <a:pPr lvl="2"/>
            <a:r>
              <a:rPr lang="en-US" altLang="en-US" sz="2000" dirty="0" smtClean="0"/>
              <a:t> Stop if all instances belong to the same class</a:t>
            </a:r>
          </a:p>
          <a:p>
            <a:pPr lvl="2"/>
            <a:r>
              <a:rPr lang="en-US" altLang="en-US" sz="2000" dirty="0" smtClean="0"/>
              <a:t> Stop if all the attribute values are the same</a:t>
            </a:r>
          </a:p>
          <a:p>
            <a:pPr lvl="1"/>
            <a:r>
              <a:rPr lang="en-US" altLang="en-US" sz="2400" dirty="0" smtClean="0"/>
              <a:t>More restrictive conditions:</a:t>
            </a:r>
          </a:p>
          <a:p>
            <a:pPr lvl="2"/>
            <a:r>
              <a:rPr lang="en-US" altLang="en-US" sz="2000" dirty="0" smtClean="0"/>
              <a:t>Stop if number of instances is less than some user-specified threshold</a:t>
            </a:r>
          </a:p>
          <a:p>
            <a:pPr lvl="2"/>
            <a:r>
              <a:rPr lang="en-US" altLang="en-US" sz="2000" dirty="0" smtClean="0"/>
              <a:t>Stop if expanding the current node does not improve impurity measures (e.g., Gini or information gain).</a:t>
            </a:r>
          </a:p>
          <a:p>
            <a:pPr lvl="2"/>
            <a:r>
              <a:rPr lang="en-US" altLang="en-US" sz="2000" dirty="0" smtClean="0"/>
              <a:t>Stop if estimated generalization error falls below certain threshold</a:t>
            </a:r>
          </a:p>
        </p:txBody>
      </p:sp>
      <p:sp>
        <p:nvSpPr>
          <p:cNvPr id="50180" name="TextBox 6"/>
          <p:cNvSpPr>
            <a:spLocks noChangeArrowheads="1"/>
          </p:cNvSpPr>
          <p:nvPr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100" b="1">
                <a:solidFill>
                  <a:srgbClr val="101141"/>
                </a:solidFill>
              </a:rPr>
              <a:t>BITS </a:t>
            </a:r>
            <a:r>
              <a:rPr lang="en-US" altLang="zh-CN" sz="1100">
                <a:solidFill>
                  <a:srgbClr val="101141"/>
                </a:solidFill>
              </a:rPr>
              <a:t>Pilani, Deemed to be University under Section 3 of UGC Act, 1956</a:t>
            </a:r>
          </a:p>
        </p:txBody>
      </p:sp>
      <p:pic>
        <p:nvPicPr>
          <p:cNvPr id="50181" name="Picture 15" descr="Picture 7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0182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0" y="0"/>
            <a:chExt cx="7010400" cy="45719"/>
          </a:xfrm>
        </p:grpSpPr>
        <p:sp>
          <p:nvSpPr>
            <p:cNvPr id="50187" name="Rectangle 19"/>
            <p:cNvSpPr>
              <a:spLocks noChangeArrowheads="1"/>
            </p:cNvSpPr>
            <p:nvPr/>
          </p:nvSpPr>
          <p:spPr bwMode="auto">
            <a:xfrm>
              <a:off x="2362200" y="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50188" name="Rectangle 20"/>
            <p:cNvSpPr>
              <a:spLocks noChangeArrowheads="1"/>
            </p:cNvSpPr>
            <p:nvPr/>
          </p:nvSpPr>
          <p:spPr bwMode="auto">
            <a:xfrm>
              <a:off x="0" y="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50189" name="Rectangle 21"/>
            <p:cNvSpPr>
              <a:spLocks noChangeArrowheads="1"/>
            </p:cNvSpPr>
            <p:nvPr/>
          </p:nvSpPr>
          <p:spPr bwMode="auto">
            <a:xfrm>
              <a:off x="4681809" y="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</p:grpSp>
      <p:grpSp>
        <p:nvGrpSpPr>
          <p:cNvPr id="50183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0" y="0"/>
            <a:chExt cx="7010400" cy="45719"/>
          </a:xfrm>
        </p:grpSpPr>
        <p:sp>
          <p:nvSpPr>
            <p:cNvPr id="50184" name="Rectangle 23"/>
            <p:cNvSpPr>
              <a:spLocks noChangeArrowheads="1"/>
            </p:cNvSpPr>
            <p:nvPr/>
          </p:nvSpPr>
          <p:spPr bwMode="auto">
            <a:xfrm>
              <a:off x="2362200" y="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50185" name="Rectangle 24"/>
            <p:cNvSpPr>
              <a:spLocks noChangeArrowheads="1"/>
            </p:cNvSpPr>
            <p:nvPr/>
          </p:nvSpPr>
          <p:spPr bwMode="auto">
            <a:xfrm>
              <a:off x="0" y="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50186" name="Rectangle 25"/>
            <p:cNvSpPr>
              <a:spLocks noChangeArrowheads="1"/>
            </p:cNvSpPr>
            <p:nvPr/>
          </p:nvSpPr>
          <p:spPr bwMode="auto">
            <a:xfrm>
              <a:off x="4681809" y="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</p:grp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1037160" y="647640"/>
              <a:ext cx="8067960" cy="51573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27080" y="639360"/>
                <a:ext cx="8089560" cy="5173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51434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>
            <a:extLst>
              <a:ext uri="{FF2B5EF4-FFF2-40B4-BE49-F238E27FC236}">
                <a16:creationId xmlns:a16="http://schemas.microsoft.com/office/drawing/2014/main" xmlns="" id="{8B67C9EC-632C-4D63-9E9C-BCCA50B7B01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94053" y="56676"/>
            <a:ext cx="5143500" cy="629124"/>
          </a:xfrm>
        </p:spPr>
        <p:txBody>
          <a:bodyPr anchor="ctr"/>
          <a:lstStyle/>
          <a:p>
            <a:pPr algn="l"/>
            <a:r>
              <a:rPr lang="en-US" altLang="en-US" sz="3600" dirty="0" smtClean="0">
                <a:latin typeface="Cambria" panose="02040503050406030204" pitchFamily="18" charset="0"/>
                <a:ea typeface="Cambria" panose="02040503050406030204" pitchFamily="18" charset="0"/>
              </a:rPr>
              <a:t/>
            </a:r>
            <a:br>
              <a:rPr lang="en-US" altLang="en-US" sz="3600" dirty="0" smtClean="0">
                <a:latin typeface="Cambria" panose="02040503050406030204" pitchFamily="18" charset="0"/>
                <a:ea typeface="Cambria" panose="02040503050406030204" pitchFamily="18" charset="0"/>
              </a:rPr>
            </a:br>
            <a:r>
              <a:rPr lang="en-US" altLang="en-US" sz="3600" dirty="0" smtClean="0">
                <a:latin typeface="Cambria" panose="02040503050406030204" pitchFamily="18" charset="0"/>
                <a:ea typeface="Cambria" panose="02040503050406030204" pitchFamily="18" charset="0"/>
              </a:rPr>
              <a:t>Pre-pruning</a:t>
            </a:r>
            <a:r>
              <a:rPr lang="en-US" altLang="en-US" sz="3600" dirty="0">
                <a:latin typeface="Cambria" panose="02040503050406030204" pitchFamily="18" charset="0"/>
                <a:ea typeface="Cambria" panose="02040503050406030204" pitchFamily="18" charset="0"/>
              </a:rPr>
              <a:t/>
            </a:r>
            <a:br>
              <a:rPr lang="en-US" altLang="en-US" sz="3600" dirty="0">
                <a:latin typeface="Cambria" panose="02040503050406030204" pitchFamily="18" charset="0"/>
                <a:ea typeface="Cambria" panose="02040503050406030204" pitchFamily="18" charset="0"/>
              </a:rPr>
            </a:br>
            <a:endParaRPr lang="en-US" altLang="en-US" sz="36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9583638"/>
              </p:ext>
            </p:extLst>
          </p:nvPr>
        </p:nvGraphicFramePr>
        <p:xfrm>
          <a:off x="6248400" y="1429694"/>
          <a:ext cx="2465638" cy="2525903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6047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434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536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3115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 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4382165"/>
              </p:ext>
            </p:extLst>
          </p:nvPr>
        </p:nvGraphicFramePr>
        <p:xfrm>
          <a:off x="6096000" y="4399335"/>
          <a:ext cx="2465638" cy="135178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6047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434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536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3115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27496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Oval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Green 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Small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pSp>
        <p:nvGrpSpPr>
          <p:cNvPr id="2" name="Group 1"/>
          <p:cNvGrpSpPr/>
          <p:nvPr/>
        </p:nvGrpSpPr>
        <p:grpSpPr>
          <a:xfrm>
            <a:off x="609600" y="3231672"/>
            <a:ext cx="4535147" cy="3079604"/>
            <a:chOff x="1134571" y="2157065"/>
            <a:chExt cx="4659922" cy="3187076"/>
          </a:xfrm>
        </p:grpSpPr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2748178" y="2157065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5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hape</a:t>
              </a:r>
            </a:p>
          </p:txBody>
        </p:sp>
        <p:sp>
          <p:nvSpPr>
            <p:cNvPr id="14" name="Line 5"/>
            <p:cNvSpPr>
              <a:spLocks noChangeShapeType="1"/>
            </p:cNvSpPr>
            <p:nvPr/>
          </p:nvSpPr>
          <p:spPr bwMode="auto">
            <a:xfrm flipH="1">
              <a:off x="1961473" y="2412453"/>
              <a:ext cx="1021553" cy="15475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5" name="Line 6"/>
            <p:cNvSpPr>
              <a:spLocks noChangeShapeType="1"/>
            </p:cNvSpPr>
            <p:nvPr/>
          </p:nvSpPr>
          <p:spPr bwMode="auto">
            <a:xfrm flipH="1">
              <a:off x="2966448" y="2412454"/>
              <a:ext cx="16582" cy="7015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6" name="Text Box 7"/>
            <p:cNvSpPr txBox="1">
              <a:spLocks noChangeArrowheads="1"/>
            </p:cNvSpPr>
            <p:nvPr/>
          </p:nvSpPr>
          <p:spPr bwMode="auto">
            <a:xfrm>
              <a:off x="2243130" y="2875071"/>
              <a:ext cx="534121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ound</a:t>
              </a:r>
            </a:p>
          </p:txBody>
        </p:sp>
        <p:sp>
          <p:nvSpPr>
            <p:cNvPr id="17" name="Text Box 8"/>
            <p:cNvSpPr txBox="1">
              <a:spLocks noChangeArrowheads="1"/>
            </p:cNvSpPr>
            <p:nvPr/>
          </p:nvSpPr>
          <p:spPr bwMode="auto">
            <a:xfrm>
              <a:off x="4352775" y="2750104"/>
              <a:ext cx="439544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Oval</a:t>
              </a:r>
            </a:p>
          </p:txBody>
        </p:sp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2682991" y="3128516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5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ize</a:t>
              </a:r>
            </a:p>
          </p:txBody>
        </p:sp>
        <p:sp>
          <p:nvSpPr>
            <p:cNvPr id="21" name="Line 5"/>
            <p:cNvSpPr>
              <a:spLocks noChangeShapeType="1"/>
            </p:cNvSpPr>
            <p:nvPr/>
          </p:nvSpPr>
          <p:spPr bwMode="auto">
            <a:xfrm flipH="1">
              <a:off x="2359737" y="3385691"/>
              <a:ext cx="623292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22" name="Line 6"/>
            <p:cNvSpPr>
              <a:spLocks noChangeShapeType="1"/>
            </p:cNvSpPr>
            <p:nvPr/>
          </p:nvSpPr>
          <p:spPr bwMode="auto">
            <a:xfrm>
              <a:off x="2983029" y="3385691"/>
              <a:ext cx="666155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23" name="Text Box 7"/>
            <p:cNvSpPr txBox="1">
              <a:spLocks noChangeArrowheads="1"/>
            </p:cNvSpPr>
            <p:nvPr/>
          </p:nvSpPr>
          <p:spPr bwMode="auto">
            <a:xfrm>
              <a:off x="2343251" y="3419672"/>
              <a:ext cx="373820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Big</a:t>
              </a:r>
            </a:p>
          </p:txBody>
        </p:sp>
        <p:sp>
          <p:nvSpPr>
            <p:cNvPr id="24" name="Text Box 8"/>
            <p:cNvSpPr txBox="1">
              <a:spLocks noChangeArrowheads="1"/>
            </p:cNvSpPr>
            <p:nvPr/>
          </p:nvSpPr>
          <p:spPr bwMode="auto">
            <a:xfrm>
              <a:off x="3492079" y="3429909"/>
              <a:ext cx="489238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mall</a:t>
              </a: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2125780" y="3793777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Allow</a:t>
              </a: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3356291" y="3793777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eject</a:t>
              </a:r>
            </a:p>
          </p:txBody>
        </p:sp>
        <p:sp>
          <p:nvSpPr>
            <p:cNvPr id="27" name="Oval 26"/>
            <p:cNvSpPr>
              <a:spLocks noChangeArrowheads="1"/>
            </p:cNvSpPr>
            <p:nvPr/>
          </p:nvSpPr>
          <p:spPr bwMode="auto">
            <a:xfrm>
              <a:off x="4552124" y="3152048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50" dirty="0" err="1">
                  <a:solidFill>
                    <a:prstClr val="black"/>
                  </a:solidFill>
                  <a:latin typeface="Times New Roman" panose="02020603050405020304" pitchFamily="18" charset="0"/>
                </a:rPr>
                <a:t>Colour</a:t>
              </a:r>
              <a:endParaRPr lang="en-US" altLang="en-US" sz="1050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Line 5"/>
            <p:cNvSpPr>
              <a:spLocks noChangeShapeType="1"/>
            </p:cNvSpPr>
            <p:nvPr/>
          </p:nvSpPr>
          <p:spPr bwMode="auto">
            <a:xfrm flipH="1">
              <a:off x="4228871" y="3409223"/>
              <a:ext cx="623292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29" name="Line 6"/>
            <p:cNvSpPr>
              <a:spLocks noChangeShapeType="1"/>
            </p:cNvSpPr>
            <p:nvPr/>
          </p:nvSpPr>
          <p:spPr bwMode="auto">
            <a:xfrm>
              <a:off x="4852162" y="3409223"/>
              <a:ext cx="666155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0" name="Text Box 7"/>
            <p:cNvSpPr txBox="1">
              <a:spLocks noChangeArrowheads="1"/>
            </p:cNvSpPr>
            <p:nvPr/>
          </p:nvSpPr>
          <p:spPr bwMode="auto">
            <a:xfrm>
              <a:off x="4092766" y="3438230"/>
              <a:ext cx="503664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Green</a:t>
              </a:r>
            </a:p>
          </p:txBody>
        </p:sp>
        <p:sp>
          <p:nvSpPr>
            <p:cNvPr id="31" name="Text Box 8"/>
            <p:cNvSpPr txBox="1">
              <a:spLocks noChangeArrowheads="1"/>
            </p:cNvSpPr>
            <p:nvPr/>
          </p:nvSpPr>
          <p:spPr bwMode="auto">
            <a:xfrm>
              <a:off x="5253959" y="3531663"/>
              <a:ext cx="540534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Brown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3994914" y="3817309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eject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5225424" y="3817309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Allow</a:t>
              </a:r>
            </a:p>
          </p:txBody>
        </p:sp>
        <p:sp>
          <p:nvSpPr>
            <p:cNvPr id="34" name="Line 6"/>
            <p:cNvSpPr>
              <a:spLocks noChangeShapeType="1"/>
            </p:cNvSpPr>
            <p:nvPr/>
          </p:nvSpPr>
          <p:spPr bwMode="auto">
            <a:xfrm>
              <a:off x="2983029" y="2412453"/>
              <a:ext cx="1823956" cy="7378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5" name="Text Box 8"/>
            <p:cNvSpPr txBox="1">
              <a:spLocks noChangeArrowheads="1"/>
            </p:cNvSpPr>
            <p:nvPr/>
          </p:nvSpPr>
          <p:spPr bwMode="auto">
            <a:xfrm>
              <a:off x="2906840" y="2789184"/>
              <a:ext cx="546946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quare</a:t>
              </a:r>
            </a:p>
          </p:txBody>
        </p:sp>
        <p:sp>
          <p:nvSpPr>
            <p:cNvPr id="37" name="Oval 36"/>
            <p:cNvSpPr>
              <a:spLocks noChangeArrowheads="1"/>
            </p:cNvSpPr>
            <p:nvPr/>
          </p:nvSpPr>
          <p:spPr bwMode="auto">
            <a:xfrm>
              <a:off x="1699887" y="3947020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50" dirty="0" err="1">
                  <a:solidFill>
                    <a:prstClr val="black"/>
                  </a:solidFill>
                  <a:latin typeface="Times New Roman" panose="02020603050405020304" pitchFamily="18" charset="0"/>
                </a:rPr>
                <a:t>Colour</a:t>
              </a:r>
              <a:endParaRPr lang="en-US" altLang="en-US" sz="1050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" name="Line 5"/>
            <p:cNvSpPr>
              <a:spLocks noChangeShapeType="1"/>
            </p:cNvSpPr>
            <p:nvPr/>
          </p:nvSpPr>
          <p:spPr bwMode="auto">
            <a:xfrm flipH="1">
              <a:off x="1388187" y="4185791"/>
              <a:ext cx="623292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9" name="Line 6"/>
            <p:cNvSpPr>
              <a:spLocks noChangeShapeType="1"/>
            </p:cNvSpPr>
            <p:nvPr/>
          </p:nvSpPr>
          <p:spPr bwMode="auto">
            <a:xfrm>
              <a:off x="2011479" y="4185791"/>
              <a:ext cx="641151" cy="4432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40" name="Text Box 7"/>
            <p:cNvSpPr txBox="1">
              <a:spLocks noChangeArrowheads="1"/>
            </p:cNvSpPr>
            <p:nvPr/>
          </p:nvSpPr>
          <p:spPr bwMode="auto">
            <a:xfrm>
              <a:off x="1134571" y="4230009"/>
              <a:ext cx="503664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Green</a:t>
              </a:r>
            </a:p>
          </p:txBody>
        </p:sp>
        <p:sp>
          <p:nvSpPr>
            <p:cNvPr id="41" name="Text Box 8"/>
            <p:cNvSpPr txBox="1">
              <a:spLocks noChangeArrowheads="1"/>
            </p:cNvSpPr>
            <p:nvPr/>
          </p:nvSpPr>
          <p:spPr bwMode="auto">
            <a:xfrm>
              <a:off x="2419938" y="4269747"/>
              <a:ext cx="540534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Brown</a:t>
              </a: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1143001" y="5152152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eject</a:t>
              </a:r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2335546" y="5060483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eject</a:t>
              </a:r>
            </a:p>
          </p:txBody>
        </p:sp>
        <p:sp>
          <p:nvSpPr>
            <p:cNvPr id="49" name="Oval 48"/>
            <p:cNvSpPr>
              <a:spLocks noChangeArrowheads="1"/>
            </p:cNvSpPr>
            <p:nvPr/>
          </p:nvSpPr>
          <p:spPr bwMode="auto">
            <a:xfrm>
              <a:off x="1257300" y="4557244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5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ize</a:t>
              </a:r>
            </a:p>
          </p:txBody>
        </p:sp>
        <p:sp>
          <p:nvSpPr>
            <p:cNvPr id="50" name="Oval 49"/>
            <p:cNvSpPr>
              <a:spLocks noChangeArrowheads="1"/>
            </p:cNvSpPr>
            <p:nvPr/>
          </p:nvSpPr>
          <p:spPr bwMode="auto">
            <a:xfrm>
              <a:off x="2359658" y="4605973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5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ize</a:t>
              </a:r>
            </a:p>
          </p:txBody>
        </p:sp>
        <p:sp>
          <p:nvSpPr>
            <p:cNvPr id="51" name="Line 5"/>
            <p:cNvSpPr>
              <a:spLocks noChangeShapeType="1"/>
            </p:cNvSpPr>
            <p:nvPr/>
          </p:nvSpPr>
          <p:spPr bwMode="auto">
            <a:xfrm flipH="1">
              <a:off x="1388187" y="4812632"/>
              <a:ext cx="97713" cy="3395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53" name="Text Box 8"/>
            <p:cNvSpPr txBox="1">
              <a:spLocks noChangeArrowheads="1"/>
            </p:cNvSpPr>
            <p:nvPr/>
          </p:nvSpPr>
          <p:spPr bwMode="auto">
            <a:xfrm>
              <a:off x="1366456" y="4840194"/>
              <a:ext cx="489238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mall</a:t>
              </a:r>
            </a:p>
          </p:txBody>
        </p:sp>
        <p:sp>
          <p:nvSpPr>
            <p:cNvPr id="54" name="Line 6"/>
            <p:cNvSpPr>
              <a:spLocks noChangeShapeType="1"/>
            </p:cNvSpPr>
            <p:nvPr/>
          </p:nvSpPr>
          <p:spPr bwMode="auto">
            <a:xfrm flipH="1">
              <a:off x="2634771" y="4861362"/>
              <a:ext cx="17860" cy="1762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7162800" y="985956"/>
            <a:ext cx="95558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rain set</a:t>
            </a:r>
            <a:endParaRPr lang="en-IN" dirty="0"/>
          </a:p>
        </p:txBody>
      </p:sp>
      <p:sp>
        <p:nvSpPr>
          <p:cNvPr id="43" name="TextBox 42"/>
          <p:cNvSpPr txBox="1"/>
          <p:nvPr/>
        </p:nvSpPr>
        <p:spPr>
          <a:xfrm>
            <a:off x="6525636" y="4017682"/>
            <a:ext cx="8834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st set</a:t>
            </a:r>
            <a:endParaRPr lang="en-IN" dirty="0"/>
          </a:p>
        </p:txBody>
      </p:sp>
      <p:sp>
        <p:nvSpPr>
          <p:cNvPr id="44" name="Rectangle 2">
            <a:extLst>
              <a:ext uri="{FF2B5EF4-FFF2-40B4-BE49-F238E27FC236}">
                <a16:creationId xmlns:a16="http://schemas.microsoft.com/office/drawing/2014/main" xmlns="" id="{8B67C9EC-632C-4D63-9E9C-BCCA50B7B014}"/>
              </a:ext>
            </a:extLst>
          </p:cNvPr>
          <p:cNvSpPr txBox="1">
            <a:spLocks noChangeArrowheads="1"/>
          </p:cNvSpPr>
          <p:nvPr/>
        </p:nvSpPr>
        <p:spPr>
          <a:xfrm>
            <a:off x="-34890" y="1392877"/>
            <a:ext cx="6183542" cy="1771352"/>
          </a:xfr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defTabSz="91440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1pPr>
            <a:lvl2pPr marL="742950" lvl="1" indent="-285750" defTabSz="91440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2pPr>
            <a:lvl3pPr marL="1143000" lvl="2" indent="-228600" defTabSz="91440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3pPr>
            <a:lvl4pPr marL="1600200" indent="-228600" defTabSz="91440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4pPr>
            <a:lvl5pPr marL="2057400" indent="-228600" defTabSz="914400" eaLnBrk="1" latinLnBrk="0" hangingPunct="1">
              <a:spcBef>
                <a:spcPct val="20000"/>
              </a:spcBef>
              <a:buFont typeface="Arial" pitchFamily="34" charset="0"/>
              <a:buChar char="»"/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</a:defRPr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</a:defRPr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</a:defRPr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en-US" dirty="0" smtClean="0"/>
              <a:t> </a:t>
            </a:r>
            <a:r>
              <a:rPr lang="en-US" altLang="en-US" dirty="0"/>
              <a:t>Predict if the object being manufactured is likely to be “</a:t>
            </a:r>
            <a:r>
              <a:rPr lang="en-US" altLang="en-US" dirty="0" err="1"/>
              <a:t>Reject”ed</a:t>
            </a:r>
            <a:r>
              <a:rPr lang="en-US" altLang="en-US" dirty="0"/>
              <a:t> or “</a:t>
            </a:r>
            <a:r>
              <a:rPr lang="en-US" altLang="en-US" dirty="0" err="1"/>
              <a:t>Allow”ed</a:t>
            </a:r>
            <a:r>
              <a:rPr lang="en-US" altLang="en-US" dirty="0"/>
              <a:t> to be packed during the automated product inspection based on object features like : Shape, </a:t>
            </a:r>
            <a:r>
              <a:rPr lang="en-US" altLang="en-US" dirty="0" err="1"/>
              <a:t>colour</a:t>
            </a:r>
            <a:r>
              <a:rPr lang="en-US" altLang="en-US" dirty="0"/>
              <a:t>, size</a:t>
            </a:r>
          </a:p>
          <a:p>
            <a:pPr marL="0" indent="0">
              <a:buNone/>
            </a:pPr>
            <a:r>
              <a:rPr lang="en-US" dirty="0">
                <a:solidFill>
                  <a:srgbClr val="7030A0"/>
                </a:solidFill>
              </a:rPr>
              <a:t>Assume this the trained model which is an over fit. Let try to experiment on Pre-pruning &amp; Post-pruning technique. </a:t>
            </a:r>
          </a:p>
          <a:p>
            <a:pPr marL="0" indent="0">
              <a:buNone/>
            </a:pPr>
            <a:r>
              <a:rPr lang="en-US" dirty="0"/>
              <a:t>Use validation set/test set for this experiments</a:t>
            </a:r>
            <a:endParaRPr lang="en-IN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</p:txBody>
      </p:sp>
      <p:sp>
        <p:nvSpPr>
          <p:cNvPr id="3" name="Rectangle 2"/>
          <p:cNvSpPr/>
          <p:nvPr/>
        </p:nvSpPr>
        <p:spPr>
          <a:xfrm>
            <a:off x="3218040" y="2937592"/>
            <a:ext cx="238315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Tahoma"/>
                <a:ea typeface="Tahoma"/>
                <a:cs typeface="Tahoma"/>
                <a:sym typeface="Tahoma"/>
              </a:rPr>
              <a:t>Assumed over fit model 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5" name="Ink 4"/>
              <p14:cNvContentPartPr/>
              <p14:nvPr/>
            </p14:nvContentPartPr>
            <p14:xfrm>
              <a:off x="247680" y="1652400"/>
              <a:ext cx="8306640" cy="439380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37960" y="1643040"/>
                <a:ext cx="8329680" cy="4412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34537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>
            <a:extLst>
              <a:ext uri="{FF2B5EF4-FFF2-40B4-BE49-F238E27FC236}">
                <a16:creationId xmlns:a16="http://schemas.microsoft.com/office/drawing/2014/main" xmlns="" id="{8B67C9EC-632C-4D63-9E9C-BCCA50B7B01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22232" y="229576"/>
            <a:ext cx="5143500" cy="385763"/>
          </a:xfrm>
        </p:spPr>
        <p:txBody>
          <a:bodyPr anchor="ctr"/>
          <a:lstStyle/>
          <a:p>
            <a:pPr algn="l"/>
            <a:r>
              <a:rPr lang="en-US" altLang="en-US" sz="3600" dirty="0">
                <a:latin typeface="Cambria" panose="02040503050406030204" pitchFamily="18" charset="0"/>
                <a:ea typeface="Cambria" panose="02040503050406030204" pitchFamily="18" charset="0"/>
              </a:rPr>
              <a:t>Pre-Pruning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9964532"/>
              </p:ext>
            </p:extLst>
          </p:nvPr>
        </p:nvGraphicFramePr>
        <p:xfrm>
          <a:off x="6400800" y="881008"/>
          <a:ext cx="2465638" cy="2525903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6047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434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536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3115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 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2748178" y="2157065"/>
            <a:ext cx="567929" cy="255389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50" dirty="0">
                <a:solidFill>
                  <a:prstClr val="black"/>
                </a:solidFill>
                <a:latin typeface="Times New Roman" panose="02020603050405020304" pitchFamily="18" charset="0"/>
              </a:rPr>
              <a:t>Shape</a:t>
            </a:r>
          </a:p>
        </p:txBody>
      </p:sp>
      <p:sp>
        <p:nvSpPr>
          <p:cNvPr id="14" name="Line 5"/>
          <p:cNvSpPr>
            <a:spLocks noChangeShapeType="1"/>
          </p:cNvSpPr>
          <p:nvPr/>
        </p:nvSpPr>
        <p:spPr bwMode="auto">
          <a:xfrm flipH="1">
            <a:off x="1677002" y="2426998"/>
            <a:ext cx="1306028" cy="68697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13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 flipH="1">
            <a:off x="2966448" y="2412454"/>
            <a:ext cx="16582" cy="70151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13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1408155" y="2750104"/>
            <a:ext cx="534121" cy="248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1013" dirty="0">
                <a:solidFill>
                  <a:prstClr val="black"/>
                </a:solidFill>
                <a:latin typeface="Times New Roman" panose="02020603050405020304" pitchFamily="18" charset="0"/>
              </a:rPr>
              <a:t>Round</a:t>
            </a: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4352775" y="2750104"/>
            <a:ext cx="439544" cy="248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1013" dirty="0">
                <a:solidFill>
                  <a:prstClr val="black"/>
                </a:solidFill>
                <a:latin typeface="Times New Roman" panose="02020603050405020304" pitchFamily="18" charset="0"/>
              </a:rPr>
              <a:t>Oval</a:t>
            </a: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443044" y="3113972"/>
            <a:ext cx="526852" cy="191989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13" dirty="0">
                <a:solidFill>
                  <a:prstClr val="black"/>
                </a:solidFill>
                <a:latin typeface="Times New Roman" panose="02020603050405020304" pitchFamily="18" charset="0"/>
              </a:rPr>
              <a:t>Reject</a:t>
            </a:r>
          </a:p>
        </p:txBody>
      </p:sp>
      <p:sp>
        <p:nvSpPr>
          <p:cNvPr id="34" name="Line 6"/>
          <p:cNvSpPr>
            <a:spLocks noChangeShapeType="1"/>
          </p:cNvSpPr>
          <p:nvPr/>
        </p:nvSpPr>
        <p:spPr bwMode="auto">
          <a:xfrm>
            <a:off x="2983029" y="2412453"/>
            <a:ext cx="1823956" cy="73780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13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35" name="Text Box 8"/>
          <p:cNvSpPr txBox="1">
            <a:spLocks noChangeArrowheads="1"/>
          </p:cNvSpPr>
          <p:nvPr/>
        </p:nvSpPr>
        <p:spPr bwMode="auto">
          <a:xfrm>
            <a:off x="2906840" y="2789184"/>
            <a:ext cx="546946" cy="248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1013" dirty="0">
                <a:solidFill>
                  <a:prstClr val="black"/>
                </a:solidFill>
                <a:latin typeface="Times New Roman" panose="02020603050405020304" pitchFamily="18" charset="0"/>
              </a:rPr>
              <a:t>Square</a:t>
            </a:r>
          </a:p>
        </p:txBody>
      </p:sp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7455783"/>
              </p:ext>
            </p:extLst>
          </p:nvPr>
        </p:nvGraphicFramePr>
        <p:xfrm>
          <a:off x="6248400" y="4953000"/>
          <a:ext cx="2465638" cy="135178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6047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434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536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3115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Oval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Green 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Small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/>
          </p:nvPr>
        </p:nvGraphicFramePr>
        <p:xfrm>
          <a:off x="2063552" y="3113971"/>
          <a:ext cx="1860860" cy="1067775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74434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853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3115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</a:rPr>
                        <a:t>Colour</a:t>
                      </a:r>
                      <a:endParaRPr lang="en-IN" sz="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</a:rPr>
                        <a:t>Size</a:t>
                      </a:r>
                      <a:endParaRPr lang="en-IN" sz="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</a:rPr>
                        <a:t>Action</a:t>
                      </a:r>
                      <a:endParaRPr lang="en-IN" sz="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Black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Big</a:t>
                      </a:r>
                      <a:endParaRPr lang="en-IN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Allow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Brown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Big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Allow</a:t>
                      </a:r>
                      <a:endParaRPr lang="en-IN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Green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Big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</a:rPr>
                        <a:t>Allow</a:t>
                      </a:r>
                      <a:endParaRPr lang="en-IN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Brown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mall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</a:rPr>
                        <a:t>Reject</a:t>
                      </a:r>
                      <a:endParaRPr lang="en-IN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/>
          </p:nvPr>
        </p:nvGraphicFramePr>
        <p:xfrm>
          <a:off x="4143243" y="3150261"/>
          <a:ext cx="1314449" cy="85422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5719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</a:rPr>
                        <a:t>Colour</a:t>
                      </a:r>
                      <a:endParaRPr lang="en-IN" sz="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</a:rPr>
                        <a:t>Size</a:t>
                      </a:r>
                      <a:endParaRPr lang="en-IN" sz="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</a:rPr>
                        <a:t>Action</a:t>
                      </a:r>
                      <a:endParaRPr lang="en-IN" sz="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Green 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Big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Reject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Brown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mall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Allow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Green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mall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Reject</a:t>
                      </a:r>
                      <a:endParaRPr lang="en-IN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23611" y="812341"/>
            <a:ext cx="496557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Use maximum gain to stop the tree growth as threshold for pre-pruning</a:t>
            </a:r>
            <a:endParaRPr lang="en-IN" dirty="0">
              <a:solidFill>
                <a:srgbClr val="FF000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675215" y="4223493"/>
            <a:ext cx="4572000" cy="4308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257175" lvl="1" indent="0">
              <a:lnSpc>
                <a:spcPct val="110000"/>
              </a:lnSpc>
              <a:buNone/>
            </a:pP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Gain =0.8113	</a:t>
            </a:r>
            <a:r>
              <a:rPr lang="en-US" altLang="en-US" sz="2000" dirty="0" smtClean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       Gain 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=0.9182</a:t>
            </a:r>
          </a:p>
        </p:txBody>
      </p:sp>
      <p:sp>
        <p:nvSpPr>
          <p:cNvPr id="4" name="Rectangle 3"/>
          <p:cNvSpPr/>
          <p:nvPr/>
        </p:nvSpPr>
        <p:spPr>
          <a:xfrm>
            <a:off x="2364898" y="1411660"/>
            <a:ext cx="3750194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57175" lvl="1" indent="0" eaLnBrk="1" hangingPunct="1">
              <a:lnSpc>
                <a:spcPct val="110000"/>
              </a:lnSpc>
              <a:buNone/>
            </a:pPr>
            <a:r>
              <a:rPr lang="en-US" altLang="en-US" sz="2000" i="1" dirty="0" smtClean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Prune if threshold Gain 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&lt;=0.85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1112760" y="1228320"/>
              <a:ext cx="7669440" cy="348840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101960" y="1217160"/>
                <a:ext cx="7690680" cy="3509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82276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3">
            <a:extLst>
              <a:ext uri="{FF2B5EF4-FFF2-40B4-BE49-F238E27FC236}">
                <a16:creationId xmlns:a16="http://schemas.microsoft.com/office/drawing/2014/main" xmlns="" id="{A5C7ADFB-7D00-473D-89CF-1D898BD68A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58199" y="1916029"/>
            <a:ext cx="4343400" cy="3394472"/>
          </a:xfrm>
          <a:noFill/>
        </p:spPr>
        <p:txBody>
          <a:bodyPr vert="horz" wrap="square" lIns="51792" tIns="25897" rIns="51792" bIns="25897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257175" lvl="1" indent="0" eaLnBrk="1" hangingPunct="1">
              <a:lnSpc>
                <a:spcPct val="110000"/>
              </a:lnSpc>
              <a:buNone/>
            </a:pPr>
            <a:r>
              <a:rPr lang="en-US" altLang="en-US" sz="1400" i="1" dirty="0" smtClean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              </a:t>
            </a:r>
            <a:endParaRPr lang="en-US" altLang="en-US" sz="1400" i="1" dirty="0">
              <a:latin typeface="Cambria" panose="020405030504060302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4838659"/>
              </p:ext>
            </p:extLst>
          </p:nvPr>
        </p:nvGraphicFramePr>
        <p:xfrm>
          <a:off x="6500588" y="901843"/>
          <a:ext cx="2465638" cy="2525903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6047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434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536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3115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 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2748178" y="2157065"/>
            <a:ext cx="567929" cy="255389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50" dirty="0">
                <a:solidFill>
                  <a:prstClr val="black"/>
                </a:solidFill>
                <a:latin typeface="Times New Roman" panose="02020603050405020304" pitchFamily="18" charset="0"/>
              </a:rPr>
              <a:t>Shape</a:t>
            </a:r>
          </a:p>
        </p:txBody>
      </p:sp>
      <p:sp>
        <p:nvSpPr>
          <p:cNvPr id="14" name="Line 5"/>
          <p:cNvSpPr>
            <a:spLocks noChangeShapeType="1"/>
          </p:cNvSpPr>
          <p:nvPr/>
        </p:nvSpPr>
        <p:spPr bwMode="auto">
          <a:xfrm flipH="1">
            <a:off x="1677002" y="2426998"/>
            <a:ext cx="1306028" cy="68697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13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 flipH="1">
            <a:off x="2966448" y="2412454"/>
            <a:ext cx="16582" cy="70151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13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1408155" y="2750104"/>
            <a:ext cx="534121" cy="248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1013" dirty="0">
                <a:solidFill>
                  <a:prstClr val="black"/>
                </a:solidFill>
                <a:latin typeface="Times New Roman" panose="02020603050405020304" pitchFamily="18" charset="0"/>
              </a:rPr>
              <a:t>Round</a:t>
            </a: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4352775" y="2750104"/>
            <a:ext cx="439544" cy="248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1013" dirty="0">
                <a:solidFill>
                  <a:prstClr val="black"/>
                </a:solidFill>
                <a:latin typeface="Times New Roman" panose="02020603050405020304" pitchFamily="18" charset="0"/>
              </a:rPr>
              <a:t>Oval</a:t>
            </a: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443044" y="3113972"/>
            <a:ext cx="526852" cy="191989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13" dirty="0">
                <a:solidFill>
                  <a:prstClr val="black"/>
                </a:solidFill>
                <a:latin typeface="Times New Roman" panose="02020603050405020304" pitchFamily="18" charset="0"/>
              </a:rPr>
              <a:t>Reject</a:t>
            </a:r>
          </a:p>
        </p:txBody>
      </p:sp>
      <p:sp>
        <p:nvSpPr>
          <p:cNvPr id="27" name="Oval 26"/>
          <p:cNvSpPr>
            <a:spLocks noChangeArrowheads="1"/>
          </p:cNvSpPr>
          <p:nvPr/>
        </p:nvSpPr>
        <p:spPr bwMode="auto">
          <a:xfrm>
            <a:off x="4552124" y="3152048"/>
            <a:ext cx="567929" cy="255389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50" dirty="0" err="1">
                <a:solidFill>
                  <a:prstClr val="black"/>
                </a:solidFill>
                <a:latin typeface="Times New Roman" panose="02020603050405020304" pitchFamily="18" charset="0"/>
              </a:rPr>
              <a:t>Colour</a:t>
            </a:r>
            <a:endParaRPr lang="en-US" altLang="en-US" sz="1050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" name="Line 5"/>
          <p:cNvSpPr>
            <a:spLocks noChangeShapeType="1"/>
          </p:cNvSpPr>
          <p:nvPr/>
        </p:nvSpPr>
        <p:spPr bwMode="auto">
          <a:xfrm flipH="1">
            <a:off x="4228871" y="3409223"/>
            <a:ext cx="623292" cy="40808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13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9" name="Line 6"/>
          <p:cNvSpPr>
            <a:spLocks noChangeShapeType="1"/>
          </p:cNvSpPr>
          <p:nvPr/>
        </p:nvSpPr>
        <p:spPr bwMode="auto">
          <a:xfrm>
            <a:off x="4852162" y="3409223"/>
            <a:ext cx="666155" cy="40808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13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30" name="Text Box 7"/>
          <p:cNvSpPr txBox="1">
            <a:spLocks noChangeArrowheads="1"/>
          </p:cNvSpPr>
          <p:nvPr/>
        </p:nvSpPr>
        <p:spPr bwMode="auto">
          <a:xfrm>
            <a:off x="4092766" y="3438230"/>
            <a:ext cx="503664" cy="248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1013" dirty="0">
                <a:solidFill>
                  <a:prstClr val="black"/>
                </a:solidFill>
                <a:latin typeface="Times New Roman" panose="02020603050405020304" pitchFamily="18" charset="0"/>
              </a:rPr>
              <a:t>Green</a:t>
            </a:r>
          </a:p>
        </p:txBody>
      </p:sp>
      <p:sp>
        <p:nvSpPr>
          <p:cNvPr id="31" name="Text Box 8"/>
          <p:cNvSpPr txBox="1">
            <a:spLocks noChangeArrowheads="1"/>
          </p:cNvSpPr>
          <p:nvPr/>
        </p:nvSpPr>
        <p:spPr bwMode="auto">
          <a:xfrm>
            <a:off x="5253959" y="3531663"/>
            <a:ext cx="540534" cy="248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1013" dirty="0">
                <a:solidFill>
                  <a:prstClr val="black"/>
                </a:solidFill>
                <a:latin typeface="Times New Roman" panose="02020603050405020304" pitchFamily="18" charset="0"/>
              </a:rPr>
              <a:t>Brown</a:t>
            </a: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3994914" y="3817309"/>
            <a:ext cx="526852" cy="191989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13" dirty="0">
                <a:solidFill>
                  <a:prstClr val="black"/>
                </a:solidFill>
                <a:latin typeface="Times New Roman" panose="02020603050405020304" pitchFamily="18" charset="0"/>
              </a:rPr>
              <a:t>Reject</a:t>
            </a: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225424" y="3817309"/>
            <a:ext cx="526852" cy="191989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13" dirty="0">
                <a:solidFill>
                  <a:prstClr val="black"/>
                </a:solidFill>
                <a:latin typeface="Times New Roman" panose="02020603050405020304" pitchFamily="18" charset="0"/>
              </a:rPr>
              <a:t>Allow</a:t>
            </a:r>
          </a:p>
        </p:txBody>
      </p:sp>
      <p:sp>
        <p:nvSpPr>
          <p:cNvPr id="34" name="Line 6"/>
          <p:cNvSpPr>
            <a:spLocks noChangeShapeType="1"/>
          </p:cNvSpPr>
          <p:nvPr/>
        </p:nvSpPr>
        <p:spPr bwMode="auto">
          <a:xfrm>
            <a:off x="2983029" y="2412453"/>
            <a:ext cx="1823956" cy="73780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13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35" name="Text Box 8"/>
          <p:cNvSpPr txBox="1">
            <a:spLocks noChangeArrowheads="1"/>
          </p:cNvSpPr>
          <p:nvPr/>
        </p:nvSpPr>
        <p:spPr bwMode="auto">
          <a:xfrm>
            <a:off x="2906840" y="2789184"/>
            <a:ext cx="546946" cy="248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1013" dirty="0">
                <a:solidFill>
                  <a:prstClr val="black"/>
                </a:solidFill>
                <a:latin typeface="Times New Roman" panose="02020603050405020304" pitchFamily="18" charset="0"/>
              </a:rPr>
              <a:t>Square</a:t>
            </a:r>
          </a:p>
        </p:txBody>
      </p:sp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0871819"/>
              </p:ext>
            </p:extLst>
          </p:nvPr>
        </p:nvGraphicFramePr>
        <p:xfrm>
          <a:off x="6324600" y="4776613"/>
          <a:ext cx="2465638" cy="135178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6047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434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536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3115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Oval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Green 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Small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/>
          </p:nvPr>
        </p:nvGraphicFramePr>
        <p:xfrm>
          <a:off x="2063552" y="3113971"/>
          <a:ext cx="1860860" cy="1067775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74434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853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3115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</a:rPr>
                        <a:t>Colour</a:t>
                      </a:r>
                      <a:endParaRPr lang="en-IN" sz="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</a:rPr>
                        <a:t>Size</a:t>
                      </a:r>
                      <a:endParaRPr lang="en-IN" sz="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</a:rPr>
                        <a:t>Action</a:t>
                      </a:r>
                      <a:endParaRPr lang="en-IN" sz="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Black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Big</a:t>
                      </a:r>
                      <a:endParaRPr lang="en-IN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Allow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Brown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Big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Allow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Green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Big</a:t>
                      </a:r>
                      <a:endParaRPr lang="en-IN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</a:rPr>
                        <a:t>Allow</a:t>
                      </a:r>
                      <a:endParaRPr lang="en-IN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Brown</a:t>
                      </a:r>
                      <a:endParaRPr lang="en-IN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Small</a:t>
                      </a:r>
                      <a:endParaRPr lang="en-IN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</a:rPr>
                        <a:t>Reject</a:t>
                      </a:r>
                      <a:endParaRPr lang="en-IN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22" name="Rectangle 2">
            <a:extLst>
              <a:ext uri="{FF2B5EF4-FFF2-40B4-BE49-F238E27FC236}">
                <a16:creationId xmlns:a16="http://schemas.microsoft.com/office/drawing/2014/main" xmlns="" id="{8B67C9EC-632C-4D63-9E9C-BCCA50B7B014}"/>
              </a:ext>
            </a:extLst>
          </p:cNvPr>
          <p:cNvSpPr txBox="1">
            <a:spLocks noChangeArrowheads="1"/>
          </p:cNvSpPr>
          <p:nvPr/>
        </p:nvSpPr>
        <p:spPr>
          <a:xfrm>
            <a:off x="422232" y="229576"/>
            <a:ext cx="5143500" cy="385763"/>
          </a:xfrm>
        </p:spPr>
        <p:txBody>
          <a:bodyPr anchor="ctr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r>
              <a:rPr lang="en-US" altLang="en-US" sz="3600" smtClean="0">
                <a:latin typeface="Cambria" panose="02040503050406030204" pitchFamily="18" charset="0"/>
                <a:ea typeface="Cambria" panose="02040503050406030204" pitchFamily="18" charset="0"/>
              </a:rPr>
              <a:t>Pre-Pruning</a:t>
            </a:r>
            <a:endParaRPr lang="en-US" altLang="en-US" sz="36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3180313" y="4267200"/>
            <a:ext cx="0" cy="61606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354483" y="4614939"/>
            <a:ext cx="239122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Use majority voting to label the nodes post pruning</a:t>
            </a:r>
            <a:endParaRPr lang="en-IN" dirty="0">
              <a:solidFill>
                <a:srgbClr val="FF0000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1886397" y="1322369"/>
            <a:ext cx="3750194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57175" lvl="1" indent="0" eaLnBrk="1" hangingPunct="1">
              <a:lnSpc>
                <a:spcPct val="110000"/>
              </a:lnSpc>
              <a:buNone/>
            </a:pPr>
            <a:r>
              <a:rPr lang="en-US" altLang="en-US" sz="2000" i="1" dirty="0" smtClean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Prune if threshold Gain 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&lt;=0.85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998280" y="2781000"/>
              <a:ext cx="4763880" cy="15433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88200" y="2768400"/>
                <a:ext cx="4780440" cy="1563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87863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0"/>
          </p:nvPr>
        </p:nvSpPr>
        <p:spPr>
          <a:xfrm>
            <a:off x="304800" y="76200"/>
            <a:ext cx="7615238" cy="1143000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0" dirty="0">
                <a:solidFill>
                  <a:schemeClr val="tx1"/>
                </a:solidFill>
                <a:cs typeface="+mn-cs"/>
              </a:rPr>
              <a:t> </a:t>
            </a:r>
            <a:r>
              <a:rPr lang="en-US" b="0" dirty="0" smtClean="0">
                <a:solidFill>
                  <a:schemeClr val="tx1"/>
                </a:solidFill>
                <a:cs typeface="+mn-cs"/>
              </a:rPr>
              <a:t>Decision Tree - example</a:t>
            </a:r>
            <a:endParaRPr lang="en-IN" b="0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4" name="Slide Number Placeholder 3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F05A667A-6F2C-43DD-8341-EE2EF7035E20}" type="slidenum">
              <a:rPr lang="en-US"/>
              <a:pPr>
                <a:defRPr/>
              </a:pPr>
              <a:t>7</a:t>
            </a:fld>
            <a:endParaRPr lang="en-US"/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152400" y="1990725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5" name="Document" r:id="rId4" imgW="5857196" imgH="5776579" progId="Word.Document.8">
                  <p:embed/>
                </p:oleObj>
              </mc:Choice>
              <mc:Fallback>
                <p:oleObj name="Document" r:id="rId4" imgW="5857196" imgH="577657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990725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Text Box 5"/>
          <p:cNvSpPr txBox="1">
            <a:spLocks noChangeArrowheads="1"/>
          </p:cNvSpPr>
          <p:nvPr/>
        </p:nvSpPr>
        <p:spPr bwMode="auto">
          <a:xfrm rot="-2416809">
            <a:off x="8382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006600"/>
                </a:solidFill>
                <a:ea typeface="MS PGothic" panose="020B0600070205080204" pitchFamily="34" charset="-128"/>
              </a:rPr>
              <a:t>categorical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58" name="Text Box 6"/>
          <p:cNvSpPr txBox="1">
            <a:spLocks noChangeArrowheads="1"/>
          </p:cNvSpPr>
          <p:nvPr/>
        </p:nvSpPr>
        <p:spPr bwMode="auto">
          <a:xfrm rot="-2416809">
            <a:off x="15240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006600"/>
                </a:solidFill>
                <a:ea typeface="MS PGothic" panose="020B0600070205080204" pitchFamily="34" charset="-128"/>
              </a:rPr>
              <a:t>categorical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59" name="Text Box 7"/>
          <p:cNvSpPr txBox="1">
            <a:spLocks noChangeArrowheads="1"/>
          </p:cNvSpPr>
          <p:nvPr/>
        </p:nvSpPr>
        <p:spPr bwMode="auto">
          <a:xfrm rot="-2416809">
            <a:off x="2362200" y="13716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006600"/>
                </a:solidFill>
                <a:ea typeface="MS PGothic" panose="020B0600070205080204" pitchFamily="34" charset="-128"/>
              </a:rPr>
              <a:t>continuous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 rot="-2416809">
            <a:off x="3124200" y="15240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006600"/>
                </a:solidFill>
                <a:ea typeface="MS PGothic" panose="020B0600070205080204" pitchFamily="34" charset="-128"/>
              </a:rPr>
              <a:t>class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64" name="Line 12"/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65" name="Line 13"/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66" name="Line 14"/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67" name="Text Box 15"/>
          <p:cNvSpPr txBox="1">
            <a:spLocks noChangeArrowheads="1"/>
          </p:cNvSpPr>
          <p:nvPr/>
        </p:nvSpPr>
        <p:spPr bwMode="auto">
          <a:xfrm>
            <a:off x="5788025" y="2530475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Home Owner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68" name="Text Box 16"/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MarSt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69" name="Text Box 17"/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Income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70" name="AutoShape 18"/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3571" name="Text Box 19"/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YES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72" name="AutoShape 20"/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3573" name="Text Box 21"/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74" name="AutoShape 22"/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3575" name="Text Box 23"/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rgbClr val="00FFFF"/>
              </a:solidFill>
              <a:ea typeface="MS PGothic" panose="020B0600070205080204" pitchFamily="34" charset="-128"/>
            </a:endParaRPr>
          </a:p>
        </p:txBody>
      </p:sp>
      <p:sp>
        <p:nvSpPr>
          <p:cNvPr id="23576" name="AutoShape 24"/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3577" name="Text Box 25"/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78" name="Text Box 26"/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Yes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79" name="Text Box 27"/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80" name="Text Box 28"/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Married</a:t>
            </a:r>
            <a:r>
              <a:rPr lang="en-US" altLang="en-US" sz="1600">
                <a:solidFill>
                  <a:schemeClr val="bg2"/>
                </a:solidFill>
                <a:ea typeface="MS PGothic" panose="020B0600070205080204" pitchFamily="34" charset="-128"/>
              </a:rPr>
              <a:t> </a:t>
            </a:r>
          </a:p>
        </p:txBody>
      </p:sp>
      <p:sp>
        <p:nvSpPr>
          <p:cNvPr id="23581" name="Text Box 29"/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Single, Divorced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82" name="Text Box 30"/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&lt; 80K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83" name="Text Box 31"/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&gt; 80K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84" name="Text Box 32"/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800" i="1" dirty="0">
                <a:solidFill>
                  <a:srgbClr val="FF0000"/>
                </a:solidFill>
                <a:ea typeface="MS PGothic" panose="020B0600070205080204" pitchFamily="34" charset="-128"/>
              </a:rPr>
              <a:t>Splitting Attributes</a:t>
            </a:r>
          </a:p>
        </p:txBody>
      </p:sp>
      <p:sp>
        <p:nvSpPr>
          <p:cNvPr id="23585" name="Line 33"/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86" name="AutoShape 34"/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3587" name="Line 35"/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88" name="Text Box 36"/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2000">
                <a:solidFill>
                  <a:schemeClr val="tx2"/>
                </a:solidFill>
                <a:ea typeface="MS PGothic" panose="020B0600070205080204" pitchFamily="34" charset="-128"/>
              </a:rPr>
              <a:t>Training Data</a:t>
            </a:r>
            <a:endParaRPr lang="en-US" altLang="en-US" sz="20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89" name="Text Box 37"/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2000">
                <a:solidFill>
                  <a:schemeClr val="tx2"/>
                </a:solidFill>
                <a:ea typeface="MS PGothic" panose="020B0600070205080204" pitchFamily="34" charset="-128"/>
              </a:rPr>
              <a:t>Model:  Decision Tree</a:t>
            </a:r>
            <a:endParaRPr lang="en-US" altLang="en-US" sz="20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890314" y="752723"/>
            <a:ext cx="513406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en-US" dirty="0">
                <a:latin typeface="Cambria" panose="02040503050406030204" pitchFamily="18" charset="0"/>
                <a:ea typeface="Cambria" panose="02040503050406030204" pitchFamily="18" charset="0"/>
              </a:rPr>
              <a:t>At start, all the training examples are at the root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en-US" dirty="0">
                <a:latin typeface="Cambria" panose="02040503050406030204" pitchFamily="18" charset="0"/>
                <a:ea typeface="Cambria" panose="02040503050406030204" pitchFamily="18" charset="0"/>
              </a:rPr>
              <a:t>Partition examples recursively based on selected attribute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Ink 4"/>
              <p14:cNvContentPartPr/>
              <p14:nvPr/>
            </p14:nvContentPartPr>
            <p14:xfrm>
              <a:off x="412560" y="1742760"/>
              <a:ext cx="8282520" cy="366372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03920" y="1730880"/>
                <a:ext cx="8304120" cy="3687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54159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3">
            <a:extLst>
              <a:ext uri="{FF2B5EF4-FFF2-40B4-BE49-F238E27FC236}">
                <a16:creationId xmlns:a16="http://schemas.microsoft.com/office/drawing/2014/main" xmlns="" id="{A5C7ADFB-7D00-473D-89CF-1D898BD68A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58199" y="1916029"/>
            <a:ext cx="4343400" cy="3394472"/>
          </a:xfrm>
          <a:noFill/>
        </p:spPr>
        <p:txBody>
          <a:bodyPr vert="horz" wrap="square" lIns="51792" tIns="25897" rIns="51792" bIns="25897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257175" lvl="1" indent="0" eaLnBrk="1" hangingPunct="1">
              <a:lnSpc>
                <a:spcPct val="110000"/>
              </a:lnSpc>
              <a:buNone/>
            </a:pPr>
            <a:r>
              <a:rPr lang="en-US" altLang="en-US" sz="1400" i="1" dirty="0" smtClean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                </a:t>
            </a:r>
            <a:endParaRPr lang="en-US" altLang="en-US" sz="1400" i="1" dirty="0">
              <a:latin typeface="Cambria" panose="020405030504060302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6212521"/>
              </p:ext>
            </p:extLst>
          </p:nvPr>
        </p:nvGraphicFramePr>
        <p:xfrm>
          <a:off x="6324600" y="843445"/>
          <a:ext cx="2465638" cy="2525903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6047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434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536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3115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 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2748178" y="2157065"/>
            <a:ext cx="567929" cy="255389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50" dirty="0">
                <a:solidFill>
                  <a:prstClr val="black"/>
                </a:solidFill>
                <a:latin typeface="Times New Roman" panose="02020603050405020304" pitchFamily="18" charset="0"/>
              </a:rPr>
              <a:t>Shape</a:t>
            </a:r>
          </a:p>
        </p:txBody>
      </p:sp>
      <p:sp>
        <p:nvSpPr>
          <p:cNvPr id="14" name="Line 5"/>
          <p:cNvSpPr>
            <a:spLocks noChangeShapeType="1"/>
          </p:cNvSpPr>
          <p:nvPr/>
        </p:nvSpPr>
        <p:spPr bwMode="auto">
          <a:xfrm flipH="1">
            <a:off x="1677002" y="2426998"/>
            <a:ext cx="1306028" cy="68697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13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 flipH="1">
            <a:off x="2966448" y="2412454"/>
            <a:ext cx="16582" cy="70151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13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1408155" y="2750104"/>
            <a:ext cx="534121" cy="248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1013" dirty="0">
                <a:solidFill>
                  <a:prstClr val="black"/>
                </a:solidFill>
                <a:latin typeface="Times New Roman" panose="02020603050405020304" pitchFamily="18" charset="0"/>
              </a:rPr>
              <a:t>Round</a:t>
            </a: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4352775" y="2750104"/>
            <a:ext cx="439544" cy="248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1013" dirty="0">
                <a:solidFill>
                  <a:prstClr val="black"/>
                </a:solidFill>
                <a:latin typeface="Times New Roman" panose="02020603050405020304" pitchFamily="18" charset="0"/>
              </a:rPr>
              <a:t>Oval</a:t>
            </a: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443044" y="3113972"/>
            <a:ext cx="526852" cy="191989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13" dirty="0">
                <a:solidFill>
                  <a:prstClr val="black"/>
                </a:solidFill>
                <a:latin typeface="Times New Roman" panose="02020603050405020304" pitchFamily="18" charset="0"/>
              </a:rPr>
              <a:t>Reject</a:t>
            </a:r>
          </a:p>
        </p:txBody>
      </p:sp>
      <p:sp>
        <p:nvSpPr>
          <p:cNvPr id="27" name="Oval 26"/>
          <p:cNvSpPr>
            <a:spLocks noChangeArrowheads="1"/>
          </p:cNvSpPr>
          <p:nvPr/>
        </p:nvSpPr>
        <p:spPr bwMode="auto">
          <a:xfrm>
            <a:off x="4552124" y="3152048"/>
            <a:ext cx="567929" cy="255389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50" dirty="0" err="1">
                <a:solidFill>
                  <a:prstClr val="black"/>
                </a:solidFill>
                <a:latin typeface="Times New Roman" panose="02020603050405020304" pitchFamily="18" charset="0"/>
              </a:rPr>
              <a:t>Colour</a:t>
            </a:r>
            <a:endParaRPr lang="en-US" altLang="en-US" sz="1050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" name="Line 5"/>
          <p:cNvSpPr>
            <a:spLocks noChangeShapeType="1"/>
          </p:cNvSpPr>
          <p:nvPr/>
        </p:nvSpPr>
        <p:spPr bwMode="auto">
          <a:xfrm flipH="1">
            <a:off x="4228871" y="3409223"/>
            <a:ext cx="623292" cy="40808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13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9" name="Line 6"/>
          <p:cNvSpPr>
            <a:spLocks noChangeShapeType="1"/>
          </p:cNvSpPr>
          <p:nvPr/>
        </p:nvSpPr>
        <p:spPr bwMode="auto">
          <a:xfrm>
            <a:off x="4852162" y="3409223"/>
            <a:ext cx="666155" cy="40808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13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30" name="Text Box 7"/>
          <p:cNvSpPr txBox="1">
            <a:spLocks noChangeArrowheads="1"/>
          </p:cNvSpPr>
          <p:nvPr/>
        </p:nvSpPr>
        <p:spPr bwMode="auto">
          <a:xfrm>
            <a:off x="4092766" y="3438230"/>
            <a:ext cx="503664" cy="248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1013" dirty="0">
                <a:solidFill>
                  <a:prstClr val="black"/>
                </a:solidFill>
                <a:latin typeface="Times New Roman" panose="02020603050405020304" pitchFamily="18" charset="0"/>
              </a:rPr>
              <a:t>Green</a:t>
            </a:r>
          </a:p>
        </p:txBody>
      </p:sp>
      <p:sp>
        <p:nvSpPr>
          <p:cNvPr id="31" name="Text Box 8"/>
          <p:cNvSpPr txBox="1">
            <a:spLocks noChangeArrowheads="1"/>
          </p:cNvSpPr>
          <p:nvPr/>
        </p:nvSpPr>
        <p:spPr bwMode="auto">
          <a:xfrm>
            <a:off x="5253959" y="3531663"/>
            <a:ext cx="540534" cy="248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1013" dirty="0">
                <a:solidFill>
                  <a:prstClr val="black"/>
                </a:solidFill>
                <a:latin typeface="Times New Roman" panose="02020603050405020304" pitchFamily="18" charset="0"/>
              </a:rPr>
              <a:t>Brown</a:t>
            </a: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3994914" y="3817309"/>
            <a:ext cx="526852" cy="191989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13" dirty="0">
                <a:solidFill>
                  <a:prstClr val="black"/>
                </a:solidFill>
                <a:latin typeface="Times New Roman" panose="02020603050405020304" pitchFamily="18" charset="0"/>
              </a:rPr>
              <a:t>Reject</a:t>
            </a: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225424" y="3817309"/>
            <a:ext cx="526852" cy="191989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13" dirty="0">
                <a:solidFill>
                  <a:prstClr val="black"/>
                </a:solidFill>
                <a:latin typeface="Times New Roman" panose="02020603050405020304" pitchFamily="18" charset="0"/>
              </a:rPr>
              <a:t>Allow</a:t>
            </a:r>
          </a:p>
        </p:txBody>
      </p:sp>
      <p:sp>
        <p:nvSpPr>
          <p:cNvPr id="34" name="Line 6"/>
          <p:cNvSpPr>
            <a:spLocks noChangeShapeType="1"/>
          </p:cNvSpPr>
          <p:nvPr/>
        </p:nvSpPr>
        <p:spPr bwMode="auto">
          <a:xfrm>
            <a:off x="2983029" y="2412453"/>
            <a:ext cx="1823956" cy="73780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13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35" name="Text Box 8"/>
          <p:cNvSpPr txBox="1">
            <a:spLocks noChangeArrowheads="1"/>
          </p:cNvSpPr>
          <p:nvPr/>
        </p:nvSpPr>
        <p:spPr bwMode="auto">
          <a:xfrm>
            <a:off x="2906840" y="2789184"/>
            <a:ext cx="546946" cy="248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1013" dirty="0">
                <a:solidFill>
                  <a:prstClr val="black"/>
                </a:solidFill>
                <a:latin typeface="Times New Roman" panose="02020603050405020304" pitchFamily="18" charset="0"/>
              </a:rPr>
              <a:t>Square</a:t>
            </a:r>
          </a:p>
        </p:txBody>
      </p:sp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6527181"/>
              </p:ext>
            </p:extLst>
          </p:nvPr>
        </p:nvGraphicFramePr>
        <p:xfrm>
          <a:off x="6324600" y="4648200"/>
          <a:ext cx="2465638" cy="135178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6047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434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536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3115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Oval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Green 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Small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681210" y="3093591"/>
            <a:ext cx="526852" cy="191989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13" dirty="0">
                <a:solidFill>
                  <a:prstClr val="black"/>
                </a:solidFill>
                <a:latin typeface="Times New Roman" panose="02020603050405020304" pitchFamily="18" charset="0"/>
              </a:rPr>
              <a:t>Allow</a:t>
            </a: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xmlns="" id="{8B67C9EC-632C-4D63-9E9C-BCCA50B7B014}"/>
              </a:ext>
            </a:extLst>
          </p:cNvPr>
          <p:cNvSpPr txBox="1">
            <a:spLocks noChangeArrowheads="1"/>
          </p:cNvSpPr>
          <p:nvPr/>
        </p:nvSpPr>
        <p:spPr>
          <a:xfrm>
            <a:off x="422232" y="229576"/>
            <a:ext cx="5143500" cy="385763"/>
          </a:xfrm>
        </p:spPr>
        <p:txBody>
          <a:bodyPr anchor="ctr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r>
              <a:rPr lang="en-US" altLang="en-US" sz="3600" dirty="0" smtClean="0">
                <a:latin typeface="Cambria" panose="02040503050406030204" pitchFamily="18" charset="0"/>
                <a:ea typeface="Cambria" panose="02040503050406030204" pitchFamily="18" charset="0"/>
              </a:rPr>
              <a:t>Pre-Pruning</a:t>
            </a:r>
            <a:endParaRPr lang="en-US" altLang="en-US" sz="36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65617" y="1241600"/>
            <a:ext cx="3750194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57175" lvl="1" indent="0" eaLnBrk="1" hangingPunct="1">
              <a:lnSpc>
                <a:spcPct val="110000"/>
              </a:lnSpc>
              <a:buNone/>
            </a:pPr>
            <a:r>
              <a:rPr lang="en-US" altLang="en-US" sz="2000" i="1" dirty="0" smtClean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Prune if threshold Gain </a:t>
            </a:r>
            <a:r>
              <a:rPr lang="en-US" altLang="en-US" sz="2000" i="1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&lt;=0.85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006920" y="2292120"/>
              <a:ext cx="1989720" cy="16423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99360" y="2286360"/>
                <a:ext cx="2007360" cy="1661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66194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69863"/>
            <a:ext cx="6172200" cy="1143000"/>
          </a:xfrm>
        </p:spPr>
        <p:txBody>
          <a:bodyPr/>
          <a:lstStyle/>
          <a:p>
            <a:r>
              <a:rPr lang="en-US" altLang="en-US" dirty="0"/>
              <a:t>Post-prun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524000"/>
            <a:ext cx="9139237" cy="4525963"/>
          </a:xfrm>
        </p:spPr>
        <p:txBody>
          <a:bodyPr>
            <a:normAutofit/>
          </a:bodyPr>
          <a:lstStyle/>
          <a:p>
            <a:pPr marL="342900" lvl="1" indent="0">
              <a:spcBef>
                <a:spcPts val="0"/>
              </a:spcBef>
              <a:buClr>
                <a:srgbClr val="0070C0"/>
              </a:buClr>
              <a:buSzPts val="1600"/>
              <a:buNone/>
            </a:pPr>
            <a:r>
              <a:rPr lang="en-US" dirty="0" smtClean="0">
                <a:solidFill>
                  <a:srgbClr val="0070C0"/>
                </a:solidFill>
                <a:cs typeface="Times New Roman"/>
                <a:sym typeface="Times New Roman"/>
              </a:rPr>
              <a:t>Idea </a:t>
            </a:r>
            <a:r>
              <a:rPr lang="en-US" dirty="0">
                <a:solidFill>
                  <a:srgbClr val="0070C0"/>
                </a:solidFill>
                <a:cs typeface="Times New Roman"/>
                <a:sym typeface="Times New Roman"/>
              </a:rPr>
              <a:t>: </a:t>
            </a:r>
          </a:p>
          <a:p>
            <a:pPr marL="342900" lvl="1" indent="0">
              <a:spcBef>
                <a:spcPts val="0"/>
              </a:spcBef>
              <a:buClr>
                <a:srgbClr val="0070C0"/>
              </a:buClr>
              <a:buSzPts val="1600"/>
              <a:buNone/>
            </a:pPr>
            <a:r>
              <a:rPr lang="en-US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1.  Post </a:t>
            </a:r>
            <a:r>
              <a:rPr lang="en-US" sz="2000" dirty="0">
                <a:solidFill>
                  <a:schemeClr val="dk1"/>
                </a:solidFill>
                <a:cs typeface="Times New Roman"/>
                <a:sym typeface="Times New Roman"/>
              </a:rPr>
              <a:t>construction, scan the tree </a:t>
            </a:r>
            <a:r>
              <a:rPr lang="en-US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bottom-up</a:t>
            </a:r>
          </a:p>
          <a:p>
            <a:pPr marL="800100" lvl="1" indent="-457200">
              <a:spcBef>
                <a:spcPts val="0"/>
              </a:spcBef>
              <a:buClr>
                <a:srgbClr val="0070C0"/>
              </a:buClr>
              <a:buSzPts val="1600"/>
              <a:buAutoNum type="arabicPeriod"/>
            </a:pPr>
            <a:endParaRPr lang="en-US" sz="2000" dirty="0"/>
          </a:p>
          <a:p>
            <a:pPr marL="342900" lvl="1" indent="0">
              <a:spcBef>
                <a:spcPts val="0"/>
              </a:spcBef>
              <a:buClr>
                <a:schemeClr val="dk1"/>
              </a:buClr>
              <a:buSzPts val="1600"/>
              <a:buNone/>
            </a:pPr>
            <a:r>
              <a:rPr lang="en-US" sz="2000" dirty="0">
                <a:solidFill>
                  <a:schemeClr val="dk1"/>
                </a:solidFill>
                <a:cs typeface="Times New Roman"/>
                <a:sym typeface="Times New Roman"/>
              </a:rPr>
              <a:t>2. At every decision node </a:t>
            </a:r>
            <a:endParaRPr lang="en-US" sz="2000" dirty="0"/>
          </a:p>
          <a:p>
            <a:pPr marL="342900" lvl="1" indent="0">
              <a:spcBef>
                <a:spcPts val="0"/>
              </a:spcBef>
              <a:buClr>
                <a:schemeClr val="dk1"/>
              </a:buClr>
              <a:buSzPts val="1600"/>
              <a:buNone/>
            </a:pPr>
            <a:r>
              <a:rPr lang="en-US" sz="2000" dirty="0">
                <a:solidFill>
                  <a:schemeClr val="dk1"/>
                </a:solidFill>
                <a:cs typeface="Times New Roman"/>
                <a:sym typeface="Times New Roman"/>
              </a:rPr>
              <a:t>    Retain the attribute node &amp; evaluate it against the prune set (validation set)</a:t>
            </a:r>
            <a:endParaRPr lang="en-US" sz="2000" dirty="0"/>
          </a:p>
          <a:p>
            <a:pPr marL="342900" lvl="1" indent="0">
              <a:spcBef>
                <a:spcPts val="0"/>
              </a:spcBef>
              <a:buNone/>
            </a:pPr>
            <a:r>
              <a:rPr lang="en-US" sz="2000" dirty="0">
                <a:solidFill>
                  <a:schemeClr val="dk1"/>
                </a:solidFill>
                <a:cs typeface="Times New Roman"/>
                <a:sym typeface="Times New Roman"/>
              </a:rPr>
              <a:t>    Remove the attribute node &amp; reevaluate it with the same prune set</a:t>
            </a:r>
            <a:endParaRPr lang="en-US" sz="2000" dirty="0"/>
          </a:p>
          <a:p>
            <a:pPr marL="342900" lvl="1" indent="0">
              <a:spcBef>
                <a:spcPts val="0"/>
              </a:spcBef>
              <a:buNone/>
            </a:pPr>
            <a:r>
              <a:rPr lang="en-US" sz="2000" dirty="0">
                <a:solidFill>
                  <a:schemeClr val="dk1"/>
                </a:solidFill>
                <a:cs typeface="Times New Roman"/>
                <a:sym typeface="Times New Roman"/>
              </a:rPr>
              <a:t>    If there is a reduction in error, prune the node else retain the </a:t>
            </a:r>
            <a:r>
              <a:rPr lang="en-US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node</a:t>
            </a:r>
          </a:p>
          <a:p>
            <a:pPr marL="342900" lvl="1" indent="0">
              <a:spcBef>
                <a:spcPts val="0"/>
              </a:spcBef>
              <a:buNone/>
            </a:pPr>
            <a:endParaRPr lang="en-US" sz="2000" dirty="0"/>
          </a:p>
          <a:p>
            <a:pPr marL="342900" lvl="1" indent="0">
              <a:spcBef>
                <a:spcPts val="0"/>
              </a:spcBef>
              <a:buClr>
                <a:schemeClr val="dk1"/>
              </a:buClr>
              <a:buSzPts val="1600"/>
              <a:buNone/>
            </a:pPr>
            <a:r>
              <a:rPr lang="en-US" sz="2000" dirty="0">
                <a:solidFill>
                  <a:schemeClr val="dk1"/>
                </a:solidFill>
                <a:cs typeface="Times New Roman"/>
                <a:sym typeface="Times New Roman"/>
              </a:rPr>
              <a:t>3. Repeat this in other branches of the tree</a:t>
            </a:r>
          </a:p>
          <a:p>
            <a:pPr lvl="2"/>
            <a:endParaRPr lang="en-US" altLang="en-US" dirty="0" smtClean="0"/>
          </a:p>
        </p:txBody>
      </p:sp>
      <p:sp>
        <p:nvSpPr>
          <p:cNvPr id="52228" name="TextBox 6"/>
          <p:cNvSpPr>
            <a:spLocks noChangeArrowheads="1"/>
          </p:cNvSpPr>
          <p:nvPr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100" b="1">
                <a:solidFill>
                  <a:srgbClr val="101141"/>
                </a:solidFill>
              </a:rPr>
              <a:t>BITS </a:t>
            </a:r>
            <a:r>
              <a:rPr lang="en-US" altLang="zh-CN" sz="1100">
                <a:solidFill>
                  <a:srgbClr val="101141"/>
                </a:solidFill>
              </a:rPr>
              <a:t>Pilani, Deemed to be University under Section 3 of UGC Act, 1956</a:t>
            </a:r>
          </a:p>
        </p:txBody>
      </p:sp>
      <p:pic>
        <p:nvPicPr>
          <p:cNvPr id="52229" name="Picture 15" descr="Picture 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223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0" y="0"/>
            <a:chExt cx="7010400" cy="45719"/>
          </a:xfrm>
        </p:grpSpPr>
        <p:sp>
          <p:nvSpPr>
            <p:cNvPr id="52235" name="Rectangle 19"/>
            <p:cNvSpPr>
              <a:spLocks noChangeArrowheads="1"/>
            </p:cNvSpPr>
            <p:nvPr/>
          </p:nvSpPr>
          <p:spPr bwMode="auto">
            <a:xfrm>
              <a:off x="2362200" y="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52236" name="Rectangle 20"/>
            <p:cNvSpPr>
              <a:spLocks noChangeArrowheads="1"/>
            </p:cNvSpPr>
            <p:nvPr/>
          </p:nvSpPr>
          <p:spPr bwMode="auto">
            <a:xfrm>
              <a:off x="0" y="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52237" name="Rectangle 21"/>
            <p:cNvSpPr>
              <a:spLocks noChangeArrowheads="1"/>
            </p:cNvSpPr>
            <p:nvPr/>
          </p:nvSpPr>
          <p:spPr bwMode="auto">
            <a:xfrm>
              <a:off x="4681809" y="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</p:grpSp>
      <p:grpSp>
        <p:nvGrpSpPr>
          <p:cNvPr id="52231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0" y="0"/>
            <a:chExt cx="7010400" cy="45719"/>
          </a:xfrm>
        </p:grpSpPr>
        <p:sp>
          <p:nvSpPr>
            <p:cNvPr id="52232" name="Rectangle 23"/>
            <p:cNvSpPr>
              <a:spLocks noChangeArrowheads="1"/>
            </p:cNvSpPr>
            <p:nvPr/>
          </p:nvSpPr>
          <p:spPr bwMode="auto">
            <a:xfrm>
              <a:off x="2362200" y="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52233" name="Rectangle 24"/>
            <p:cNvSpPr>
              <a:spLocks noChangeArrowheads="1"/>
            </p:cNvSpPr>
            <p:nvPr/>
          </p:nvSpPr>
          <p:spPr bwMode="auto">
            <a:xfrm>
              <a:off x="0" y="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52234" name="Rectangle 25"/>
            <p:cNvSpPr>
              <a:spLocks noChangeArrowheads="1"/>
            </p:cNvSpPr>
            <p:nvPr/>
          </p:nvSpPr>
          <p:spPr bwMode="auto">
            <a:xfrm>
              <a:off x="4681809" y="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10448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3">
            <a:extLst>
              <a:ext uri="{FF2B5EF4-FFF2-40B4-BE49-F238E27FC236}">
                <a16:creationId xmlns:a16="http://schemas.microsoft.com/office/drawing/2014/main" xmlns="" id="{A5C7ADFB-7D00-473D-89CF-1D898BD68A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8155" y="5033475"/>
            <a:ext cx="6321372" cy="979910"/>
          </a:xfrm>
          <a:noFill/>
        </p:spPr>
        <p:txBody>
          <a:bodyPr vert="horz" wrap="square" lIns="51792" tIns="25897" rIns="51792" bIns="25897" numCol="1" rtlCol="0" anchor="t" anchorCtr="0" compatLnSpc="1">
            <a:prstTxWarp prst="textNoShape">
              <a:avLst/>
            </a:prstTxWarp>
            <a:noAutofit/>
          </a:bodyPr>
          <a:lstStyle/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Error </a:t>
            </a: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rate is the percentage of tuples misclassified</a:t>
            </a:r>
            <a:r>
              <a:rPr lang="en-US" altLang="en-US" sz="2000" b="1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Prune set is used to estimate the </a:t>
            </a:r>
            <a:r>
              <a:rPr lang="en-US" altLang="en-US" sz="2000" dirty="0" smtClean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cost</a:t>
            </a:r>
            <a:endParaRPr lang="en-US" altLang="en-US" sz="2000" dirty="0">
              <a:latin typeface="Cambria" panose="020405030504060302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xmlns="" id="{8B67C9EC-632C-4D63-9E9C-BCCA50B7B01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79170" y="355413"/>
            <a:ext cx="5143500" cy="385763"/>
          </a:xfrm>
          <a:noFill/>
        </p:spPr>
        <p:txBody>
          <a:bodyPr vert="horz" lIns="51792" tIns="25897" rIns="51792" bIns="25897" rtlCol="0" anchor="ctr">
            <a:noAutofit/>
          </a:bodyPr>
          <a:lstStyle/>
          <a:p>
            <a:r>
              <a:rPr lang="en-US" altLang="en-US" sz="3200" dirty="0">
                <a:latin typeface="Cambria" panose="02040503050406030204" pitchFamily="18" charset="0"/>
                <a:ea typeface="Cambria" panose="02040503050406030204" pitchFamily="18" charset="0"/>
              </a:rPr>
              <a:t>Post Pruning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1079781"/>
              </p:ext>
            </p:extLst>
          </p:nvPr>
        </p:nvGraphicFramePr>
        <p:xfrm>
          <a:off x="6475903" y="862763"/>
          <a:ext cx="2465638" cy="2525903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6047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434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536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3115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 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grpSp>
        <p:nvGrpSpPr>
          <p:cNvPr id="2" name="Group 1"/>
          <p:cNvGrpSpPr/>
          <p:nvPr/>
        </p:nvGrpSpPr>
        <p:grpSpPr>
          <a:xfrm>
            <a:off x="679170" y="1676400"/>
            <a:ext cx="4565075" cy="1852233"/>
            <a:chOff x="1408155" y="2157065"/>
            <a:chExt cx="4565075" cy="1852233"/>
          </a:xfrm>
        </p:grpSpPr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2748178" y="2157065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5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hape</a:t>
              </a:r>
            </a:p>
          </p:txBody>
        </p:sp>
        <p:sp>
          <p:nvSpPr>
            <p:cNvPr id="14" name="Line 5"/>
            <p:cNvSpPr>
              <a:spLocks noChangeShapeType="1"/>
            </p:cNvSpPr>
            <p:nvPr/>
          </p:nvSpPr>
          <p:spPr bwMode="auto">
            <a:xfrm flipH="1">
              <a:off x="1677002" y="2426998"/>
              <a:ext cx="1306028" cy="6869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5" name="Line 6"/>
            <p:cNvSpPr>
              <a:spLocks noChangeShapeType="1"/>
            </p:cNvSpPr>
            <p:nvPr/>
          </p:nvSpPr>
          <p:spPr bwMode="auto">
            <a:xfrm flipH="1">
              <a:off x="2966448" y="2412454"/>
              <a:ext cx="16582" cy="7015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6" name="Text Box 7"/>
            <p:cNvSpPr txBox="1">
              <a:spLocks noChangeArrowheads="1"/>
            </p:cNvSpPr>
            <p:nvPr/>
          </p:nvSpPr>
          <p:spPr bwMode="auto">
            <a:xfrm>
              <a:off x="1408155" y="2750104"/>
              <a:ext cx="534121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ound</a:t>
              </a:r>
            </a:p>
          </p:txBody>
        </p:sp>
        <p:sp>
          <p:nvSpPr>
            <p:cNvPr id="17" name="Text Box 8"/>
            <p:cNvSpPr txBox="1">
              <a:spLocks noChangeArrowheads="1"/>
            </p:cNvSpPr>
            <p:nvPr/>
          </p:nvSpPr>
          <p:spPr bwMode="auto">
            <a:xfrm>
              <a:off x="4352775" y="2750104"/>
              <a:ext cx="439544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Oval</a:t>
              </a: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1443044" y="3113972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eject</a:t>
              </a:r>
            </a:p>
          </p:txBody>
        </p:sp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2682991" y="3128516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5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ize</a:t>
              </a:r>
            </a:p>
          </p:txBody>
        </p:sp>
        <p:sp>
          <p:nvSpPr>
            <p:cNvPr id="21" name="Line 5"/>
            <p:cNvSpPr>
              <a:spLocks noChangeShapeType="1"/>
            </p:cNvSpPr>
            <p:nvPr/>
          </p:nvSpPr>
          <p:spPr bwMode="auto">
            <a:xfrm flipH="1">
              <a:off x="2359737" y="3385691"/>
              <a:ext cx="623292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22" name="Line 6"/>
            <p:cNvSpPr>
              <a:spLocks noChangeShapeType="1"/>
            </p:cNvSpPr>
            <p:nvPr/>
          </p:nvSpPr>
          <p:spPr bwMode="auto">
            <a:xfrm>
              <a:off x="2983029" y="3385691"/>
              <a:ext cx="666155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23" name="Text Box 7"/>
            <p:cNvSpPr txBox="1">
              <a:spLocks noChangeArrowheads="1"/>
            </p:cNvSpPr>
            <p:nvPr/>
          </p:nvSpPr>
          <p:spPr bwMode="auto">
            <a:xfrm>
              <a:off x="2171043" y="3429909"/>
              <a:ext cx="373820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Big</a:t>
              </a:r>
            </a:p>
          </p:txBody>
        </p:sp>
        <p:sp>
          <p:nvSpPr>
            <p:cNvPr id="24" name="Text Box 8"/>
            <p:cNvSpPr txBox="1">
              <a:spLocks noChangeArrowheads="1"/>
            </p:cNvSpPr>
            <p:nvPr/>
          </p:nvSpPr>
          <p:spPr bwMode="auto">
            <a:xfrm>
              <a:off x="3492079" y="3429909"/>
              <a:ext cx="489238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mall</a:t>
              </a: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2125780" y="3793777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Allow</a:t>
              </a: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3356291" y="3793777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eject</a:t>
              </a:r>
            </a:p>
          </p:txBody>
        </p:sp>
        <p:sp>
          <p:nvSpPr>
            <p:cNvPr id="27" name="Oval 26"/>
            <p:cNvSpPr>
              <a:spLocks noChangeArrowheads="1"/>
            </p:cNvSpPr>
            <p:nvPr/>
          </p:nvSpPr>
          <p:spPr bwMode="auto">
            <a:xfrm>
              <a:off x="4552124" y="3152048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50" dirty="0" err="1">
                  <a:solidFill>
                    <a:prstClr val="black"/>
                  </a:solidFill>
                  <a:latin typeface="Times New Roman" panose="02020603050405020304" pitchFamily="18" charset="0"/>
                </a:rPr>
                <a:t>Colour</a:t>
              </a:r>
              <a:endParaRPr lang="en-US" altLang="en-US" sz="1050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Line 5"/>
            <p:cNvSpPr>
              <a:spLocks noChangeShapeType="1"/>
            </p:cNvSpPr>
            <p:nvPr/>
          </p:nvSpPr>
          <p:spPr bwMode="auto">
            <a:xfrm flipH="1">
              <a:off x="4228871" y="3409223"/>
              <a:ext cx="623292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29" name="Line 6"/>
            <p:cNvSpPr>
              <a:spLocks noChangeShapeType="1"/>
            </p:cNvSpPr>
            <p:nvPr/>
          </p:nvSpPr>
          <p:spPr bwMode="auto">
            <a:xfrm>
              <a:off x="4852162" y="3409223"/>
              <a:ext cx="666155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0" name="Text Box 7"/>
            <p:cNvSpPr txBox="1">
              <a:spLocks noChangeArrowheads="1"/>
            </p:cNvSpPr>
            <p:nvPr/>
          </p:nvSpPr>
          <p:spPr bwMode="auto">
            <a:xfrm>
              <a:off x="4092766" y="3438230"/>
              <a:ext cx="503664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Green</a:t>
              </a:r>
            </a:p>
          </p:txBody>
        </p:sp>
        <p:sp>
          <p:nvSpPr>
            <p:cNvPr id="31" name="Text Box 8"/>
            <p:cNvSpPr txBox="1">
              <a:spLocks noChangeArrowheads="1"/>
            </p:cNvSpPr>
            <p:nvPr/>
          </p:nvSpPr>
          <p:spPr bwMode="auto">
            <a:xfrm>
              <a:off x="5075227" y="3531663"/>
              <a:ext cx="898003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Brown/others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3994914" y="3817309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eject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5225424" y="3817309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Allow</a:t>
              </a:r>
            </a:p>
          </p:txBody>
        </p:sp>
        <p:sp>
          <p:nvSpPr>
            <p:cNvPr id="34" name="Line 6"/>
            <p:cNvSpPr>
              <a:spLocks noChangeShapeType="1"/>
            </p:cNvSpPr>
            <p:nvPr/>
          </p:nvSpPr>
          <p:spPr bwMode="auto">
            <a:xfrm>
              <a:off x="2983029" y="2412453"/>
              <a:ext cx="1823956" cy="7378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5" name="Text Box 8"/>
            <p:cNvSpPr txBox="1">
              <a:spLocks noChangeArrowheads="1"/>
            </p:cNvSpPr>
            <p:nvPr/>
          </p:nvSpPr>
          <p:spPr bwMode="auto">
            <a:xfrm>
              <a:off x="2906840" y="2789184"/>
              <a:ext cx="546946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quare</a:t>
              </a:r>
            </a:p>
          </p:txBody>
        </p:sp>
      </p:grpSp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4471968"/>
              </p:ext>
            </p:extLst>
          </p:nvPr>
        </p:nvGraphicFramePr>
        <p:xfrm>
          <a:off x="6399527" y="4800600"/>
          <a:ext cx="2465638" cy="135178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6047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434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536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3115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Oval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Green 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Small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cxnSp>
        <p:nvCxnSpPr>
          <p:cNvPr id="3" name="Straight Arrow Connector 2"/>
          <p:cNvCxnSpPr/>
          <p:nvPr/>
        </p:nvCxnSpPr>
        <p:spPr>
          <a:xfrm>
            <a:off x="4773604" y="5652452"/>
            <a:ext cx="798716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" name="Ink 3"/>
              <p14:cNvContentPartPr/>
              <p14:nvPr/>
            </p14:nvContentPartPr>
            <p14:xfrm>
              <a:off x="608040" y="413280"/>
              <a:ext cx="8470080" cy="581040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97960" y="401040"/>
                <a:ext cx="8494560" cy="5836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14585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3">
            <a:extLst>
              <a:ext uri="{FF2B5EF4-FFF2-40B4-BE49-F238E27FC236}">
                <a16:creationId xmlns:a16="http://schemas.microsoft.com/office/drawing/2014/main" xmlns="" id="{A5C7ADFB-7D00-473D-89CF-1D898BD68A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58199" y="1916028"/>
            <a:ext cx="4343400" cy="3737688"/>
          </a:xfrm>
          <a:noFill/>
        </p:spPr>
        <p:txBody>
          <a:bodyPr vert="horz" wrap="square" lIns="51792" tIns="25897" rIns="51792" bIns="25897" numCol="1" rtlCol="0" anchor="t" anchorCtr="0" compatLnSpc="1">
            <a:prstTxWarp prst="textNoShape">
              <a:avLst/>
            </a:prstTxWarp>
            <a:normAutofit/>
          </a:bodyPr>
          <a:lstStyle/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8506854"/>
              </p:ext>
            </p:extLst>
          </p:nvPr>
        </p:nvGraphicFramePr>
        <p:xfrm>
          <a:off x="6500588" y="977109"/>
          <a:ext cx="2465638" cy="2525903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6047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434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536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3115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 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0791316"/>
              </p:ext>
            </p:extLst>
          </p:nvPr>
        </p:nvGraphicFramePr>
        <p:xfrm>
          <a:off x="2954162" y="4310349"/>
          <a:ext cx="5450394" cy="135178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084438">
                  <a:extLst>
                    <a:ext uri="{9D8B030D-6E8A-4147-A177-3AD203B41FA5}">
                      <a16:colId xmlns:a16="http://schemas.microsoft.com/office/drawing/2014/main" xmlns="" val="366063463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40470794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xmlns="" val="80907819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4837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4097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07276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1100" b="1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Prune Size </a:t>
                      </a:r>
                    </a:p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1100" b="1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&amp;Predict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1100" b="1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Prune Colour </a:t>
                      </a:r>
                    </a:p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1100" b="1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&amp;</a:t>
                      </a:r>
                      <a:r>
                        <a:rPr lang="en-IN" sz="1100" b="1" baseline="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 Predict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1100" b="1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bove</a:t>
                      </a:r>
                      <a:r>
                        <a:rPr lang="en-IN" sz="1100" b="1" baseline="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 Tree’s </a:t>
                      </a:r>
                    </a:p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1100" b="1" baseline="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Prediction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11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11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13555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Reject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Oval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Green 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Small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llow</a:t>
                      </a:r>
                      <a:endParaRPr lang="en-IN" sz="11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pSp>
        <p:nvGrpSpPr>
          <p:cNvPr id="37" name="Group 36"/>
          <p:cNvGrpSpPr/>
          <p:nvPr/>
        </p:nvGrpSpPr>
        <p:grpSpPr>
          <a:xfrm>
            <a:off x="533400" y="1761471"/>
            <a:ext cx="4565075" cy="1852233"/>
            <a:chOff x="1408155" y="2157065"/>
            <a:chExt cx="4565075" cy="1852233"/>
          </a:xfrm>
        </p:grpSpPr>
        <p:sp>
          <p:nvSpPr>
            <p:cNvPr id="38" name="Oval 37"/>
            <p:cNvSpPr>
              <a:spLocks noChangeArrowheads="1"/>
            </p:cNvSpPr>
            <p:nvPr/>
          </p:nvSpPr>
          <p:spPr bwMode="auto">
            <a:xfrm>
              <a:off x="2748178" y="2157065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5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hape</a:t>
              </a:r>
            </a:p>
          </p:txBody>
        </p:sp>
        <p:sp>
          <p:nvSpPr>
            <p:cNvPr id="39" name="Line 5"/>
            <p:cNvSpPr>
              <a:spLocks noChangeShapeType="1"/>
            </p:cNvSpPr>
            <p:nvPr/>
          </p:nvSpPr>
          <p:spPr bwMode="auto">
            <a:xfrm flipH="1">
              <a:off x="1677002" y="2426998"/>
              <a:ext cx="1306028" cy="6869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40" name="Line 6"/>
            <p:cNvSpPr>
              <a:spLocks noChangeShapeType="1"/>
            </p:cNvSpPr>
            <p:nvPr/>
          </p:nvSpPr>
          <p:spPr bwMode="auto">
            <a:xfrm flipH="1">
              <a:off x="2966448" y="2412454"/>
              <a:ext cx="16582" cy="7015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41" name="Text Box 7"/>
            <p:cNvSpPr txBox="1">
              <a:spLocks noChangeArrowheads="1"/>
            </p:cNvSpPr>
            <p:nvPr/>
          </p:nvSpPr>
          <p:spPr bwMode="auto">
            <a:xfrm>
              <a:off x="1408155" y="2750104"/>
              <a:ext cx="534121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ound</a:t>
              </a:r>
            </a:p>
          </p:txBody>
        </p:sp>
        <p:sp>
          <p:nvSpPr>
            <p:cNvPr id="42" name="Text Box 8"/>
            <p:cNvSpPr txBox="1">
              <a:spLocks noChangeArrowheads="1"/>
            </p:cNvSpPr>
            <p:nvPr/>
          </p:nvSpPr>
          <p:spPr bwMode="auto">
            <a:xfrm>
              <a:off x="4352775" y="2750104"/>
              <a:ext cx="439544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Oval</a:t>
              </a:r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1443044" y="3113972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eject</a:t>
              </a:r>
            </a:p>
          </p:txBody>
        </p:sp>
        <p:sp>
          <p:nvSpPr>
            <p:cNvPr id="44" name="Oval 43"/>
            <p:cNvSpPr>
              <a:spLocks noChangeArrowheads="1"/>
            </p:cNvSpPr>
            <p:nvPr/>
          </p:nvSpPr>
          <p:spPr bwMode="auto">
            <a:xfrm>
              <a:off x="2682991" y="3128516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5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ize</a:t>
              </a:r>
            </a:p>
          </p:txBody>
        </p:sp>
        <p:sp>
          <p:nvSpPr>
            <p:cNvPr id="45" name="Line 5"/>
            <p:cNvSpPr>
              <a:spLocks noChangeShapeType="1"/>
            </p:cNvSpPr>
            <p:nvPr/>
          </p:nvSpPr>
          <p:spPr bwMode="auto">
            <a:xfrm flipH="1">
              <a:off x="2359737" y="3385691"/>
              <a:ext cx="623292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46" name="Line 6"/>
            <p:cNvSpPr>
              <a:spLocks noChangeShapeType="1"/>
            </p:cNvSpPr>
            <p:nvPr/>
          </p:nvSpPr>
          <p:spPr bwMode="auto">
            <a:xfrm>
              <a:off x="2983029" y="3385691"/>
              <a:ext cx="666155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47" name="Text Box 7"/>
            <p:cNvSpPr txBox="1">
              <a:spLocks noChangeArrowheads="1"/>
            </p:cNvSpPr>
            <p:nvPr/>
          </p:nvSpPr>
          <p:spPr bwMode="auto">
            <a:xfrm>
              <a:off x="2171043" y="3429909"/>
              <a:ext cx="373820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Big</a:t>
              </a:r>
            </a:p>
          </p:txBody>
        </p:sp>
        <p:sp>
          <p:nvSpPr>
            <p:cNvPr id="48" name="Text Box 8"/>
            <p:cNvSpPr txBox="1">
              <a:spLocks noChangeArrowheads="1"/>
            </p:cNvSpPr>
            <p:nvPr/>
          </p:nvSpPr>
          <p:spPr bwMode="auto">
            <a:xfrm>
              <a:off x="3492079" y="3429909"/>
              <a:ext cx="489238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mall</a:t>
              </a:r>
            </a:p>
          </p:txBody>
        </p:sp>
        <p:sp>
          <p:nvSpPr>
            <p:cNvPr id="49" name="Rectangle 48"/>
            <p:cNvSpPr>
              <a:spLocks noChangeArrowheads="1"/>
            </p:cNvSpPr>
            <p:nvPr/>
          </p:nvSpPr>
          <p:spPr bwMode="auto">
            <a:xfrm>
              <a:off x="2125780" y="3793777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Allow</a:t>
              </a:r>
            </a:p>
          </p:txBody>
        </p: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3356291" y="3793777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eject</a:t>
              </a:r>
            </a:p>
          </p:txBody>
        </p:sp>
        <p:sp>
          <p:nvSpPr>
            <p:cNvPr id="51" name="Oval 50"/>
            <p:cNvSpPr>
              <a:spLocks noChangeArrowheads="1"/>
            </p:cNvSpPr>
            <p:nvPr/>
          </p:nvSpPr>
          <p:spPr bwMode="auto">
            <a:xfrm>
              <a:off x="4552124" y="3152048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50" dirty="0" err="1">
                  <a:solidFill>
                    <a:prstClr val="black"/>
                  </a:solidFill>
                  <a:latin typeface="Times New Roman" panose="02020603050405020304" pitchFamily="18" charset="0"/>
                </a:rPr>
                <a:t>Colour</a:t>
              </a:r>
              <a:endParaRPr lang="en-US" altLang="en-US" sz="1050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2" name="Line 5"/>
            <p:cNvSpPr>
              <a:spLocks noChangeShapeType="1"/>
            </p:cNvSpPr>
            <p:nvPr/>
          </p:nvSpPr>
          <p:spPr bwMode="auto">
            <a:xfrm flipH="1">
              <a:off x="4228871" y="3409223"/>
              <a:ext cx="623292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53" name="Line 6"/>
            <p:cNvSpPr>
              <a:spLocks noChangeShapeType="1"/>
            </p:cNvSpPr>
            <p:nvPr/>
          </p:nvSpPr>
          <p:spPr bwMode="auto">
            <a:xfrm>
              <a:off x="4852162" y="3409223"/>
              <a:ext cx="666155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54" name="Text Box 7"/>
            <p:cNvSpPr txBox="1">
              <a:spLocks noChangeArrowheads="1"/>
            </p:cNvSpPr>
            <p:nvPr/>
          </p:nvSpPr>
          <p:spPr bwMode="auto">
            <a:xfrm>
              <a:off x="4092766" y="3438230"/>
              <a:ext cx="503664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Green</a:t>
              </a:r>
            </a:p>
          </p:txBody>
        </p:sp>
        <p:sp>
          <p:nvSpPr>
            <p:cNvPr id="55" name="Text Box 8"/>
            <p:cNvSpPr txBox="1">
              <a:spLocks noChangeArrowheads="1"/>
            </p:cNvSpPr>
            <p:nvPr/>
          </p:nvSpPr>
          <p:spPr bwMode="auto">
            <a:xfrm>
              <a:off x="5075227" y="3531663"/>
              <a:ext cx="898003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Brown/others</a:t>
              </a:r>
            </a:p>
          </p:txBody>
        </p:sp>
        <p:sp>
          <p:nvSpPr>
            <p:cNvPr id="56" name="Rectangle 55"/>
            <p:cNvSpPr>
              <a:spLocks noChangeArrowheads="1"/>
            </p:cNvSpPr>
            <p:nvPr/>
          </p:nvSpPr>
          <p:spPr bwMode="auto">
            <a:xfrm>
              <a:off x="3994914" y="3817309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eject</a:t>
              </a:r>
            </a:p>
          </p:txBody>
        </p:sp>
        <p:sp>
          <p:nvSpPr>
            <p:cNvPr id="57" name="Rectangle 56"/>
            <p:cNvSpPr>
              <a:spLocks noChangeArrowheads="1"/>
            </p:cNvSpPr>
            <p:nvPr/>
          </p:nvSpPr>
          <p:spPr bwMode="auto">
            <a:xfrm>
              <a:off x="5225424" y="3817309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Allow</a:t>
              </a:r>
            </a:p>
          </p:txBody>
        </p:sp>
        <p:sp>
          <p:nvSpPr>
            <p:cNvPr id="58" name="Line 6"/>
            <p:cNvSpPr>
              <a:spLocks noChangeShapeType="1"/>
            </p:cNvSpPr>
            <p:nvPr/>
          </p:nvSpPr>
          <p:spPr bwMode="auto">
            <a:xfrm>
              <a:off x="2983029" y="2412453"/>
              <a:ext cx="1823956" cy="7378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13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59" name="Text Box 8"/>
            <p:cNvSpPr txBox="1">
              <a:spLocks noChangeArrowheads="1"/>
            </p:cNvSpPr>
            <p:nvPr/>
          </p:nvSpPr>
          <p:spPr bwMode="auto">
            <a:xfrm>
              <a:off x="2906840" y="2789184"/>
              <a:ext cx="546946" cy="248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013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quare</a:t>
              </a:r>
            </a:p>
          </p:txBody>
        </p:sp>
      </p:grpSp>
      <p:sp>
        <p:nvSpPr>
          <p:cNvPr id="60" name="Rectangle 2">
            <a:extLst>
              <a:ext uri="{FF2B5EF4-FFF2-40B4-BE49-F238E27FC236}">
                <a16:creationId xmlns:a16="http://schemas.microsoft.com/office/drawing/2014/main" xmlns="" id="{8B67C9EC-632C-4D63-9E9C-BCCA50B7B014}"/>
              </a:ext>
            </a:extLst>
          </p:cNvPr>
          <p:cNvSpPr txBox="1">
            <a:spLocks noChangeArrowheads="1"/>
          </p:cNvSpPr>
          <p:nvPr/>
        </p:nvSpPr>
        <p:spPr>
          <a:xfrm>
            <a:off x="679170" y="355413"/>
            <a:ext cx="5143500" cy="385763"/>
          </a:xfrm>
          <a:noFill/>
        </p:spPr>
        <p:txBody>
          <a:bodyPr vert="horz" lIns="51792" tIns="25897" rIns="51792" bIns="25897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en-US" sz="3200" smtClean="0">
                <a:latin typeface="Cambria" panose="02040503050406030204" pitchFamily="18" charset="0"/>
                <a:ea typeface="Cambria" panose="02040503050406030204" pitchFamily="18" charset="0"/>
              </a:rPr>
              <a:t>Post Pruning</a:t>
            </a:r>
            <a:endParaRPr lang="en-US" altLang="en-US" sz="32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532485" y="4338484"/>
            <a:ext cx="239122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After test prune on “Size” and “Color” attributes, its observed that “</a:t>
            </a:r>
            <a:r>
              <a:rPr lang="en-US" dirty="0" err="1" smtClean="0">
                <a:solidFill>
                  <a:srgbClr val="FF0000"/>
                </a:solidFill>
              </a:rPr>
              <a:t>Colour</a:t>
            </a:r>
            <a:r>
              <a:rPr lang="en-US" dirty="0" smtClean="0">
                <a:solidFill>
                  <a:srgbClr val="FF0000"/>
                </a:solidFill>
              </a:rPr>
              <a:t>” is best pruned to get better accuracy!</a:t>
            </a:r>
            <a:endParaRPr lang="en-IN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056680" y="548280"/>
              <a:ext cx="7087320" cy="59986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041920" y="536760"/>
                <a:ext cx="7113960" cy="6024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05708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5" name="Google Shape;2955;p32"/>
          <p:cNvSpPr txBox="1"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lang="en-US" sz="2400" b="1">
                <a:latin typeface="Arial"/>
                <a:ea typeface="Arial"/>
                <a:cs typeface="Arial"/>
                <a:sym typeface="Arial"/>
              </a:rPr>
              <a:t>Practice Exercises (for Students)</a:t>
            </a:r>
            <a:endParaRPr sz="2400" b="1"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956" name="Google Shape;2956;p32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/>
          <a:stretch/>
        </p:blipFill>
        <p:spPr>
          <a:xfrm>
            <a:off x="241070" y="1447800"/>
            <a:ext cx="8831697" cy="5082629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266400" y="2054520"/>
              <a:ext cx="5468760" cy="26233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58480" y="2046240"/>
                <a:ext cx="5483880" cy="2636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61433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1" name="Google Shape;2961;p33"/>
          <p:cNvSpPr txBox="1">
            <a:spLocks noGrp="1"/>
          </p:cNvSpPr>
          <p:nvPr>
            <p:ph type="title"/>
          </p:nvPr>
        </p:nvSpPr>
        <p:spPr>
          <a:xfrm>
            <a:off x="452437" y="6858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lang="en-US" sz="2400" b="1">
                <a:latin typeface="Arial"/>
                <a:ea typeface="Arial"/>
                <a:cs typeface="Arial"/>
                <a:sym typeface="Arial"/>
              </a:rPr>
              <a:t>Revision for Mid Term Examination</a:t>
            </a:r>
            <a:endParaRPr sz="2400" b="1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62" name="Google Shape;2962;p33"/>
          <p:cNvSpPr txBox="1"/>
          <p:nvPr/>
        </p:nvSpPr>
        <p:spPr>
          <a:xfrm>
            <a:off x="452437" y="3124200"/>
            <a:ext cx="8001000" cy="2971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800100" marR="0" lvl="0" indent="-8001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Calibri"/>
              <a:buNone/>
            </a:pPr>
            <a:r>
              <a:rPr lang="en-US" sz="32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Important Note to students: </a:t>
            </a:r>
            <a:endParaRPr sz="4000" b="0" i="0" u="none" strike="noStrike" cap="non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800100" marR="0" lvl="0" indent="-8001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030A0"/>
              </a:buClr>
              <a:buSzPts val="1600"/>
              <a:buFont typeface="Arial"/>
              <a:buChar char="•"/>
            </a:pPr>
            <a:r>
              <a:rPr lang="en-US" sz="1600" b="0" i="0" u="none" strike="noStrike" cap="none">
                <a:solidFill>
                  <a:srgbClr val="7030A0"/>
                </a:solidFill>
                <a:latin typeface="Calibri"/>
                <a:ea typeface="Calibri"/>
                <a:cs typeface="Calibri"/>
                <a:sym typeface="Calibri"/>
              </a:rPr>
              <a:t>Check the canvas announcement for any exam related details/ question pattern/ sample questions. </a:t>
            </a:r>
            <a:endParaRPr/>
          </a:p>
          <a:p>
            <a:pPr marL="800100" marR="0" lvl="0" indent="-8001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030A0"/>
              </a:buClr>
              <a:buSzPts val="1600"/>
              <a:buFont typeface="Arial"/>
              <a:buChar char="•"/>
            </a:pPr>
            <a:r>
              <a:rPr lang="en-US" sz="1600" b="0" i="0" u="none" strike="noStrike" cap="none">
                <a:solidFill>
                  <a:srgbClr val="7030A0"/>
                </a:solidFill>
                <a:latin typeface="Calibri"/>
                <a:ea typeface="Calibri"/>
                <a:cs typeface="Calibri"/>
                <a:sym typeface="Calibri"/>
              </a:rPr>
              <a:t>Handout mapped prescribed book sections, class discussions , practice exercises shared in all the slides must be revised for the exam preparation</a:t>
            </a:r>
            <a:endParaRPr/>
          </a:p>
          <a:p>
            <a:pPr marL="800100" marR="0" lvl="0" indent="-8001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030A0"/>
              </a:buClr>
              <a:buSzPts val="1600"/>
              <a:buFont typeface="Arial"/>
              <a:buChar char="•"/>
            </a:pPr>
            <a:r>
              <a:rPr lang="en-US" sz="1600" b="0" i="0" u="none" strike="noStrike" cap="none">
                <a:solidFill>
                  <a:srgbClr val="7030A0"/>
                </a:solidFill>
                <a:latin typeface="Calibri"/>
                <a:ea typeface="Calibri"/>
                <a:cs typeface="Calibri"/>
                <a:sym typeface="Calibri"/>
              </a:rPr>
              <a:t>Since the mid term exam is CLOSED BOOK mode, no reference material is allowed and hence formula needs to be learnt by the students</a:t>
            </a:r>
            <a:endParaRPr/>
          </a:p>
          <a:p>
            <a:pPr marL="800100" marR="0" lvl="0" indent="-8001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030A0"/>
              </a:buClr>
              <a:buSzPts val="1600"/>
              <a:buFont typeface="Arial"/>
              <a:buChar char="•"/>
            </a:pPr>
            <a:r>
              <a:rPr lang="en-US" sz="1600" b="0" i="0" u="none" strike="noStrike" cap="none">
                <a:solidFill>
                  <a:srgbClr val="7030A0"/>
                </a:solidFill>
                <a:latin typeface="Calibri"/>
                <a:ea typeface="Calibri"/>
                <a:cs typeface="Calibri"/>
                <a:sym typeface="Calibri"/>
              </a:rPr>
              <a:t>Queries may not be answered once the exam starts. </a:t>
            </a:r>
            <a:endParaRPr/>
          </a:p>
          <a:p>
            <a:pPr marL="800100" marR="0" lvl="0" indent="-8001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Char char="•"/>
            </a:pPr>
            <a:r>
              <a:rPr lang="en-US" sz="1600" b="1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Kindly Plan ahead to get your preparation queries resolved before the EXAM START DATE of your batch</a:t>
            </a:r>
            <a:r>
              <a:rPr lang="en-US" sz="1600" b="0" i="0" u="none" strike="noStrike" cap="none">
                <a:solidFill>
                  <a:srgbClr val="7030A0"/>
                </a:solidFill>
                <a:latin typeface="Calibri"/>
                <a:ea typeface="Calibri"/>
                <a:cs typeface="Calibri"/>
                <a:sym typeface="Calibri"/>
              </a:rPr>
              <a:t>. </a:t>
            </a:r>
            <a:endParaRPr sz="1600" b="0" i="0" u="none" strike="noStrike" cap="none">
              <a:solidFill>
                <a:srgbClr val="7030A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963" name="Google Shape;2963;p33"/>
          <p:cNvSpPr/>
          <p:nvPr/>
        </p:nvSpPr>
        <p:spPr>
          <a:xfrm>
            <a:off x="1600200" y="2014834"/>
            <a:ext cx="6396037" cy="4616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Review of uploaded Question Paper</a:t>
            </a:r>
            <a:endParaRPr sz="2400" b="1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25147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indent="-342900" fontAlgn="base">
              <a:lnSpc>
                <a:spcPts val="3600"/>
              </a:lnSpc>
              <a:spcAft>
                <a:spcPct val="0"/>
              </a:spcAft>
              <a:buFont typeface="Arial" pitchFamily="34" charset="0"/>
            </a:pPr>
            <a:r>
              <a:rPr lang="en-US" spc="-150" dirty="0">
                <a:cs typeface="+mn-cs"/>
              </a:rPr>
              <a:t>Re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371600"/>
            <a:ext cx="8534400" cy="4754563"/>
          </a:xfrm>
        </p:spPr>
        <p:txBody>
          <a:bodyPr>
            <a:normAutofit/>
          </a:bodyPr>
          <a:lstStyle/>
          <a:p>
            <a:r>
              <a:rPr lang="en-US" b="1" dirty="0" smtClean="0"/>
              <a:t>Chapter 3 - Tom Mitchell</a:t>
            </a:r>
          </a:p>
          <a:p>
            <a:r>
              <a:rPr lang="en-IN" dirty="0" smtClean="0"/>
              <a:t>Chapter 4 - Introduction </a:t>
            </a:r>
            <a:r>
              <a:rPr lang="en-IN" dirty="0"/>
              <a:t>to Data </a:t>
            </a:r>
            <a:r>
              <a:rPr lang="en-IN" dirty="0" smtClean="0"/>
              <a:t>Mining by Pang-Ning Tan, Michael Steinbach, </a:t>
            </a:r>
            <a:r>
              <a:rPr lang="en-IN" dirty="0" err="1" smtClean="0"/>
              <a:t>Vipin</a:t>
            </a:r>
            <a:r>
              <a:rPr lang="en-IN" dirty="0" smtClean="0"/>
              <a:t> </a:t>
            </a:r>
            <a:r>
              <a:rPr lang="en-IN" dirty="0"/>
              <a:t>Kumar</a:t>
            </a:r>
            <a:endParaRPr lang="en-US" b="1" dirty="0" smtClean="0"/>
          </a:p>
          <a:p>
            <a:pPr marL="0" indent="0">
              <a:buNone/>
            </a:pPr>
            <a:r>
              <a:rPr lang="en-US" b="1" u="sng" dirty="0" smtClean="0"/>
              <a:t>Good </a:t>
            </a:r>
            <a:r>
              <a:rPr lang="en-US" b="1" u="sng" dirty="0"/>
              <a:t>References</a:t>
            </a:r>
            <a:endParaRPr lang="en-US" u="sng" dirty="0" smtClean="0"/>
          </a:p>
          <a:p>
            <a:pPr marL="0" indent="0">
              <a:buNone/>
            </a:pPr>
            <a:r>
              <a:rPr lang="en-US" dirty="0" smtClean="0"/>
              <a:t>Decision Tree</a:t>
            </a:r>
            <a:endParaRPr lang="en-US" dirty="0" smtClean="0">
              <a:hlinkClick r:id=""/>
            </a:endParaRPr>
          </a:p>
          <a:p>
            <a:r>
              <a:rPr lang="en-US" dirty="0" smtClean="0">
                <a:hlinkClick r:id=""/>
              </a:rPr>
              <a:t>https</a:t>
            </a:r>
            <a:r>
              <a:rPr lang="en-US" dirty="0" smtClean="0">
                <a:hlinkClick r:id="rId2"/>
              </a:rPr>
              <a:t>://www.youtube.com/watch?v=eKD5gxPPeY0&amp;list=PLBv09BD7ez_4temBw7vLA19p3tdQH6FYO&amp;index=1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Overfitting</a:t>
            </a:r>
          </a:p>
          <a:p>
            <a:r>
              <a:rPr lang="en-US" dirty="0" smtClean="0">
                <a:hlinkClick r:id="rId3"/>
              </a:rPr>
              <a:t>https://www.youtube.com/watch?time_continue=1&amp;v=t56Nid85Thg</a:t>
            </a:r>
            <a:endParaRPr lang="en-US" dirty="0" smtClean="0"/>
          </a:p>
          <a:p>
            <a:r>
              <a:rPr lang="en-US" dirty="0" smtClean="0">
                <a:hlinkClick r:id="rId4"/>
              </a:rPr>
              <a:t>https://www.youtube.com/watch?v=y6SpA2Wuyt8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>
              <a:hlinkClick r:id="rId5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8889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1523520" y="1209960"/>
              <a:ext cx="6826680" cy="352080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511640" y="1198440"/>
                <a:ext cx="6854760" cy="3544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5" name="Ink 4"/>
              <p14:cNvContentPartPr/>
              <p14:nvPr/>
            </p14:nvContentPartPr>
            <p14:xfrm>
              <a:off x="1180800" y="1130040"/>
              <a:ext cx="6066000" cy="413640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168920" y="1124640"/>
                <a:ext cx="6093000" cy="4154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59197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48816" y="1447800"/>
            <a:ext cx="5867400" cy="1514475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5" name="Ink 4"/>
              <p14:cNvContentPartPr/>
              <p14:nvPr/>
            </p14:nvContentPartPr>
            <p14:xfrm>
              <a:off x="2204280" y="1715760"/>
              <a:ext cx="5194080" cy="309528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194200" y="1702080"/>
                <a:ext cx="5218200" cy="3124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60348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74764" y="1600200"/>
            <a:ext cx="3394472" cy="4525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4873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2" name="Object 38"/>
          <p:cNvGraphicFramePr>
            <a:graphicFrameLocks noGrp="1" noChangeAspect="1"/>
          </p:cNvGraphicFramePr>
          <p:nvPr>
            <p:ph idx="1"/>
          </p:nvPr>
        </p:nvGraphicFramePr>
        <p:xfrm>
          <a:off x="284163" y="2139950"/>
          <a:ext cx="4114800" cy="452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9" name="Document" r:id="rId3" imgW="5857196" imgH="5776579" progId="Word.Document.8">
                  <p:embed/>
                </p:oleObj>
              </mc:Choice>
              <mc:Fallback>
                <p:oleObj name="Document" r:id="rId3" imgW="5857196" imgH="5776579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3" y="2139950"/>
                        <a:ext cx="4114800" cy="452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7543800" cy="1143000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0" dirty="0">
                <a:solidFill>
                  <a:schemeClr val="tx1"/>
                </a:solidFill>
                <a:cs typeface="+mn-cs"/>
              </a:rPr>
              <a:t>Another </a:t>
            </a:r>
            <a:r>
              <a:rPr lang="en-US" b="0" dirty="0" smtClean="0">
                <a:solidFill>
                  <a:schemeClr val="tx1"/>
                </a:solidFill>
                <a:cs typeface="+mn-cs"/>
              </a:rPr>
              <a:t>Decision Tree same data</a:t>
            </a:r>
            <a:endParaRPr lang="en-IN" b="0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4" name="Slide Number Placeholder 3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56E407F-1500-4A9A-94A5-D66273448D40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25605" name="Text Box 4"/>
          <p:cNvSpPr txBox="1">
            <a:spLocks noChangeArrowheads="1"/>
          </p:cNvSpPr>
          <p:nvPr/>
        </p:nvSpPr>
        <p:spPr bwMode="auto">
          <a:xfrm rot="-2416809">
            <a:off x="9906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006600"/>
                </a:solidFill>
                <a:ea typeface="MS PGothic" panose="020B0600070205080204" pitchFamily="34" charset="-128"/>
              </a:rPr>
              <a:t>categorical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06" name="Text Box 5"/>
          <p:cNvSpPr txBox="1">
            <a:spLocks noChangeArrowheads="1"/>
          </p:cNvSpPr>
          <p:nvPr/>
        </p:nvSpPr>
        <p:spPr bwMode="auto">
          <a:xfrm rot="-2416809">
            <a:off x="16764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006600"/>
                </a:solidFill>
                <a:ea typeface="MS PGothic" panose="020B0600070205080204" pitchFamily="34" charset="-128"/>
              </a:rPr>
              <a:t>categorical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07" name="Text Box 6"/>
          <p:cNvSpPr txBox="1">
            <a:spLocks noChangeArrowheads="1"/>
          </p:cNvSpPr>
          <p:nvPr/>
        </p:nvSpPr>
        <p:spPr bwMode="auto">
          <a:xfrm rot="-2416809">
            <a:off x="2514600" y="14478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006600"/>
                </a:solidFill>
                <a:ea typeface="MS PGothic" panose="020B0600070205080204" pitchFamily="34" charset="-128"/>
              </a:rPr>
              <a:t>continuous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08" name="Text Box 7"/>
          <p:cNvSpPr txBox="1">
            <a:spLocks noChangeArrowheads="1"/>
          </p:cNvSpPr>
          <p:nvPr/>
        </p:nvSpPr>
        <p:spPr bwMode="auto">
          <a:xfrm rot="-2416809">
            <a:off x="3276600" y="16002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006600"/>
                </a:solidFill>
                <a:ea typeface="MS PGothic" panose="020B0600070205080204" pitchFamily="34" charset="-128"/>
              </a:rPr>
              <a:t>class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09" name="Line 8"/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10" name="Line 9"/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11" name="Line 10"/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12" name="Line 11"/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13" name="Line 12"/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14" name="Line 13"/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15" name="Text Box 14"/>
          <p:cNvSpPr txBox="1">
            <a:spLocks noChangeArrowheads="1"/>
          </p:cNvSpPr>
          <p:nvPr/>
        </p:nvSpPr>
        <p:spPr bwMode="auto">
          <a:xfrm>
            <a:off x="5187950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MarSt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16" name="Text Box 15"/>
          <p:cNvSpPr txBox="1">
            <a:spLocks noChangeArrowheads="1"/>
          </p:cNvSpPr>
          <p:nvPr/>
        </p:nvSpPr>
        <p:spPr bwMode="auto">
          <a:xfrm>
            <a:off x="6203950" y="2470150"/>
            <a:ext cx="935038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Home Owner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17" name="Text Box 16"/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2D1993"/>
                </a:solidFill>
                <a:ea typeface="MS PGothic" panose="020B0600070205080204" pitchFamily="34" charset="-128"/>
              </a:rPr>
              <a:t>Income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18" name="AutoShape 17"/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5619" name="Text Box 18"/>
          <p:cNvSpPr txBox="1">
            <a:spLocks noChangeArrowheads="1"/>
          </p:cNvSpPr>
          <p:nvPr/>
        </p:nvSpPr>
        <p:spPr bwMode="auto">
          <a:xfrm>
            <a:off x="7969250" y="4021138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YES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20" name="AutoShape 19"/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5621" name="Text Box 20"/>
          <p:cNvSpPr txBox="1">
            <a:spLocks noChangeArrowheads="1"/>
          </p:cNvSpPr>
          <p:nvPr/>
        </p:nvSpPr>
        <p:spPr bwMode="auto">
          <a:xfrm>
            <a:off x="6650038" y="4024313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22" name="AutoShape 21"/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ea typeface="MS PGothic" panose="020B0600070205080204" pitchFamily="34" charset="-128"/>
            </a:endParaRPr>
          </a:p>
        </p:txBody>
      </p:sp>
      <p:sp>
        <p:nvSpPr>
          <p:cNvPr id="25623" name="Text Box 22"/>
          <p:cNvSpPr txBox="1">
            <a:spLocks noChangeArrowheads="1"/>
          </p:cNvSpPr>
          <p:nvPr/>
        </p:nvSpPr>
        <p:spPr bwMode="auto">
          <a:xfrm>
            <a:off x="4443413" y="24701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rgbClr val="00FFFF"/>
              </a:solidFill>
              <a:ea typeface="MS PGothic" panose="020B0600070205080204" pitchFamily="34" charset="-128"/>
            </a:endParaRPr>
          </a:p>
        </p:txBody>
      </p:sp>
      <p:grpSp>
        <p:nvGrpSpPr>
          <p:cNvPr id="25624" name="Group 35"/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2563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400">
                <a:ea typeface="MS PGothic" panose="020B0600070205080204" pitchFamily="34" charset="-128"/>
              </a:endParaRPr>
            </a:p>
          </p:txBody>
        </p:sp>
        <p:sp>
          <p:nvSpPr>
            <p:cNvPr id="2563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accent2"/>
                </a:buClr>
                <a:buSzPct val="75000"/>
                <a:buFont typeface="Monotype Sorts"/>
                <a:buNone/>
              </a:pPr>
              <a:r>
                <a:rPr lang="en-US" altLang="en-US" sz="1600">
                  <a:solidFill>
                    <a:srgbClr val="800000"/>
                  </a:solidFill>
                  <a:ea typeface="MS PGothic" panose="020B0600070205080204" pitchFamily="34" charset="-128"/>
                </a:rPr>
                <a:t>NO</a:t>
              </a:r>
              <a:endParaRPr lang="en-US" altLang="en-US" sz="1600">
                <a:solidFill>
                  <a:schemeClr val="bg2"/>
                </a:solidFill>
                <a:ea typeface="MS PGothic" panose="020B0600070205080204" pitchFamily="34" charset="-128"/>
              </a:endParaRPr>
            </a:p>
          </p:txBody>
        </p:sp>
      </p:grpSp>
      <p:sp>
        <p:nvSpPr>
          <p:cNvPr id="25625" name="Text Box 25"/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Yes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26" name="Text Box 26"/>
          <p:cNvSpPr txBox="1">
            <a:spLocks noChangeArrowheads="1"/>
          </p:cNvSpPr>
          <p:nvPr/>
        </p:nvSpPr>
        <p:spPr bwMode="auto">
          <a:xfrm>
            <a:off x="7270750" y="2698750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No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27" name="Text Box 27"/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Married</a:t>
            </a:r>
            <a:r>
              <a:rPr lang="en-US" altLang="en-US" sz="1600">
                <a:solidFill>
                  <a:schemeClr val="bg2"/>
                </a:solidFill>
                <a:ea typeface="MS PGothic" panose="020B0600070205080204" pitchFamily="34" charset="-128"/>
              </a:rPr>
              <a:t> </a:t>
            </a:r>
          </a:p>
        </p:txBody>
      </p:sp>
      <p:sp>
        <p:nvSpPr>
          <p:cNvPr id="25628" name="Text Box 28"/>
          <p:cNvSpPr txBox="1">
            <a:spLocks noChangeArrowheads="1"/>
          </p:cNvSpPr>
          <p:nvPr/>
        </p:nvSpPr>
        <p:spPr bwMode="auto">
          <a:xfrm>
            <a:off x="5746750" y="1708150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Single, Divorced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29" name="Text Box 29"/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&lt; 80K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30" name="Text Box 30"/>
          <p:cNvSpPr txBox="1">
            <a:spLocks noChangeArrowheads="1"/>
          </p:cNvSpPr>
          <p:nvPr/>
        </p:nvSpPr>
        <p:spPr bwMode="auto">
          <a:xfrm>
            <a:off x="8128000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600">
                <a:ea typeface="MS PGothic" panose="020B0600070205080204" pitchFamily="34" charset="-128"/>
              </a:rPr>
              <a:t>&gt; 80K</a:t>
            </a:r>
            <a:endParaRPr lang="en-US" altLang="en-US" sz="16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31" name="Text Box 37"/>
          <p:cNvSpPr txBox="1">
            <a:spLocks noChangeArrowheads="1"/>
          </p:cNvSpPr>
          <p:nvPr/>
        </p:nvSpPr>
        <p:spPr bwMode="auto">
          <a:xfrm>
            <a:off x="4800600" y="5549900"/>
            <a:ext cx="441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>
                <a:solidFill>
                  <a:srgbClr val="CC3300"/>
                </a:solidFill>
                <a:ea typeface="MS PGothic" panose="020B0600070205080204" pitchFamily="34" charset="-128"/>
              </a:rPr>
              <a:t>There could be more than one tree that fits the same data!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4404600" y="1070280"/>
              <a:ext cx="3592440" cy="267768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393800" y="1060920"/>
                <a:ext cx="3617280" cy="2700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50486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371600"/>
            <a:ext cx="8229600" cy="4984750"/>
          </a:xfrm>
        </p:spPr>
        <p:txBody>
          <a:bodyPr>
            <a:normAutofit/>
          </a:bodyPr>
          <a:lstStyle/>
          <a:p>
            <a:pPr marL="457200" indent="-457200" fontAlgn="base"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ea typeface="MS PGothic" panose="020B0600070205080204" pitchFamily="34" charset="-128"/>
              </a:rPr>
              <a:t>Many Algorithms: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000" b="1" dirty="0" smtClean="0">
                <a:ea typeface="MS PGothic" panose="020B0600070205080204" pitchFamily="34" charset="-128"/>
              </a:rPr>
              <a:t>Hunt’s Algorithm (one of the earliest)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000" dirty="0" smtClean="0">
                <a:ea typeface="MS PGothic" panose="020B0600070205080204" pitchFamily="34" charset="-128"/>
              </a:rPr>
              <a:t>CART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000" dirty="0" smtClean="0">
                <a:ea typeface="MS PGothic" panose="020B0600070205080204" pitchFamily="34" charset="-128"/>
              </a:rPr>
              <a:t>ID3, C4.5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000" dirty="0" smtClean="0">
                <a:ea typeface="MS PGothic" panose="020B0600070205080204" pitchFamily="34" charset="-128"/>
              </a:rPr>
              <a:t>SLIQ,SPRINT</a:t>
            </a:r>
          </a:p>
          <a:p>
            <a:pPr lvl="1" fontAlgn="base">
              <a:spcAft>
                <a:spcPct val="0"/>
              </a:spcAft>
            </a:pPr>
            <a:endParaRPr lang="en-US" altLang="en-US" sz="2000" dirty="0" smtClean="0">
              <a:ea typeface="MS PGothic" panose="020B0600070205080204" pitchFamily="34" charset="-128"/>
            </a:endParaRPr>
          </a:p>
          <a:p>
            <a:pPr lvl="1" fontAlgn="base">
              <a:spcAft>
                <a:spcPct val="0"/>
              </a:spcAft>
            </a:pPr>
            <a:endParaRPr lang="en-US" altLang="en-US" sz="2000" dirty="0" smtClean="0">
              <a:ea typeface="MS PGothic" panose="020B0600070205080204" pitchFamily="34" charset="-128"/>
            </a:endParaRPr>
          </a:p>
          <a:p>
            <a:pPr lvl="1" fontAlgn="base">
              <a:spcAft>
                <a:spcPct val="0"/>
              </a:spcAft>
            </a:pPr>
            <a:endParaRPr lang="en-US" altLang="en-US" sz="2000" dirty="0" smtClean="0">
              <a:ea typeface="MS PGothic" panose="020B0600070205080204" pitchFamily="34" charset="-128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IN" b="0" dirty="0">
                <a:solidFill>
                  <a:schemeClr val="tx1"/>
                </a:solidFill>
                <a:cs typeface="+mn-cs"/>
              </a:rPr>
              <a:t>Decision Tree Induction</a:t>
            </a:r>
          </a:p>
        </p:txBody>
      </p:sp>
      <p:sp>
        <p:nvSpPr>
          <p:cNvPr id="4" name="Slide Number Placeholder 3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EC9B607-2DC2-4D33-9D8B-0D1CD97B183B}" type="slidenum">
              <a:rPr lang="en-US"/>
              <a:pPr>
                <a:defRPr/>
              </a:pPr>
              <a:t>9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Ink 2"/>
              <p14:cNvContentPartPr/>
              <p14:nvPr/>
            </p14:nvContentPartPr>
            <p14:xfrm>
              <a:off x="822600" y="2010960"/>
              <a:ext cx="1877760" cy="90612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08920" y="2008440"/>
                <a:ext cx="1905480" cy="917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19441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NKNOELEADERBOARD" val="-142965750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AF8B445FD6E844983DA240D21C2856" ma:contentTypeVersion="4" ma:contentTypeDescription="Create a new document." ma:contentTypeScope="" ma:versionID="d2462aee55854a484c1d14f0f92a76f8">
  <xsd:schema xmlns:xsd="http://www.w3.org/2001/XMLSchema" xmlns:xs="http://www.w3.org/2001/XMLSchema" xmlns:p="http://schemas.microsoft.com/office/2006/metadata/properties" xmlns:ns2="5e2d5621-62a0-4943-a792-f629bba7b3b6" targetNamespace="http://schemas.microsoft.com/office/2006/metadata/properties" ma:root="true" ma:fieldsID="4fc6ad5ea6920819496824e290163745" ns2:_="">
    <xsd:import namespace="5e2d5621-62a0-4943-a792-f629bba7b3b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e2d5621-62a0-4943-a792-f629bba7b3b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ED8EA9A-29BA-434F-A304-677C5E2C373A}"/>
</file>

<file path=customXml/itemProps2.xml><?xml version="1.0" encoding="utf-8"?>
<ds:datastoreItem xmlns:ds="http://schemas.openxmlformats.org/officeDocument/2006/customXml" ds:itemID="{FA3D3E1D-09D3-4EC6-9FD6-42654B8D4CA2}"/>
</file>

<file path=customXml/itemProps3.xml><?xml version="1.0" encoding="utf-8"?>
<ds:datastoreItem xmlns:ds="http://schemas.openxmlformats.org/officeDocument/2006/customXml" ds:itemID="{11E324B4-F695-499A-A62E-D497EDEE0715}"/>
</file>

<file path=docProps/app.xml><?xml version="1.0" encoding="utf-8"?>
<Properties xmlns="http://schemas.openxmlformats.org/officeDocument/2006/extended-properties" xmlns:vt="http://schemas.openxmlformats.org/officeDocument/2006/docPropsVTypes">
  <Template>IS-ZC351-LEC-03</Template>
  <TotalTime>0</TotalTime>
  <Words>3875</Words>
  <Application>Microsoft Office PowerPoint</Application>
  <PresentationFormat>On-screen Show (4:3)</PresentationFormat>
  <Paragraphs>1134</Paragraphs>
  <Slides>79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9</vt:i4>
      </vt:variant>
    </vt:vector>
  </HeadingPairs>
  <TitlesOfParts>
    <vt:vector size="102" baseType="lpstr">
      <vt:lpstr>MS PGothic</vt:lpstr>
      <vt:lpstr>MS PGothic</vt:lpstr>
      <vt:lpstr>SimSun</vt:lpstr>
      <vt:lpstr>Arial</vt:lpstr>
      <vt:lpstr>Arial MT</vt:lpstr>
      <vt:lpstr>Calibri</vt:lpstr>
      <vt:lpstr>Calibri Light</vt:lpstr>
      <vt:lpstr>Cambria</vt:lpstr>
      <vt:lpstr>Cambria Math</vt:lpstr>
      <vt:lpstr>Courier New</vt:lpstr>
      <vt:lpstr>Monotype Sorts</vt:lpstr>
      <vt:lpstr>Noto Sans Symbols</vt:lpstr>
      <vt:lpstr>Symbol</vt:lpstr>
      <vt:lpstr>Tahoma</vt:lpstr>
      <vt:lpstr>Times</vt:lpstr>
      <vt:lpstr>Times New Roman</vt:lpstr>
      <vt:lpstr>Wingdings</vt:lpstr>
      <vt:lpstr>1_Office Theme</vt:lpstr>
      <vt:lpstr>Office Theme</vt:lpstr>
      <vt:lpstr>2_Office Theme</vt:lpstr>
      <vt:lpstr>3_Office Theme</vt:lpstr>
      <vt:lpstr>Document</vt:lpstr>
      <vt:lpstr>Visio</vt:lpstr>
      <vt:lpstr>Machine Learning </vt:lpstr>
      <vt:lpstr>Machine Learning</vt:lpstr>
      <vt:lpstr>Session Content</vt:lpstr>
      <vt:lpstr>Decision Tre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sign Issues of Decision Tree Induction</vt:lpstr>
      <vt:lpstr>PowerPoint Presentation</vt:lpstr>
      <vt:lpstr>PowerPoint Presentation</vt:lpstr>
      <vt:lpstr>PowerPoint Presentation</vt:lpstr>
      <vt:lpstr>How to determine the Best Split</vt:lpstr>
      <vt:lpstr>How to determine the Best Split</vt:lpstr>
      <vt:lpstr>Measure of Information</vt:lpstr>
      <vt:lpstr>Measures of Node Impurity</vt:lpstr>
      <vt:lpstr>PowerPoint Presentation</vt:lpstr>
      <vt:lpstr>Computing impurity for a Collection of Nodes</vt:lpstr>
      <vt:lpstr>PowerPoint Presentation</vt:lpstr>
      <vt:lpstr>Computing Information Gain After Splitting</vt:lpstr>
      <vt:lpstr>Example</vt:lpstr>
      <vt:lpstr>Problem Setting </vt:lpstr>
      <vt:lpstr>Example</vt:lpstr>
      <vt:lpstr>Example</vt:lpstr>
      <vt:lpstr>Which attribute is the best classifier?</vt:lpstr>
      <vt:lpstr>First step: which attribute to test at the root?</vt:lpstr>
      <vt:lpstr>Example</vt:lpstr>
      <vt:lpstr>After first step</vt:lpstr>
      <vt:lpstr>PowerPoint Presentation</vt:lpstr>
      <vt:lpstr>PowerPoint Presentation</vt:lpstr>
      <vt:lpstr>Second step</vt:lpstr>
      <vt:lpstr>Second and third steps</vt:lpstr>
      <vt:lpstr>PowerPoint Presentation</vt:lpstr>
      <vt:lpstr>Problem with large number of partitions</vt:lpstr>
      <vt:lpstr>An alternative measure: Gain ratio</vt:lpstr>
      <vt:lpstr>An alternative measure: Gain ratio</vt:lpstr>
      <vt:lpstr>PowerPoint Presentation</vt:lpstr>
      <vt:lpstr>PowerPoint Presentation</vt:lpstr>
      <vt:lpstr>PowerPoint Presentation</vt:lpstr>
      <vt:lpstr>ID3: algorithm</vt:lpstr>
      <vt:lpstr>Prefer shorter hypotheses:  Occam's razor</vt:lpstr>
      <vt:lpstr>Dealing with continuous-valued attributes</vt:lpstr>
      <vt:lpstr>Dealing with continuous-valued attributes</vt:lpstr>
      <vt:lpstr>PowerPoint Presentation</vt:lpstr>
      <vt:lpstr>PowerPoint Presentation</vt:lpstr>
      <vt:lpstr>Example Data Set</vt:lpstr>
      <vt:lpstr>Increasing number of nodes in Decision  Trees</vt:lpstr>
      <vt:lpstr>Decision Tree with 4 nodes</vt:lpstr>
      <vt:lpstr>Decision Tree with 50 nodes</vt:lpstr>
      <vt:lpstr>Which tree is better?</vt:lpstr>
      <vt:lpstr>Model Overfitting</vt:lpstr>
      <vt:lpstr>PowerPoint Presentation</vt:lpstr>
      <vt:lpstr>Model Selection for Decision Trees</vt:lpstr>
      <vt:lpstr> Pre-pruning </vt:lpstr>
      <vt:lpstr>Pre-Pruning</vt:lpstr>
      <vt:lpstr>PowerPoint Presentation</vt:lpstr>
      <vt:lpstr>PowerPoint Presentation</vt:lpstr>
      <vt:lpstr>Post-pruning</vt:lpstr>
      <vt:lpstr>Post Pruning</vt:lpstr>
      <vt:lpstr>PowerPoint Presentation</vt:lpstr>
      <vt:lpstr>Practice Exercises (for Students)</vt:lpstr>
      <vt:lpstr>Revision for Mid Term Examination</vt:lpstr>
      <vt:lpstr>References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1-12-19T05:20:56Z</dcterms:created>
  <dcterms:modified xsi:type="dcterms:W3CDTF">2025-01-11T10:48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AF8B445FD6E844983DA240D21C2856</vt:lpwstr>
  </property>
</Properties>
</file>